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Arial" w:eastAsiaTheme="minorHAnsi" w:hAnsi="Arial" w:cs="Arial"/>
          <w:color w:val="auto"/>
          <w:sz w:val="20"/>
          <w:szCs w:val="20"/>
          <w:lang w:val="sk-SK"/>
        </w:rPr>
        <w:id w:val="130303709"/>
        <w:docPartObj>
          <w:docPartGallery w:val="Table of Contents"/>
          <w:docPartUnique/>
        </w:docPartObj>
      </w:sdtPr>
      <w:sdtEndPr>
        <w:rPr>
          <w:b/>
          <w:bCs/>
          <w:noProof/>
        </w:rPr>
      </w:sdtEndPr>
      <w:sdtContent>
        <w:p w14:paraId="7623FF89" w14:textId="09AE6EEF" w:rsidR="007F479D" w:rsidRPr="00CE5386" w:rsidRDefault="007F479D">
          <w:pPr>
            <w:pStyle w:val="TOCHeading"/>
            <w:rPr>
              <w:rFonts w:asciiTheme="minorHAnsi" w:hAnsiTheme="minorHAnsi" w:cstheme="minorHAnsi"/>
              <w:sz w:val="20"/>
              <w:szCs w:val="20"/>
              <w:lang w:val="sk-SK"/>
            </w:rPr>
          </w:pPr>
          <w:proofErr w:type="spellStart"/>
          <w:r w:rsidRPr="00CE5386">
            <w:rPr>
              <w:rFonts w:asciiTheme="minorHAnsi" w:hAnsiTheme="minorHAnsi" w:cstheme="minorHAnsi"/>
              <w:sz w:val="20"/>
              <w:szCs w:val="20"/>
              <w:lang w:val="sk-SK"/>
            </w:rPr>
            <w:t>Contents</w:t>
          </w:r>
          <w:proofErr w:type="spellEnd"/>
        </w:p>
        <w:p w14:paraId="0FB2B0F1" w14:textId="41F23827" w:rsidR="00CC316A" w:rsidRDefault="007F479D" w:rsidP="00CC316A">
          <w:pPr>
            <w:pStyle w:val="TOC1"/>
            <w:rPr>
              <w:rFonts w:eastAsiaTheme="minorEastAsia"/>
              <w:noProof/>
              <w:lang w:eastAsia="sk-SK"/>
            </w:rPr>
          </w:pPr>
          <w:r w:rsidRPr="00CE5386">
            <w:rPr>
              <w:rFonts w:cstheme="minorHAnsi"/>
              <w:sz w:val="20"/>
              <w:szCs w:val="20"/>
            </w:rPr>
            <w:fldChar w:fldCharType="begin"/>
          </w:r>
          <w:r w:rsidRPr="00CE5386">
            <w:rPr>
              <w:rFonts w:cstheme="minorHAnsi"/>
              <w:sz w:val="20"/>
              <w:szCs w:val="20"/>
            </w:rPr>
            <w:instrText xml:space="preserve"> TOC \o "1-3" \h \z \u </w:instrText>
          </w:r>
          <w:r w:rsidRPr="00CE5386">
            <w:rPr>
              <w:rFonts w:cstheme="minorHAnsi"/>
              <w:sz w:val="20"/>
              <w:szCs w:val="20"/>
            </w:rPr>
            <w:fldChar w:fldCharType="separate"/>
          </w:r>
          <w:hyperlink w:anchor="_Toc131688666" w:history="1">
            <w:r w:rsidR="00CC316A" w:rsidRPr="00236EA7">
              <w:rPr>
                <w:rStyle w:val="Hyperlink"/>
                <w:rFonts w:ascii="Arial" w:hAnsi="Arial" w:cs="Arial"/>
                <w:noProof/>
              </w:rPr>
              <w:t>1.</w:t>
            </w:r>
            <w:r w:rsidR="00CC316A">
              <w:rPr>
                <w:rFonts w:eastAsiaTheme="minorEastAsia"/>
                <w:noProof/>
                <w:lang w:eastAsia="sk-SK"/>
              </w:rPr>
              <w:tab/>
            </w:r>
            <w:r w:rsidR="00CC316A" w:rsidRPr="00236EA7">
              <w:rPr>
                <w:rStyle w:val="Hyperlink"/>
                <w:rFonts w:ascii="Arial" w:hAnsi="Arial" w:cs="Arial"/>
                <w:noProof/>
              </w:rPr>
              <w:t>Spoločné ustanovenia pre všetky fázy plnenia predmetu Zmluvy</w:t>
            </w:r>
            <w:r w:rsidR="00CC316A">
              <w:rPr>
                <w:noProof/>
                <w:webHidden/>
              </w:rPr>
              <w:tab/>
            </w:r>
            <w:r w:rsidR="00CC316A">
              <w:rPr>
                <w:noProof/>
                <w:webHidden/>
              </w:rPr>
              <w:fldChar w:fldCharType="begin"/>
            </w:r>
            <w:r w:rsidR="00CC316A">
              <w:rPr>
                <w:noProof/>
                <w:webHidden/>
              </w:rPr>
              <w:instrText xml:space="preserve"> PAGEREF _Toc131688666 \h </w:instrText>
            </w:r>
            <w:r w:rsidR="00CC316A">
              <w:rPr>
                <w:noProof/>
                <w:webHidden/>
              </w:rPr>
            </w:r>
            <w:r w:rsidR="00CC316A">
              <w:rPr>
                <w:noProof/>
                <w:webHidden/>
              </w:rPr>
              <w:fldChar w:fldCharType="separate"/>
            </w:r>
            <w:r w:rsidR="00CC316A">
              <w:rPr>
                <w:noProof/>
                <w:webHidden/>
              </w:rPr>
              <w:t>3</w:t>
            </w:r>
            <w:r w:rsidR="00CC316A">
              <w:rPr>
                <w:noProof/>
                <w:webHidden/>
              </w:rPr>
              <w:fldChar w:fldCharType="end"/>
            </w:r>
          </w:hyperlink>
        </w:p>
        <w:p w14:paraId="553ABA6F" w14:textId="3AE53F91" w:rsidR="00CC316A" w:rsidRDefault="00E80942" w:rsidP="00CC316A">
          <w:pPr>
            <w:pStyle w:val="TOC1"/>
            <w:rPr>
              <w:rFonts w:eastAsiaTheme="minorEastAsia"/>
              <w:noProof/>
              <w:lang w:eastAsia="sk-SK"/>
            </w:rPr>
          </w:pPr>
          <w:hyperlink w:anchor="_Toc131688667" w:history="1">
            <w:r w:rsidR="00CC316A" w:rsidRPr="00236EA7">
              <w:rPr>
                <w:rStyle w:val="Hyperlink"/>
                <w:rFonts w:ascii="Arial" w:hAnsi="Arial" w:cs="Arial"/>
                <w:noProof/>
              </w:rPr>
              <w:t>2.</w:t>
            </w:r>
            <w:r w:rsidR="00CC316A">
              <w:rPr>
                <w:rFonts w:eastAsiaTheme="minorEastAsia"/>
                <w:noProof/>
                <w:lang w:eastAsia="sk-SK"/>
              </w:rPr>
              <w:tab/>
            </w:r>
            <w:r w:rsidR="00CC316A" w:rsidRPr="00236EA7">
              <w:rPr>
                <w:rStyle w:val="Hyperlink"/>
                <w:rFonts w:ascii="Arial" w:hAnsi="Arial" w:cs="Arial"/>
                <w:noProof/>
              </w:rPr>
              <w:t>Ustanovenia platné pre fázu implementácie Platformy (zodpovedá rozsahu Implementačných Služieb podľa bodu 3.1.1. Zmluvy):</w:t>
            </w:r>
            <w:r w:rsidR="00CC316A">
              <w:rPr>
                <w:noProof/>
                <w:webHidden/>
              </w:rPr>
              <w:tab/>
            </w:r>
            <w:r w:rsidR="00CC316A">
              <w:rPr>
                <w:noProof/>
                <w:webHidden/>
              </w:rPr>
              <w:fldChar w:fldCharType="begin"/>
            </w:r>
            <w:r w:rsidR="00CC316A">
              <w:rPr>
                <w:noProof/>
                <w:webHidden/>
              </w:rPr>
              <w:instrText xml:space="preserve"> PAGEREF _Toc131688667 \h </w:instrText>
            </w:r>
            <w:r w:rsidR="00CC316A">
              <w:rPr>
                <w:noProof/>
                <w:webHidden/>
              </w:rPr>
            </w:r>
            <w:r w:rsidR="00CC316A">
              <w:rPr>
                <w:noProof/>
                <w:webHidden/>
              </w:rPr>
              <w:fldChar w:fldCharType="separate"/>
            </w:r>
            <w:r w:rsidR="00CC316A">
              <w:rPr>
                <w:noProof/>
                <w:webHidden/>
              </w:rPr>
              <w:t>3</w:t>
            </w:r>
            <w:r w:rsidR="00CC316A">
              <w:rPr>
                <w:noProof/>
                <w:webHidden/>
              </w:rPr>
              <w:fldChar w:fldCharType="end"/>
            </w:r>
          </w:hyperlink>
        </w:p>
        <w:p w14:paraId="490F0698" w14:textId="0DF85416" w:rsidR="00CC316A" w:rsidRDefault="00E80942" w:rsidP="00CC316A">
          <w:pPr>
            <w:pStyle w:val="TOC1"/>
            <w:rPr>
              <w:rFonts w:eastAsiaTheme="minorEastAsia"/>
              <w:noProof/>
              <w:lang w:eastAsia="sk-SK"/>
            </w:rPr>
          </w:pPr>
          <w:hyperlink w:anchor="_Toc131688668" w:history="1">
            <w:r w:rsidR="00CC316A" w:rsidRPr="00236EA7">
              <w:rPr>
                <w:rStyle w:val="Hyperlink"/>
                <w:rFonts w:ascii="Arial" w:hAnsi="Arial" w:cs="Arial"/>
                <w:noProof/>
              </w:rPr>
              <w:t>a.</w:t>
            </w:r>
            <w:r w:rsidR="00CC316A">
              <w:rPr>
                <w:rFonts w:eastAsiaTheme="minorEastAsia"/>
                <w:noProof/>
                <w:lang w:eastAsia="sk-SK"/>
              </w:rPr>
              <w:tab/>
            </w:r>
            <w:r w:rsidR="00CC316A" w:rsidRPr="00236EA7">
              <w:rPr>
                <w:rStyle w:val="Hyperlink"/>
                <w:rFonts w:ascii="Arial" w:hAnsi="Arial" w:cs="Arial"/>
                <w:noProof/>
              </w:rPr>
              <w:t>Spoločné ustanovenia pre fázu implementácie (implementácia SW a HW zariadení podľa bodu 3.1.1. Zmluvy)</w:t>
            </w:r>
            <w:r w:rsidR="00CC316A">
              <w:rPr>
                <w:noProof/>
                <w:webHidden/>
              </w:rPr>
              <w:tab/>
            </w:r>
            <w:r w:rsidR="00CC316A">
              <w:rPr>
                <w:noProof/>
                <w:webHidden/>
              </w:rPr>
              <w:fldChar w:fldCharType="begin"/>
            </w:r>
            <w:r w:rsidR="00CC316A">
              <w:rPr>
                <w:noProof/>
                <w:webHidden/>
              </w:rPr>
              <w:instrText xml:space="preserve"> PAGEREF _Toc131688668 \h </w:instrText>
            </w:r>
            <w:r w:rsidR="00CC316A">
              <w:rPr>
                <w:noProof/>
                <w:webHidden/>
              </w:rPr>
            </w:r>
            <w:r w:rsidR="00CC316A">
              <w:rPr>
                <w:noProof/>
                <w:webHidden/>
              </w:rPr>
              <w:fldChar w:fldCharType="separate"/>
            </w:r>
            <w:r w:rsidR="00CC316A">
              <w:rPr>
                <w:noProof/>
                <w:webHidden/>
              </w:rPr>
              <w:t>4</w:t>
            </w:r>
            <w:r w:rsidR="00CC316A">
              <w:rPr>
                <w:noProof/>
                <w:webHidden/>
              </w:rPr>
              <w:fldChar w:fldCharType="end"/>
            </w:r>
          </w:hyperlink>
        </w:p>
        <w:p w14:paraId="607CDFFD" w14:textId="5CAA07F1" w:rsidR="00CC316A" w:rsidRDefault="00E80942" w:rsidP="00CC316A">
          <w:pPr>
            <w:pStyle w:val="TOC1"/>
            <w:rPr>
              <w:rFonts w:eastAsiaTheme="minorEastAsia"/>
              <w:noProof/>
              <w:lang w:eastAsia="sk-SK"/>
            </w:rPr>
          </w:pPr>
          <w:hyperlink w:anchor="_Toc131688669" w:history="1">
            <w:r w:rsidR="00CC316A" w:rsidRPr="00236EA7">
              <w:rPr>
                <w:rStyle w:val="Hyperlink"/>
                <w:rFonts w:ascii="Arial" w:hAnsi="Arial" w:cs="Arial"/>
                <w:noProof/>
              </w:rPr>
              <w:t>b.</w:t>
            </w:r>
            <w:r w:rsidR="00CC316A">
              <w:rPr>
                <w:rFonts w:eastAsiaTheme="minorEastAsia"/>
                <w:noProof/>
                <w:lang w:eastAsia="sk-SK"/>
              </w:rPr>
              <w:tab/>
            </w:r>
            <w:r w:rsidR="00CC316A" w:rsidRPr="00236EA7">
              <w:rPr>
                <w:rStyle w:val="Hyperlink"/>
                <w:rFonts w:ascii="Arial" w:hAnsi="Arial" w:cs="Arial"/>
                <w:noProof/>
              </w:rPr>
              <w:t>Implementácia SW</w:t>
            </w:r>
            <w:r w:rsidR="00CC316A">
              <w:rPr>
                <w:noProof/>
                <w:webHidden/>
              </w:rPr>
              <w:tab/>
            </w:r>
            <w:r w:rsidR="00CC316A">
              <w:rPr>
                <w:noProof/>
                <w:webHidden/>
              </w:rPr>
              <w:fldChar w:fldCharType="begin"/>
            </w:r>
            <w:r w:rsidR="00CC316A">
              <w:rPr>
                <w:noProof/>
                <w:webHidden/>
              </w:rPr>
              <w:instrText xml:space="preserve"> PAGEREF _Toc131688669 \h </w:instrText>
            </w:r>
            <w:r w:rsidR="00CC316A">
              <w:rPr>
                <w:noProof/>
                <w:webHidden/>
              </w:rPr>
            </w:r>
            <w:r w:rsidR="00CC316A">
              <w:rPr>
                <w:noProof/>
                <w:webHidden/>
              </w:rPr>
              <w:fldChar w:fldCharType="separate"/>
            </w:r>
            <w:r w:rsidR="00CC316A">
              <w:rPr>
                <w:noProof/>
                <w:webHidden/>
              </w:rPr>
              <w:t>5</w:t>
            </w:r>
            <w:r w:rsidR="00CC316A">
              <w:rPr>
                <w:noProof/>
                <w:webHidden/>
              </w:rPr>
              <w:fldChar w:fldCharType="end"/>
            </w:r>
          </w:hyperlink>
        </w:p>
        <w:p w14:paraId="31A9E6E5" w14:textId="7E272D91" w:rsidR="00CC316A" w:rsidRDefault="00E80942" w:rsidP="00CC316A">
          <w:pPr>
            <w:pStyle w:val="TOC1"/>
            <w:rPr>
              <w:rFonts w:eastAsiaTheme="minorEastAsia"/>
              <w:noProof/>
              <w:lang w:eastAsia="sk-SK"/>
            </w:rPr>
          </w:pPr>
          <w:hyperlink w:anchor="_Toc131688670" w:history="1">
            <w:r w:rsidR="00CC316A" w:rsidRPr="00236EA7">
              <w:rPr>
                <w:rStyle w:val="Hyperlink"/>
                <w:rFonts w:ascii="Arial" w:hAnsi="Arial" w:cs="Arial"/>
                <w:noProof/>
              </w:rPr>
              <w:t>c.</w:t>
            </w:r>
            <w:r w:rsidR="00CC316A">
              <w:rPr>
                <w:rFonts w:eastAsiaTheme="minorEastAsia"/>
                <w:noProof/>
                <w:lang w:eastAsia="sk-SK"/>
              </w:rPr>
              <w:tab/>
            </w:r>
            <w:r w:rsidR="00CC316A" w:rsidRPr="00236EA7">
              <w:rPr>
                <w:rStyle w:val="Hyperlink"/>
                <w:rFonts w:ascii="Arial" w:hAnsi="Arial" w:cs="Arial"/>
                <w:noProof/>
              </w:rPr>
              <w:t>Implementácia HW</w:t>
            </w:r>
            <w:r w:rsidR="00CC316A">
              <w:rPr>
                <w:noProof/>
                <w:webHidden/>
              </w:rPr>
              <w:tab/>
            </w:r>
            <w:r w:rsidR="00CC316A">
              <w:rPr>
                <w:noProof/>
                <w:webHidden/>
              </w:rPr>
              <w:fldChar w:fldCharType="begin"/>
            </w:r>
            <w:r w:rsidR="00CC316A">
              <w:rPr>
                <w:noProof/>
                <w:webHidden/>
              </w:rPr>
              <w:instrText xml:space="preserve"> PAGEREF _Toc131688670 \h </w:instrText>
            </w:r>
            <w:r w:rsidR="00CC316A">
              <w:rPr>
                <w:noProof/>
                <w:webHidden/>
              </w:rPr>
            </w:r>
            <w:r w:rsidR="00CC316A">
              <w:rPr>
                <w:noProof/>
                <w:webHidden/>
              </w:rPr>
              <w:fldChar w:fldCharType="separate"/>
            </w:r>
            <w:r w:rsidR="00CC316A">
              <w:rPr>
                <w:noProof/>
                <w:webHidden/>
              </w:rPr>
              <w:t>6</w:t>
            </w:r>
            <w:r w:rsidR="00CC316A">
              <w:rPr>
                <w:noProof/>
                <w:webHidden/>
              </w:rPr>
              <w:fldChar w:fldCharType="end"/>
            </w:r>
          </w:hyperlink>
        </w:p>
        <w:p w14:paraId="5E0BADF1" w14:textId="36347182" w:rsidR="00CC316A" w:rsidRDefault="00E80942" w:rsidP="00CC316A">
          <w:pPr>
            <w:pStyle w:val="TOC1"/>
            <w:rPr>
              <w:rFonts w:eastAsiaTheme="minorEastAsia"/>
              <w:noProof/>
              <w:lang w:eastAsia="sk-SK"/>
            </w:rPr>
          </w:pPr>
          <w:hyperlink w:anchor="_Toc131688671" w:history="1">
            <w:r w:rsidR="00CC316A" w:rsidRPr="00236EA7">
              <w:rPr>
                <w:rStyle w:val="Hyperlink"/>
                <w:rFonts w:ascii="Arial" w:hAnsi="Arial" w:cs="Arial"/>
                <w:noProof/>
              </w:rPr>
              <w:t>3.</w:t>
            </w:r>
            <w:r w:rsidR="00CC316A">
              <w:rPr>
                <w:rFonts w:eastAsiaTheme="minorEastAsia"/>
                <w:noProof/>
                <w:lang w:eastAsia="sk-SK"/>
              </w:rPr>
              <w:tab/>
            </w:r>
            <w:r w:rsidR="00CC316A" w:rsidRPr="00236EA7">
              <w:rPr>
                <w:rStyle w:val="Hyperlink"/>
                <w:rFonts w:ascii="Arial" w:hAnsi="Arial" w:cs="Arial"/>
                <w:noProof/>
              </w:rPr>
              <w:t>Prevádzka Platformy:</w:t>
            </w:r>
            <w:r w:rsidR="00CC316A">
              <w:rPr>
                <w:noProof/>
                <w:webHidden/>
              </w:rPr>
              <w:tab/>
            </w:r>
            <w:r w:rsidR="00CC316A">
              <w:rPr>
                <w:noProof/>
                <w:webHidden/>
              </w:rPr>
              <w:fldChar w:fldCharType="begin"/>
            </w:r>
            <w:r w:rsidR="00CC316A">
              <w:rPr>
                <w:noProof/>
                <w:webHidden/>
              </w:rPr>
              <w:instrText xml:space="preserve"> PAGEREF _Toc131688671 \h </w:instrText>
            </w:r>
            <w:r w:rsidR="00CC316A">
              <w:rPr>
                <w:noProof/>
                <w:webHidden/>
              </w:rPr>
            </w:r>
            <w:r w:rsidR="00CC316A">
              <w:rPr>
                <w:noProof/>
                <w:webHidden/>
              </w:rPr>
              <w:fldChar w:fldCharType="separate"/>
            </w:r>
            <w:r w:rsidR="00CC316A">
              <w:rPr>
                <w:noProof/>
                <w:webHidden/>
              </w:rPr>
              <w:t>7</w:t>
            </w:r>
            <w:r w:rsidR="00CC316A">
              <w:rPr>
                <w:noProof/>
                <w:webHidden/>
              </w:rPr>
              <w:fldChar w:fldCharType="end"/>
            </w:r>
          </w:hyperlink>
        </w:p>
        <w:p w14:paraId="011CCCB9" w14:textId="198E6161" w:rsidR="00CC316A" w:rsidRDefault="00E80942" w:rsidP="00CC316A">
          <w:pPr>
            <w:pStyle w:val="TOC1"/>
            <w:rPr>
              <w:rFonts w:eastAsiaTheme="minorEastAsia"/>
              <w:noProof/>
              <w:lang w:eastAsia="sk-SK"/>
            </w:rPr>
          </w:pPr>
          <w:hyperlink w:anchor="_Toc131688672" w:history="1">
            <w:r w:rsidR="00CC316A" w:rsidRPr="00236EA7">
              <w:rPr>
                <w:rStyle w:val="Hyperlink"/>
                <w:rFonts w:ascii="Arial" w:hAnsi="Arial" w:cs="Arial"/>
                <w:noProof/>
              </w:rPr>
              <w:t>4.</w:t>
            </w:r>
            <w:r w:rsidR="00CC316A">
              <w:rPr>
                <w:rFonts w:eastAsiaTheme="minorEastAsia"/>
                <w:noProof/>
                <w:lang w:eastAsia="sk-SK"/>
              </w:rPr>
              <w:tab/>
            </w:r>
            <w:r w:rsidR="00CC316A" w:rsidRPr="00236EA7">
              <w:rPr>
                <w:rStyle w:val="Hyperlink"/>
                <w:rFonts w:ascii="Arial" w:hAnsi="Arial" w:cs="Arial"/>
                <w:noProof/>
              </w:rPr>
              <w:t>Podpora Platformy:</w:t>
            </w:r>
            <w:r w:rsidR="00CC316A">
              <w:rPr>
                <w:noProof/>
                <w:webHidden/>
              </w:rPr>
              <w:tab/>
            </w:r>
            <w:r w:rsidR="00CC316A">
              <w:rPr>
                <w:noProof/>
                <w:webHidden/>
              </w:rPr>
              <w:fldChar w:fldCharType="begin"/>
            </w:r>
            <w:r w:rsidR="00CC316A">
              <w:rPr>
                <w:noProof/>
                <w:webHidden/>
              </w:rPr>
              <w:instrText xml:space="preserve"> PAGEREF _Toc131688672 \h </w:instrText>
            </w:r>
            <w:r w:rsidR="00CC316A">
              <w:rPr>
                <w:noProof/>
                <w:webHidden/>
              </w:rPr>
            </w:r>
            <w:r w:rsidR="00CC316A">
              <w:rPr>
                <w:noProof/>
                <w:webHidden/>
              </w:rPr>
              <w:fldChar w:fldCharType="separate"/>
            </w:r>
            <w:r w:rsidR="00CC316A">
              <w:rPr>
                <w:noProof/>
                <w:webHidden/>
              </w:rPr>
              <w:t>8</w:t>
            </w:r>
            <w:r w:rsidR="00CC316A">
              <w:rPr>
                <w:noProof/>
                <w:webHidden/>
              </w:rPr>
              <w:fldChar w:fldCharType="end"/>
            </w:r>
          </w:hyperlink>
        </w:p>
        <w:p w14:paraId="48E68456" w14:textId="38124C4D" w:rsidR="00CC316A" w:rsidRDefault="00E80942" w:rsidP="00CC316A">
          <w:pPr>
            <w:pStyle w:val="TOC1"/>
            <w:rPr>
              <w:rFonts w:eastAsiaTheme="minorEastAsia"/>
              <w:noProof/>
              <w:lang w:eastAsia="sk-SK"/>
            </w:rPr>
          </w:pPr>
          <w:hyperlink w:anchor="_Toc131688673" w:history="1">
            <w:r w:rsidR="00CC316A" w:rsidRPr="00236EA7">
              <w:rPr>
                <w:rStyle w:val="Hyperlink"/>
                <w:rFonts w:ascii="Arial" w:hAnsi="Arial" w:cs="Arial"/>
                <w:noProof/>
              </w:rPr>
              <w:t>5.</w:t>
            </w:r>
            <w:r w:rsidR="00CC316A">
              <w:rPr>
                <w:rFonts w:eastAsiaTheme="minorEastAsia"/>
                <w:noProof/>
                <w:lang w:eastAsia="sk-SK"/>
              </w:rPr>
              <w:tab/>
            </w:r>
            <w:r w:rsidR="00CC316A" w:rsidRPr="00236EA7">
              <w:rPr>
                <w:rStyle w:val="Hyperlink"/>
                <w:rFonts w:ascii="Arial" w:hAnsi="Arial" w:cs="Arial"/>
                <w:noProof/>
              </w:rPr>
              <w:t>HelpDesk</w:t>
            </w:r>
            <w:r w:rsidR="00CC316A">
              <w:rPr>
                <w:noProof/>
                <w:webHidden/>
              </w:rPr>
              <w:tab/>
            </w:r>
            <w:r w:rsidR="00CC316A">
              <w:rPr>
                <w:noProof/>
                <w:webHidden/>
              </w:rPr>
              <w:fldChar w:fldCharType="begin"/>
            </w:r>
            <w:r w:rsidR="00CC316A">
              <w:rPr>
                <w:noProof/>
                <w:webHidden/>
              </w:rPr>
              <w:instrText xml:space="preserve"> PAGEREF _Toc131688673 \h </w:instrText>
            </w:r>
            <w:r w:rsidR="00CC316A">
              <w:rPr>
                <w:noProof/>
                <w:webHidden/>
              </w:rPr>
            </w:r>
            <w:r w:rsidR="00CC316A">
              <w:rPr>
                <w:noProof/>
                <w:webHidden/>
              </w:rPr>
              <w:fldChar w:fldCharType="separate"/>
            </w:r>
            <w:r w:rsidR="00CC316A">
              <w:rPr>
                <w:noProof/>
                <w:webHidden/>
              </w:rPr>
              <w:t>9</w:t>
            </w:r>
            <w:r w:rsidR="00CC316A">
              <w:rPr>
                <w:noProof/>
                <w:webHidden/>
              </w:rPr>
              <w:fldChar w:fldCharType="end"/>
            </w:r>
          </w:hyperlink>
        </w:p>
        <w:p w14:paraId="4E6FBABF" w14:textId="7EF8ACCB" w:rsidR="00CC316A" w:rsidRDefault="00E80942">
          <w:pPr>
            <w:pStyle w:val="TOC2"/>
            <w:rPr>
              <w:rFonts w:eastAsiaTheme="minorEastAsia"/>
              <w:noProof/>
              <w:lang w:eastAsia="sk-SK"/>
            </w:rPr>
          </w:pPr>
          <w:hyperlink w:anchor="_Toc131688674" w:history="1">
            <w:r w:rsidR="00CC316A" w:rsidRPr="00236EA7">
              <w:rPr>
                <w:rStyle w:val="Hyperlink"/>
                <w:rFonts w:ascii="Arial" w:hAnsi="Arial" w:cs="Arial"/>
                <w:noProof/>
              </w:rPr>
              <w:t>I.</w:t>
            </w:r>
            <w:r w:rsidR="00CC316A">
              <w:rPr>
                <w:rFonts w:eastAsiaTheme="minorEastAsia"/>
                <w:noProof/>
                <w:lang w:eastAsia="sk-SK"/>
              </w:rPr>
              <w:tab/>
            </w:r>
            <w:r w:rsidR="00CC316A" w:rsidRPr="00236EA7">
              <w:rPr>
                <w:rStyle w:val="Hyperlink"/>
                <w:rFonts w:ascii="Arial" w:hAnsi="Arial" w:cs="Arial"/>
                <w:noProof/>
              </w:rPr>
              <w:t>Nástroje pre komunikáciu</w:t>
            </w:r>
            <w:r w:rsidR="00CC316A">
              <w:rPr>
                <w:noProof/>
                <w:webHidden/>
              </w:rPr>
              <w:tab/>
            </w:r>
            <w:r w:rsidR="00CC316A">
              <w:rPr>
                <w:noProof/>
                <w:webHidden/>
              </w:rPr>
              <w:fldChar w:fldCharType="begin"/>
            </w:r>
            <w:r w:rsidR="00CC316A">
              <w:rPr>
                <w:noProof/>
                <w:webHidden/>
              </w:rPr>
              <w:instrText xml:space="preserve"> PAGEREF _Toc131688674 \h </w:instrText>
            </w:r>
            <w:r w:rsidR="00CC316A">
              <w:rPr>
                <w:noProof/>
                <w:webHidden/>
              </w:rPr>
            </w:r>
            <w:r w:rsidR="00CC316A">
              <w:rPr>
                <w:noProof/>
                <w:webHidden/>
              </w:rPr>
              <w:fldChar w:fldCharType="separate"/>
            </w:r>
            <w:r w:rsidR="00CC316A">
              <w:rPr>
                <w:noProof/>
                <w:webHidden/>
              </w:rPr>
              <w:t>10</w:t>
            </w:r>
            <w:r w:rsidR="00CC316A">
              <w:rPr>
                <w:noProof/>
                <w:webHidden/>
              </w:rPr>
              <w:fldChar w:fldCharType="end"/>
            </w:r>
          </w:hyperlink>
        </w:p>
        <w:p w14:paraId="2F5C1F15" w14:textId="0DBCA0C1" w:rsidR="00CC316A" w:rsidRDefault="00E80942">
          <w:pPr>
            <w:pStyle w:val="TOC2"/>
            <w:rPr>
              <w:rFonts w:eastAsiaTheme="minorEastAsia"/>
              <w:noProof/>
              <w:lang w:eastAsia="sk-SK"/>
            </w:rPr>
          </w:pPr>
          <w:hyperlink w:anchor="_Toc131688675" w:history="1">
            <w:r w:rsidR="00CC316A" w:rsidRPr="00236EA7">
              <w:rPr>
                <w:rStyle w:val="Hyperlink"/>
                <w:rFonts w:ascii="Arial" w:hAnsi="Arial" w:cs="Arial"/>
                <w:noProof/>
              </w:rPr>
              <w:t>II.</w:t>
            </w:r>
            <w:r w:rsidR="00CC316A">
              <w:rPr>
                <w:rFonts w:eastAsiaTheme="minorEastAsia"/>
                <w:noProof/>
                <w:lang w:eastAsia="sk-SK"/>
              </w:rPr>
              <w:tab/>
            </w:r>
            <w:r w:rsidR="00CC316A" w:rsidRPr="00236EA7">
              <w:rPr>
                <w:rStyle w:val="Hyperlink"/>
                <w:rFonts w:ascii="Arial" w:hAnsi="Arial" w:cs="Arial"/>
                <w:noProof/>
              </w:rPr>
              <w:t>Priority Požiadaviek</w:t>
            </w:r>
            <w:r w:rsidR="00CC316A">
              <w:rPr>
                <w:noProof/>
                <w:webHidden/>
              </w:rPr>
              <w:tab/>
            </w:r>
            <w:r w:rsidR="00CC316A">
              <w:rPr>
                <w:noProof/>
                <w:webHidden/>
              </w:rPr>
              <w:fldChar w:fldCharType="begin"/>
            </w:r>
            <w:r w:rsidR="00CC316A">
              <w:rPr>
                <w:noProof/>
                <w:webHidden/>
              </w:rPr>
              <w:instrText xml:space="preserve"> PAGEREF _Toc131688675 \h </w:instrText>
            </w:r>
            <w:r w:rsidR="00CC316A">
              <w:rPr>
                <w:noProof/>
                <w:webHidden/>
              </w:rPr>
            </w:r>
            <w:r w:rsidR="00CC316A">
              <w:rPr>
                <w:noProof/>
                <w:webHidden/>
              </w:rPr>
              <w:fldChar w:fldCharType="separate"/>
            </w:r>
            <w:r w:rsidR="00CC316A">
              <w:rPr>
                <w:noProof/>
                <w:webHidden/>
              </w:rPr>
              <w:t>11</w:t>
            </w:r>
            <w:r w:rsidR="00CC316A">
              <w:rPr>
                <w:noProof/>
                <w:webHidden/>
              </w:rPr>
              <w:fldChar w:fldCharType="end"/>
            </w:r>
          </w:hyperlink>
        </w:p>
        <w:p w14:paraId="7C213F78" w14:textId="35235BC9" w:rsidR="00CC316A" w:rsidRDefault="00E80942">
          <w:pPr>
            <w:pStyle w:val="TOC3"/>
            <w:tabs>
              <w:tab w:val="left" w:pos="880"/>
              <w:tab w:val="right" w:leader="dot" w:pos="9062"/>
            </w:tabs>
            <w:rPr>
              <w:rFonts w:eastAsiaTheme="minorEastAsia"/>
              <w:noProof/>
              <w:lang w:eastAsia="sk-SK"/>
            </w:rPr>
          </w:pPr>
          <w:hyperlink w:anchor="_Toc131688676" w:history="1">
            <w:r w:rsidR="00CC316A" w:rsidRPr="00236EA7">
              <w:rPr>
                <w:rStyle w:val="Hyperlink"/>
                <w:rFonts w:ascii="Arial" w:hAnsi="Arial" w:cs="Arial"/>
                <w:noProof/>
              </w:rPr>
              <w:t>a.</w:t>
            </w:r>
            <w:r w:rsidR="00CC316A">
              <w:rPr>
                <w:rFonts w:eastAsiaTheme="minorEastAsia"/>
                <w:noProof/>
                <w:lang w:eastAsia="sk-SK"/>
              </w:rPr>
              <w:tab/>
            </w:r>
            <w:r w:rsidR="00CC316A" w:rsidRPr="00236EA7">
              <w:rPr>
                <w:rStyle w:val="Hyperlink"/>
                <w:rFonts w:ascii="Arial" w:hAnsi="Arial" w:cs="Arial"/>
                <w:noProof/>
              </w:rPr>
              <w:t>Havarijná</w:t>
            </w:r>
            <w:r w:rsidR="00CC316A">
              <w:rPr>
                <w:noProof/>
                <w:webHidden/>
              </w:rPr>
              <w:tab/>
            </w:r>
            <w:r w:rsidR="00CC316A">
              <w:rPr>
                <w:noProof/>
                <w:webHidden/>
              </w:rPr>
              <w:fldChar w:fldCharType="begin"/>
            </w:r>
            <w:r w:rsidR="00CC316A">
              <w:rPr>
                <w:noProof/>
                <w:webHidden/>
              </w:rPr>
              <w:instrText xml:space="preserve"> PAGEREF _Toc131688676 \h </w:instrText>
            </w:r>
            <w:r w:rsidR="00CC316A">
              <w:rPr>
                <w:noProof/>
                <w:webHidden/>
              </w:rPr>
            </w:r>
            <w:r w:rsidR="00CC316A">
              <w:rPr>
                <w:noProof/>
                <w:webHidden/>
              </w:rPr>
              <w:fldChar w:fldCharType="separate"/>
            </w:r>
            <w:r w:rsidR="00CC316A">
              <w:rPr>
                <w:noProof/>
                <w:webHidden/>
              </w:rPr>
              <w:t>11</w:t>
            </w:r>
            <w:r w:rsidR="00CC316A">
              <w:rPr>
                <w:noProof/>
                <w:webHidden/>
              </w:rPr>
              <w:fldChar w:fldCharType="end"/>
            </w:r>
          </w:hyperlink>
        </w:p>
        <w:p w14:paraId="228CCC71" w14:textId="1C3CF746" w:rsidR="00CC316A" w:rsidRDefault="00E80942">
          <w:pPr>
            <w:pStyle w:val="TOC3"/>
            <w:tabs>
              <w:tab w:val="left" w:pos="880"/>
              <w:tab w:val="right" w:leader="dot" w:pos="9062"/>
            </w:tabs>
            <w:rPr>
              <w:rFonts w:eastAsiaTheme="minorEastAsia"/>
              <w:noProof/>
              <w:lang w:eastAsia="sk-SK"/>
            </w:rPr>
          </w:pPr>
          <w:hyperlink w:anchor="_Toc131688677" w:history="1">
            <w:r w:rsidR="00CC316A" w:rsidRPr="00236EA7">
              <w:rPr>
                <w:rStyle w:val="Hyperlink"/>
                <w:rFonts w:ascii="Arial" w:hAnsi="Arial" w:cs="Arial"/>
                <w:noProof/>
              </w:rPr>
              <w:t>b.</w:t>
            </w:r>
            <w:r w:rsidR="00CC316A">
              <w:rPr>
                <w:rFonts w:eastAsiaTheme="minorEastAsia"/>
                <w:noProof/>
                <w:lang w:eastAsia="sk-SK"/>
              </w:rPr>
              <w:tab/>
            </w:r>
            <w:r w:rsidR="00CC316A" w:rsidRPr="00236EA7">
              <w:rPr>
                <w:rStyle w:val="Hyperlink"/>
                <w:rFonts w:ascii="Arial" w:hAnsi="Arial" w:cs="Arial"/>
                <w:noProof/>
              </w:rPr>
              <w:t>Urgentná</w:t>
            </w:r>
            <w:r w:rsidR="00CC316A">
              <w:rPr>
                <w:noProof/>
                <w:webHidden/>
              </w:rPr>
              <w:tab/>
            </w:r>
            <w:r w:rsidR="00CC316A">
              <w:rPr>
                <w:noProof/>
                <w:webHidden/>
              </w:rPr>
              <w:fldChar w:fldCharType="begin"/>
            </w:r>
            <w:r w:rsidR="00CC316A">
              <w:rPr>
                <w:noProof/>
                <w:webHidden/>
              </w:rPr>
              <w:instrText xml:space="preserve"> PAGEREF _Toc131688677 \h </w:instrText>
            </w:r>
            <w:r w:rsidR="00CC316A">
              <w:rPr>
                <w:noProof/>
                <w:webHidden/>
              </w:rPr>
            </w:r>
            <w:r w:rsidR="00CC316A">
              <w:rPr>
                <w:noProof/>
                <w:webHidden/>
              </w:rPr>
              <w:fldChar w:fldCharType="separate"/>
            </w:r>
            <w:r w:rsidR="00CC316A">
              <w:rPr>
                <w:noProof/>
                <w:webHidden/>
              </w:rPr>
              <w:t>11</w:t>
            </w:r>
            <w:r w:rsidR="00CC316A">
              <w:rPr>
                <w:noProof/>
                <w:webHidden/>
              </w:rPr>
              <w:fldChar w:fldCharType="end"/>
            </w:r>
          </w:hyperlink>
        </w:p>
        <w:p w14:paraId="0E8BC99F" w14:textId="5252665C" w:rsidR="00CC316A" w:rsidRDefault="00E80942">
          <w:pPr>
            <w:pStyle w:val="TOC3"/>
            <w:tabs>
              <w:tab w:val="left" w:pos="880"/>
              <w:tab w:val="right" w:leader="dot" w:pos="9062"/>
            </w:tabs>
            <w:rPr>
              <w:rFonts w:eastAsiaTheme="minorEastAsia"/>
              <w:noProof/>
              <w:lang w:eastAsia="sk-SK"/>
            </w:rPr>
          </w:pPr>
          <w:hyperlink w:anchor="_Toc131688678" w:history="1">
            <w:r w:rsidR="00CC316A" w:rsidRPr="00236EA7">
              <w:rPr>
                <w:rStyle w:val="Hyperlink"/>
                <w:rFonts w:ascii="Arial" w:hAnsi="Arial" w:cs="Arial"/>
                <w:noProof/>
              </w:rPr>
              <w:t>c.</w:t>
            </w:r>
            <w:r w:rsidR="00CC316A">
              <w:rPr>
                <w:rFonts w:eastAsiaTheme="minorEastAsia"/>
                <w:noProof/>
                <w:lang w:eastAsia="sk-SK"/>
              </w:rPr>
              <w:tab/>
            </w:r>
            <w:r w:rsidR="00CC316A" w:rsidRPr="00236EA7">
              <w:rPr>
                <w:rStyle w:val="Hyperlink"/>
                <w:rFonts w:ascii="Arial" w:hAnsi="Arial" w:cs="Arial"/>
                <w:noProof/>
              </w:rPr>
              <w:t>Štandardná</w:t>
            </w:r>
            <w:r w:rsidR="00CC316A">
              <w:rPr>
                <w:noProof/>
                <w:webHidden/>
              </w:rPr>
              <w:tab/>
            </w:r>
            <w:r w:rsidR="00CC316A">
              <w:rPr>
                <w:noProof/>
                <w:webHidden/>
              </w:rPr>
              <w:fldChar w:fldCharType="begin"/>
            </w:r>
            <w:r w:rsidR="00CC316A">
              <w:rPr>
                <w:noProof/>
                <w:webHidden/>
              </w:rPr>
              <w:instrText xml:space="preserve"> PAGEREF _Toc131688678 \h </w:instrText>
            </w:r>
            <w:r w:rsidR="00CC316A">
              <w:rPr>
                <w:noProof/>
                <w:webHidden/>
              </w:rPr>
            </w:r>
            <w:r w:rsidR="00CC316A">
              <w:rPr>
                <w:noProof/>
                <w:webHidden/>
              </w:rPr>
              <w:fldChar w:fldCharType="separate"/>
            </w:r>
            <w:r w:rsidR="00CC316A">
              <w:rPr>
                <w:noProof/>
                <w:webHidden/>
              </w:rPr>
              <w:t>12</w:t>
            </w:r>
            <w:r w:rsidR="00CC316A">
              <w:rPr>
                <w:noProof/>
                <w:webHidden/>
              </w:rPr>
              <w:fldChar w:fldCharType="end"/>
            </w:r>
          </w:hyperlink>
        </w:p>
        <w:p w14:paraId="23C27F94" w14:textId="0B3CADFF" w:rsidR="00CC316A" w:rsidRDefault="00CC316A" w:rsidP="00E80942">
          <w:pPr>
            <w:pStyle w:val="TOC2"/>
            <w:rPr>
              <w:rFonts w:eastAsiaTheme="minorEastAsia"/>
              <w:noProof/>
              <w:lang w:eastAsia="sk-SK"/>
            </w:rPr>
          </w:pPr>
          <w:hyperlink w:anchor="_Toc131688679" w:history="1">
            <w:r w:rsidRPr="00236EA7">
              <w:rPr>
                <w:rStyle w:val="Hyperlink"/>
                <w:rFonts w:ascii="Arial" w:hAnsi="Arial" w:cs="Arial"/>
                <w:noProof/>
              </w:rPr>
              <w:t>III.</w:t>
            </w:r>
            <w:r>
              <w:rPr>
                <w:rFonts w:eastAsiaTheme="minorEastAsia"/>
                <w:noProof/>
                <w:lang w:eastAsia="sk-SK"/>
              </w:rPr>
              <w:tab/>
            </w:r>
            <w:r w:rsidRPr="00236EA7">
              <w:rPr>
                <w:rStyle w:val="Hyperlink"/>
                <w:rFonts w:ascii="Arial" w:hAnsi="Arial" w:cs="Arial"/>
                <w:noProof/>
              </w:rPr>
              <w:t>Druhy Požiadaviek a ich riešenie</w:t>
            </w:r>
            <w:r>
              <w:rPr>
                <w:noProof/>
                <w:webHidden/>
              </w:rPr>
              <w:tab/>
            </w:r>
            <w:r>
              <w:rPr>
                <w:noProof/>
                <w:webHidden/>
              </w:rPr>
              <w:fldChar w:fldCharType="begin"/>
            </w:r>
            <w:r>
              <w:rPr>
                <w:noProof/>
                <w:webHidden/>
              </w:rPr>
              <w:instrText xml:space="preserve"> PAGEREF _Toc131688679 \h </w:instrText>
            </w:r>
            <w:r>
              <w:rPr>
                <w:noProof/>
                <w:webHidden/>
              </w:rPr>
            </w:r>
            <w:r>
              <w:rPr>
                <w:noProof/>
                <w:webHidden/>
              </w:rPr>
              <w:fldChar w:fldCharType="separate"/>
            </w:r>
            <w:r>
              <w:rPr>
                <w:noProof/>
                <w:webHidden/>
              </w:rPr>
              <w:t>13</w:t>
            </w:r>
            <w:r>
              <w:rPr>
                <w:noProof/>
                <w:webHidden/>
              </w:rPr>
              <w:fldChar w:fldCharType="end"/>
            </w:r>
          </w:hyperlink>
        </w:p>
        <w:p w14:paraId="77A507AF" w14:textId="55BD14F7" w:rsidR="00CC316A" w:rsidRDefault="00E80942">
          <w:pPr>
            <w:pStyle w:val="TOC3"/>
            <w:tabs>
              <w:tab w:val="left" w:pos="880"/>
              <w:tab w:val="right" w:leader="dot" w:pos="9062"/>
            </w:tabs>
            <w:rPr>
              <w:rFonts w:eastAsiaTheme="minorEastAsia"/>
              <w:noProof/>
              <w:lang w:eastAsia="sk-SK"/>
            </w:rPr>
          </w:pPr>
          <w:hyperlink w:anchor="_Toc131688680" w:history="1">
            <w:r w:rsidR="00CC316A" w:rsidRPr="00236EA7">
              <w:rPr>
                <w:rStyle w:val="Hyperlink"/>
                <w:rFonts w:ascii="Arial" w:hAnsi="Arial" w:cs="Arial"/>
                <w:noProof/>
              </w:rPr>
              <w:t>a.</w:t>
            </w:r>
            <w:r w:rsidR="00CC316A">
              <w:rPr>
                <w:rFonts w:eastAsiaTheme="minorEastAsia"/>
                <w:noProof/>
                <w:lang w:eastAsia="sk-SK"/>
              </w:rPr>
              <w:tab/>
            </w:r>
            <w:r w:rsidR="00CC316A" w:rsidRPr="00236EA7">
              <w:rPr>
                <w:rStyle w:val="Hyperlink"/>
                <w:rFonts w:ascii="Arial" w:hAnsi="Arial" w:cs="Arial"/>
                <w:noProof/>
              </w:rPr>
              <w:t>Incident manažment</w:t>
            </w:r>
            <w:r w:rsidR="00CC316A">
              <w:rPr>
                <w:noProof/>
                <w:webHidden/>
              </w:rPr>
              <w:tab/>
            </w:r>
            <w:r w:rsidR="00CC316A">
              <w:rPr>
                <w:noProof/>
                <w:webHidden/>
              </w:rPr>
              <w:fldChar w:fldCharType="begin"/>
            </w:r>
            <w:r w:rsidR="00CC316A">
              <w:rPr>
                <w:noProof/>
                <w:webHidden/>
              </w:rPr>
              <w:instrText xml:space="preserve"> PAGEREF _Toc131688680 \h </w:instrText>
            </w:r>
            <w:r w:rsidR="00CC316A">
              <w:rPr>
                <w:noProof/>
                <w:webHidden/>
              </w:rPr>
            </w:r>
            <w:r w:rsidR="00CC316A">
              <w:rPr>
                <w:noProof/>
                <w:webHidden/>
              </w:rPr>
              <w:fldChar w:fldCharType="separate"/>
            </w:r>
            <w:r w:rsidR="00CC316A">
              <w:rPr>
                <w:noProof/>
                <w:webHidden/>
              </w:rPr>
              <w:t>13</w:t>
            </w:r>
            <w:r w:rsidR="00CC316A">
              <w:rPr>
                <w:noProof/>
                <w:webHidden/>
              </w:rPr>
              <w:fldChar w:fldCharType="end"/>
            </w:r>
          </w:hyperlink>
        </w:p>
        <w:p w14:paraId="1124CA40" w14:textId="3416A806" w:rsidR="00CC316A" w:rsidRDefault="00E80942">
          <w:pPr>
            <w:pStyle w:val="TOC3"/>
            <w:tabs>
              <w:tab w:val="left" w:pos="880"/>
              <w:tab w:val="right" w:leader="dot" w:pos="9062"/>
            </w:tabs>
            <w:rPr>
              <w:rFonts w:eastAsiaTheme="minorEastAsia"/>
              <w:noProof/>
              <w:lang w:eastAsia="sk-SK"/>
            </w:rPr>
          </w:pPr>
          <w:hyperlink w:anchor="_Toc131688681" w:history="1">
            <w:r w:rsidR="00CC316A" w:rsidRPr="00236EA7">
              <w:rPr>
                <w:rStyle w:val="Hyperlink"/>
                <w:rFonts w:ascii="Arial" w:hAnsi="Arial" w:cs="Arial"/>
                <w:noProof/>
              </w:rPr>
              <w:t>b.</w:t>
            </w:r>
            <w:r w:rsidR="00CC316A">
              <w:rPr>
                <w:rFonts w:eastAsiaTheme="minorEastAsia"/>
                <w:noProof/>
                <w:lang w:eastAsia="sk-SK"/>
              </w:rPr>
              <w:tab/>
            </w:r>
            <w:r w:rsidR="00CC316A" w:rsidRPr="00236EA7">
              <w:rPr>
                <w:rStyle w:val="Hyperlink"/>
                <w:rFonts w:ascii="Arial" w:hAnsi="Arial" w:cs="Arial"/>
                <w:noProof/>
              </w:rPr>
              <w:t>Problém manažment</w:t>
            </w:r>
            <w:r w:rsidR="00CC316A">
              <w:rPr>
                <w:noProof/>
                <w:webHidden/>
              </w:rPr>
              <w:tab/>
            </w:r>
            <w:r w:rsidR="00CC316A">
              <w:rPr>
                <w:noProof/>
                <w:webHidden/>
              </w:rPr>
              <w:fldChar w:fldCharType="begin"/>
            </w:r>
            <w:r w:rsidR="00CC316A">
              <w:rPr>
                <w:noProof/>
                <w:webHidden/>
              </w:rPr>
              <w:instrText xml:space="preserve"> PAGEREF _Toc131688681 \h </w:instrText>
            </w:r>
            <w:r w:rsidR="00CC316A">
              <w:rPr>
                <w:noProof/>
                <w:webHidden/>
              </w:rPr>
            </w:r>
            <w:r w:rsidR="00CC316A">
              <w:rPr>
                <w:noProof/>
                <w:webHidden/>
              </w:rPr>
              <w:fldChar w:fldCharType="separate"/>
            </w:r>
            <w:r w:rsidR="00CC316A">
              <w:rPr>
                <w:noProof/>
                <w:webHidden/>
              </w:rPr>
              <w:t>13</w:t>
            </w:r>
            <w:r w:rsidR="00CC316A">
              <w:rPr>
                <w:noProof/>
                <w:webHidden/>
              </w:rPr>
              <w:fldChar w:fldCharType="end"/>
            </w:r>
          </w:hyperlink>
        </w:p>
        <w:p w14:paraId="4B6FAE86" w14:textId="5090F855" w:rsidR="00CC316A" w:rsidRDefault="00E80942">
          <w:pPr>
            <w:pStyle w:val="TOC3"/>
            <w:tabs>
              <w:tab w:val="left" w:pos="880"/>
              <w:tab w:val="right" w:leader="dot" w:pos="9062"/>
            </w:tabs>
            <w:rPr>
              <w:rFonts w:eastAsiaTheme="minorEastAsia"/>
              <w:noProof/>
              <w:lang w:eastAsia="sk-SK"/>
            </w:rPr>
          </w:pPr>
          <w:hyperlink w:anchor="_Toc131688682" w:history="1">
            <w:r w:rsidR="00CC316A" w:rsidRPr="00236EA7">
              <w:rPr>
                <w:rStyle w:val="Hyperlink"/>
                <w:rFonts w:ascii="Arial" w:hAnsi="Arial" w:cs="Arial"/>
                <w:noProof/>
              </w:rPr>
              <w:t>c.</w:t>
            </w:r>
            <w:r w:rsidR="00CC316A">
              <w:rPr>
                <w:rFonts w:eastAsiaTheme="minorEastAsia"/>
                <w:noProof/>
                <w:lang w:eastAsia="sk-SK"/>
              </w:rPr>
              <w:tab/>
            </w:r>
            <w:r w:rsidR="00CC316A" w:rsidRPr="00236EA7">
              <w:rPr>
                <w:rStyle w:val="Hyperlink"/>
                <w:rFonts w:ascii="Arial" w:hAnsi="Arial" w:cs="Arial"/>
                <w:noProof/>
              </w:rPr>
              <w:t>Zmenové  Služby</w:t>
            </w:r>
            <w:r w:rsidR="00CC316A">
              <w:rPr>
                <w:noProof/>
                <w:webHidden/>
              </w:rPr>
              <w:tab/>
            </w:r>
            <w:r w:rsidR="00CC316A">
              <w:rPr>
                <w:noProof/>
                <w:webHidden/>
              </w:rPr>
              <w:fldChar w:fldCharType="begin"/>
            </w:r>
            <w:r w:rsidR="00CC316A">
              <w:rPr>
                <w:noProof/>
                <w:webHidden/>
              </w:rPr>
              <w:instrText xml:space="preserve"> PAGEREF _Toc131688682 \h </w:instrText>
            </w:r>
            <w:r w:rsidR="00CC316A">
              <w:rPr>
                <w:noProof/>
                <w:webHidden/>
              </w:rPr>
            </w:r>
            <w:r w:rsidR="00CC316A">
              <w:rPr>
                <w:noProof/>
                <w:webHidden/>
              </w:rPr>
              <w:fldChar w:fldCharType="separate"/>
            </w:r>
            <w:r w:rsidR="00CC316A">
              <w:rPr>
                <w:noProof/>
                <w:webHidden/>
              </w:rPr>
              <w:t>14</w:t>
            </w:r>
            <w:r w:rsidR="00CC316A">
              <w:rPr>
                <w:noProof/>
                <w:webHidden/>
              </w:rPr>
              <w:fldChar w:fldCharType="end"/>
            </w:r>
          </w:hyperlink>
        </w:p>
        <w:p w14:paraId="16872A24" w14:textId="237648D9" w:rsidR="00CC316A" w:rsidRDefault="00E80942">
          <w:pPr>
            <w:pStyle w:val="TOC3"/>
            <w:tabs>
              <w:tab w:val="left" w:pos="880"/>
              <w:tab w:val="right" w:leader="dot" w:pos="9062"/>
            </w:tabs>
            <w:rPr>
              <w:rFonts w:eastAsiaTheme="minorEastAsia"/>
              <w:noProof/>
              <w:lang w:eastAsia="sk-SK"/>
            </w:rPr>
          </w:pPr>
          <w:hyperlink w:anchor="_Toc131688683" w:history="1">
            <w:r w:rsidR="00CC316A" w:rsidRPr="00236EA7">
              <w:rPr>
                <w:rStyle w:val="Hyperlink"/>
                <w:rFonts w:ascii="Arial" w:hAnsi="Arial" w:cs="Arial"/>
                <w:noProof/>
              </w:rPr>
              <w:t>d.</w:t>
            </w:r>
            <w:r w:rsidR="00CC316A">
              <w:rPr>
                <w:rFonts w:eastAsiaTheme="minorEastAsia"/>
                <w:noProof/>
                <w:lang w:eastAsia="sk-SK"/>
              </w:rPr>
              <w:tab/>
            </w:r>
            <w:r w:rsidR="00CC316A" w:rsidRPr="00236EA7">
              <w:rPr>
                <w:rStyle w:val="Hyperlink"/>
                <w:rFonts w:ascii="Arial" w:hAnsi="Arial" w:cs="Arial"/>
                <w:noProof/>
              </w:rPr>
              <w:t>Školenie a konzultácie počas prevádzky (mimo implementačnej fázy Platformy)</w:t>
            </w:r>
            <w:r w:rsidR="00CC316A">
              <w:rPr>
                <w:noProof/>
                <w:webHidden/>
              </w:rPr>
              <w:tab/>
            </w:r>
            <w:r w:rsidR="00CC316A">
              <w:rPr>
                <w:noProof/>
                <w:webHidden/>
              </w:rPr>
              <w:fldChar w:fldCharType="begin"/>
            </w:r>
            <w:r w:rsidR="00CC316A">
              <w:rPr>
                <w:noProof/>
                <w:webHidden/>
              </w:rPr>
              <w:instrText xml:space="preserve"> PAGEREF _Toc131688683 \h </w:instrText>
            </w:r>
            <w:r w:rsidR="00CC316A">
              <w:rPr>
                <w:noProof/>
                <w:webHidden/>
              </w:rPr>
            </w:r>
            <w:r w:rsidR="00CC316A">
              <w:rPr>
                <w:noProof/>
                <w:webHidden/>
              </w:rPr>
              <w:fldChar w:fldCharType="separate"/>
            </w:r>
            <w:r w:rsidR="00CC316A">
              <w:rPr>
                <w:noProof/>
                <w:webHidden/>
              </w:rPr>
              <w:t>14</w:t>
            </w:r>
            <w:r w:rsidR="00CC316A">
              <w:rPr>
                <w:noProof/>
                <w:webHidden/>
              </w:rPr>
              <w:fldChar w:fldCharType="end"/>
            </w:r>
          </w:hyperlink>
        </w:p>
        <w:p w14:paraId="5A686A4A" w14:textId="0DCCEC5F" w:rsidR="00CC316A" w:rsidRDefault="00CC316A" w:rsidP="00E80942">
          <w:pPr>
            <w:pStyle w:val="TOC2"/>
            <w:rPr>
              <w:rFonts w:eastAsiaTheme="minorEastAsia"/>
              <w:noProof/>
              <w:lang w:eastAsia="sk-SK"/>
            </w:rPr>
          </w:pPr>
          <w:hyperlink w:anchor="_Toc131688684" w:history="1">
            <w:r w:rsidRPr="00236EA7">
              <w:rPr>
                <w:rStyle w:val="Hyperlink"/>
                <w:rFonts w:ascii="Arial" w:hAnsi="Arial" w:cs="Arial"/>
                <w:noProof/>
              </w:rPr>
              <w:t>IV.</w:t>
            </w:r>
            <w:r>
              <w:rPr>
                <w:rFonts w:eastAsiaTheme="minorEastAsia"/>
                <w:noProof/>
                <w:lang w:eastAsia="sk-SK"/>
              </w:rPr>
              <w:tab/>
            </w:r>
            <w:r w:rsidRPr="00236EA7">
              <w:rPr>
                <w:rStyle w:val="Hyperlink"/>
                <w:rFonts w:ascii="Arial" w:hAnsi="Arial" w:cs="Arial"/>
                <w:noProof/>
              </w:rPr>
              <w:t>Riešenie sporných situácii (vo všetkých fázach poskytovania služby)</w:t>
            </w:r>
            <w:r>
              <w:rPr>
                <w:noProof/>
                <w:webHidden/>
              </w:rPr>
              <w:tab/>
            </w:r>
            <w:r>
              <w:rPr>
                <w:noProof/>
                <w:webHidden/>
              </w:rPr>
              <w:fldChar w:fldCharType="begin"/>
            </w:r>
            <w:r>
              <w:rPr>
                <w:noProof/>
                <w:webHidden/>
              </w:rPr>
              <w:instrText xml:space="preserve"> PAGEREF _Toc131688684 \h </w:instrText>
            </w:r>
            <w:r>
              <w:rPr>
                <w:noProof/>
                <w:webHidden/>
              </w:rPr>
            </w:r>
            <w:r>
              <w:rPr>
                <w:noProof/>
                <w:webHidden/>
              </w:rPr>
              <w:fldChar w:fldCharType="separate"/>
            </w:r>
            <w:r>
              <w:rPr>
                <w:noProof/>
                <w:webHidden/>
              </w:rPr>
              <w:t>15</w:t>
            </w:r>
            <w:r>
              <w:rPr>
                <w:noProof/>
                <w:webHidden/>
              </w:rPr>
              <w:fldChar w:fldCharType="end"/>
            </w:r>
          </w:hyperlink>
        </w:p>
        <w:p w14:paraId="5E0F1BC3" w14:textId="0D8FF8F3" w:rsidR="007F479D" w:rsidRPr="00CE5386" w:rsidRDefault="007F479D">
          <w:pPr>
            <w:rPr>
              <w:rFonts w:ascii="Arial" w:hAnsi="Arial" w:cs="Arial"/>
              <w:sz w:val="20"/>
              <w:szCs w:val="20"/>
            </w:rPr>
          </w:pPr>
          <w:r w:rsidRPr="00CE5386">
            <w:rPr>
              <w:rFonts w:cstheme="minorHAnsi"/>
              <w:b/>
              <w:bCs/>
              <w:noProof/>
              <w:sz w:val="20"/>
              <w:szCs w:val="20"/>
            </w:rPr>
            <w:fldChar w:fldCharType="end"/>
          </w:r>
        </w:p>
      </w:sdtContent>
    </w:sdt>
    <w:p w14:paraId="5EB062D4" w14:textId="77777777" w:rsidR="00DE3B35" w:rsidRPr="00CE5386" w:rsidRDefault="00DE3B35">
      <w:pPr>
        <w:rPr>
          <w:rStyle w:val="normaltextrun"/>
          <w:rFonts w:ascii="Arial" w:eastAsia="Times New Roman" w:hAnsi="Arial" w:cs="Arial"/>
          <w:b/>
          <w:bCs/>
          <w:sz w:val="20"/>
          <w:szCs w:val="20"/>
          <w:lang w:eastAsia="sk-SK"/>
        </w:rPr>
      </w:pPr>
      <w:r w:rsidRPr="00CE5386">
        <w:rPr>
          <w:rStyle w:val="normaltextrun"/>
          <w:rFonts w:ascii="Arial" w:hAnsi="Arial" w:cs="Arial"/>
          <w:b/>
          <w:bCs/>
          <w:sz w:val="20"/>
          <w:szCs w:val="20"/>
        </w:rPr>
        <w:br w:type="page"/>
      </w:r>
    </w:p>
    <w:p w14:paraId="1BBC0349" w14:textId="66FF19F5" w:rsidR="00CE52F5" w:rsidRPr="00CE5386" w:rsidRDefault="00CE52F5" w:rsidP="3033969C">
      <w:pPr>
        <w:pStyle w:val="Heading1"/>
        <w:numPr>
          <w:ilvl w:val="0"/>
          <w:numId w:val="9"/>
        </w:numPr>
        <w:rPr>
          <w:rStyle w:val="normaltextrun"/>
          <w:rFonts w:ascii="Arial" w:hAnsi="Arial" w:cs="Arial"/>
          <w:sz w:val="20"/>
          <w:szCs w:val="20"/>
        </w:rPr>
      </w:pPr>
      <w:bookmarkStart w:id="0" w:name="_Toc131688666"/>
      <w:r w:rsidRPr="00CE5386">
        <w:rPr>
          <w:rStyle w:val="normaltextrun"/>
          <w:rFonts w:ascii="Arial" w:hAnsi="Arial" w:cs="Arial"/>
          <w:sz w:val="20"/>
          <w:szCs w:val="20"/>
        </w:rPr>
        <w:lastRenderedPageBreak/>
        <w:t xml:space="preserve">Spoločné ustanovenia pre všetky </w:t>
      </w:r>
      <w:r w:rsidR="00FF7CA2" w:rsidRPr="00CE5386">
        <w:rPr>
          <w:rStyle w:val="normaltextrun"/>
          <w:rFonts w:ascii="Arial" w:hAnsi="Arial" w:cs="Arial"/>
          <w:sz w:val="20"/>
          <w:szCs w:val="20"/>
        </w:rPr>
        <w:t xml:space="preserve">fázy </w:t>
      </w:r>
      <w:r w:rsidR="00AA29F4" w:rsidRPr="00CE5386">
        <w:rPr>
          <w:rStyle w:val="normaltextrun"/>
          <w:rFonts w:ascii="Arial" w:hAnsi="Arial" w:cs="Arial"/>
          <w:sz w:val="20"/>
          <w:szCs w:val="20"/>
        </w:rPr>
        <w:t xml:space="preserve">plnenia predmetu </w:t>
      </w:r>
      <w:r w:rsidR="765A758C" w:rsidRPr="00CE5386">
        <w:rPr>
          <w:rStyle w:val="normaltextrun"/>
          <w:rFonts w:ascii="Arial" w:hAnsi="Arial" w:cs="Arial"/>
          <w:sz w:val="20"/>
          <w:szCs w:val="20"/>
        </w:rPr>
        <w:t>Z</w:t>
      </w:r>
      <w:r w:rsidR="3389AF98" w:rsidRPr="00CE5386">
        <w:rPr>
          <w:rStyle w:val="normaltextrun"/>
          <w:rFonts w:ascii="Arial" w:hAnsi="Arial" w:cs="Arial"/>
          <w:sz w:val="20"/>
          <w:szCs w:val="20"/>
        </w:rPr>
        <w:t>mluvy</w:t>
      </w:r>
      <w:bookmarkEnd w:id="0"/>
    </w:p>
    <w:p w14:paraId="681EE5BE" w14:textId="77777777" w:rsidR="00F561FE" w:rsidRPr="00CE5386" w:rsidRDefault="00F561FE" w:rsidP="00F561FE">
      <w:pPr>
        <w:rPr>
          <w:rFonts w:ascii="Arial" w:hAnsi="Arial" w:cs="Arial"/>
          <w:sz w:val="20"/>
          <w:szCs w:val="20"/>
        </w:rPr>
      </w:pPr>
    </w:p>
    <w:p w14:paraId="63316CE0" w14:textId="2267FC3B" w:rsidR="00485828" w:rsidRPr="00CE5386" w:rsidRDefault="00485828" w:rsidP="002E3351">
      <w:pPr>
        <w:pStyle w:val="Zmluva-Bod"/>
        <w:spacing w:line="276" w:lineRule="auto"/>
        <w:rPr>
          <w:rFonts w:ascii="Arial" w:hAnsi="Arial" w:cs="Arial"/>
          <w:sz w:val="20"/>
          <w:szCs w:val="20"/>
        </w:rPr>
      </w:pPr>
      <w:r w:rsidRPr="00CE5386">
        <w:rPr>
          <w:rFonts w:ascii="Arial" w:hAnsi="Arial" w:cs="Arial"/>
          <w:sz w:val="20"/>
          <w:szCs w:val="20"/>
        </w:rPr>
        <w:t xml:space="preserve">Objednávateľ a Poskytovateľ bude viesť o činnostiach realizovaných v rámci plnenia predmetu tejto </w:t>
      </w:r>
      <w:r w:rsidR="1EC168DF" w:rsidRPr="00CE5386">
        <w:rPr>
          <w:rFonts w:ascii="Arial" w:hAnsi="Arial" w:cs="Arial"/>
          <w:sz w:val="20"/>
          <w:szCs w:val="20"/>
        </w:rPr>
        <w:t>Z</w:t>
      </w:r>
      <w:r w:rsidR="1A14DE81" w:rsidRPr="00CE5386">
        <w:rPr>
          <w:rFonts w:ascii="Arial" w:hAnsi="Arial" w:cs="Arial"/>
          <w:sz w:val="20"/>
          <w:szCs w:val="20"/>
        </w:rPr>
        <w:t>mluvy</w:t>
      </w:r>
      <w:r w:rsidRPr="00CE5386">
        <w:rPr>
          <w:rFonts w:ascii="Arial" w:hAnsi="Arial" w:cs="Arial"/>
          <w:sz w:val="20"/>
          <w:szCs w:val="20"/>
        </w:rPr>
        <w:t xml:space="preserve"> príslušnú dokumentáciu. Táto dokumentácia môže byť vedená aj v elektronickej forme. Spôsob aktualizácie dokumentácie a jej priebežného sprístupňovania bude dohodnutý zástupcami oboch </w:t>
      </w:r>
      <w:r w:rsidR="2B2B895D" w:rsidRPr="00CE5386">
        <w:rPr>
          <w:rFonts w:ascii="Arial" w:hAnsi="Arial" w:cs="Arial"/>
          <w:sz w:val="20"/>
          <w:szCs w:val="20"/>
        </w:rPr>
        <w:t>S</w:t>
      </w:r>
      <w:r w:rsidR="1A14DE81" w:rsidRPr="00CE5386">
        <w:rPr>
          <w:rFonts w:ascii="Arial" w:hAnsi="Arial" w:cs="Arial"/>
          <w:sz w:val="20"/>
          <w:szCs w:val="20"/>
        </w:rPr>
        <w:t>trán</w:t>
      </w:r>
      <w:r w:rsidRPr="00CE5386">
        <w:rPr>
          <w:rFonts w:ascii="Arial" w:hAnsi="Arial" w:cs="Arial"/>
          <w:sz w:val="20"/>
          <w:szCs w:val="20"/>
        </w:rPr>
        <w:t xml:space="preserve"> poverených koordináciou súčinnosti.</w:t>
      </w:r>
    </w:p>
    <w:p w14:paraId="7A2AB645" w14:textId="77777777" w:rsidR="00485828" w:rsidRPr="00CE5386" w:rsidRDefault="00485828" w:rsidP="002E3351">
      <w:pPr>
        <w:pStyle w:val="Zmluva-Bod"/>
        <w:spacing w:line="276" w:lineRule="auto"/>
        <w:rPr>
          <w:rFonts w:ascii="Arial" w:hAnsi="Arial" w:cs="Arial"/>
          <w:sz w:val="20"/>
          <w:szCs w:val="20"/>
        </w:rPr>
      </w:pPr>
      <w:r w:rsidRPr="00CE5386">
        <w:rPr>
          <w:rFonts w:ascii="Arial" w:hAnsi="Arial" w:cs="Arial"/>
          <w:sz w:val="20"/>
          <w:szCs w:val="20"/>
        </w:rPr>
        <w:t>Pred inštaláciou vykonávanou Poskytovateľom je Objednávateľ povinný zabezpečiť prípravu jej miesta v súlade s pokynmi vydanými Poskytovateľom, ktoré musia byť Poskytovateľom vydané v dostatočnom časovom predstihu, ktorý umožní Objednávateľovi riadne splniť uvedený záväzok.</w:t>
      </w:r>
    </w:p>
    <w:p w14:paraId="539F80A8" w14:textId="77777777" w:rsidR="00485828" w:rsidRPr="00CE5386" w:rsidRDefault="00485828" w:rsidP="002E3351">
      <w:pPr>
        <w:pStyle w:val="Zmluva-Bod"/>
        <w:spacing w:line="276" w:lineRule="auto"/>
        <w:rPr>
          <w:rFonts w:ascii="Arial" w:hAnsi="Arial" w:cs="Arial"/>
          <w:sz w:val="20"/>
          <w:szCs w:val="20"/>
        </w:rPr>
      </w:pPr>
      <w:r w:rsidRPr="00CE5386">
        <w:rPr>
          <w:rFonts w:ascii="Arial" w:hAnsi="Arial" w:cs="Arial"/>
          <w:sz w:val="20"/>
          <w:szCs w:val="20"/>
        </w:rPr>
        <w:t>Pokiaľ Poskytovateľ vykonáva inštaláciu produktov/komponentov, platia nasledujúce podmienky:</w:t>
      </w:r>
    </w:p>
    <w:p w14:paraId="29179628" w14:textId="77777777" w:rsidR="00485828" w:rsidRPr="00CE5386" w:rsidRDefault="00485828" w:rsidP="002E3351">
      <w:pPr>
        <w:pStyle w:val="Zmluva-Bod"/>
        <w:numPr>
          <w:ilvl w:val="0"/>
          <w:numId w:val="0"/>
        </w:numPr>
        <w:spacing w:line="276" w:lineRule="auto"/>
        <w:ind w:left="709" w:hanging="360"/>
        <w:rPr>
          <w:rFonts w:ascii="Arial" w:hAnsi="Arial" w:cs="Arial"/>
          <w:sz w:val="20"/>
          <w:szCs w:val="20"/>
        </w:rPr>
      </w:pPr>
      <w:r w:rsidRPr="00CE5386">
        <w:rPr>
          <w:rFonts w:ascii="Arial" w:hAnsi="Arial" w:cs="Arial"/>
          <w:sz w:val="20"/>
          <w:szCs w:val="20"/>
        </w:rPr>
        <w:t>Objednávateľ bude povinný pred inštaláciou:</w:t>
      </w:r>
    </w:p>
    <w:p w14:paraId="08E8504E" w14:textId="77777777" w:rsidR="00485828" w:rsidRPr="00CE5386" w:rsidRDefault="00485828" w:rsidP="00CC316A">
      <w:pPr>
        <w:pStyle w:val="TOC1"/>
        <w:numPr>
          <w:ilvl w:val="0"/>
          <w:numId w:val="26"/>
        </w:numPr>
        <w:rPr>
          <w:b/>
        </w:rPr>
      </w:pPr>
      <w:r w:rsidRPr="00CE5386">
        <w:t>riadne zaobchádzať s produktami/komponentami v súlade s dokumentáciou výrobcu takých produktov/komponentov,</w:t>
      </w:r>
    </w:p>
    <w:p w14:paraId="535D76A8" w14:textId="362EB329" w:rsidR="00485828" w:rsidRPr="00CE5386" w:rsidRDefault="00485828" w:rsidP="00CC316A">
      <w:pPr>
        <w:pStyle w:val="TOC1"/>
        <w:numPr>
          <w:ilvl w:val="0"/>
          <w:numId w:val="26"/>
        </w:numPr>
        <w:rPr>
          <w:b/>
        </w:rPr>
      </w:pPr>
      <w:r w:rsidRPr="00CE5386">
        <w:t xml:space="preserve">zaistiť všetky </w:t>
      </w:r>
      <w:r w:rsidR="00F7751F" w:rsidRPr="00CE5386">
        <w:t>n</w:t>
      </w:r>
      <w:r w:rsidR="00A5796E" w:rsidRPr="00CE5386">
        <w:t>áležitosti</w:t>
      </w:r>
      <w:r w:rsidRPr="00CE5386">
        <w:t xml:space="preserve"> potrebné pre inštaláciu a primerane pripraviť miesto inštalácie v súlade s </w:t>
      </w:r>
      <w:r w:rsidR="1A14DE81" w:rsidRPr="00CE5386">
        <w:t>odpor</w:t>
      </w:r>
      <w:r w:rsidR="7DD3206D" w:rsidRPr="00CE5386">
        <w:t>účaním</w:t>
      </w:r>
      <w:r w:rsidRPr="00CE5386">
        <w:t xml:space="preserve"> Poskytovateľa,</w:t>
      </w:r>
    </w:p>
    <w:p w14:paraId="439DFF52" w14:textId="7A98AA89" w:rsidR="00485828" w:rsidRPr="00CE5386" w:rsidRDefault="00485828" w:rsidP="002E3351">
      <w:pPr>
        <w:pStyle w:val="ListParagraph"/>
        <w:numPr>
          <w:ilvl w:val="0"/>
          <w:numId w:val="26"/>
        </w:numPr>
        <w:spacing w:after="120" w:line="276" w:lineRule="auto"/>
        <w:contextualSpacing w:val="0"/>
        <w:jc w:val="both"/>
        <w:rPr>
          <w:rFonts w:ascii="Arial" w:hAnsi="Arial" w:cs="Arial"/>
          <w:sz w:val="20"/>
          <w:szCs w:val="20"/>
        </w:rPr>
      </w:pPr>
      <w:r w:rsidRPr="00CE5386">
        <w:rPr>
          <w:rFonts w:ascii="Arial" w:hAnsi="Arial" w:cs="Arial"/>
          <w:sz w:val="20"/>
          <w:szCs w:val="20"/>
        </w:rPr>
        <w:t>včas umožniť Poskytovateľovi prístup k</w:t>
      </w:r>
      <w:r w:rsidR="00C21D96" w:rsidRPr="00CE5386">
        <w:rPr>
          <w:rFonts w:ascii="Arial" w:hAnsi="Arial" w:cs="Arial"/>
          <w:sz w:val="20"/>
          <w:szCs w:val="20"/>
        </w:rPr>
        <w:t>u</w:t>
      </w:r>
      <w:r w:rsidRPr="00CE5386">
        <w:rPr>
          <w:rFonts w:ascii="Arial" w:hAnsi="Arial" w:cs="Arial"/>
          <w:sz w:val="20"/>
          <w:szCs w:val="20"/>
        </w:rPr>
        <w:t> komponentom za účelom ich inštalácie.</w:t>
      </w:r>
    </w:p>
    <w:p w14:paraId="265FB9BF" w14:textId="1296A2E0" w:rsidR="002A334A" w:rsidRPr="00CE5386" w:rsidRDefault="00485828" w:rsidP="002E3351">
      <w:pPr>
        <w:pStyle w:val="Zmluva-Bod"/>
        <w:spacing w:line="276" w:lineRule="auto"/>
        <w:rPr>
          <w:rFonts w:ascii="Arial" w:hAnsi="Arial" w:cs="Arial"/>
          <w:sz w:val="20"/>
          <w:szCs w:val="20"/>
        </w:rPr>
      </w:pPr>
      <w:r w:rsidRPr="00CE5386">
        <w:rPr>
          <w:rFonts w:ascii="Arial" w:hAnsi="Arial" w:cs="Arial"/>
          <w:sz w:val="20"/>
          <w:szCs w:val="20"/>
        </w:rPr>
        <w:t xml:space="preserve">Inštaláciu </w:t>
      </w:r>
      <w:r w:rsidR="00F77F05" w:rsidRPr="00CE5386">
        <w:rPr>
          <w:rFonts w:ascii="Arial" w:hAnsi="Arial" w:cs="Arial"/>
          <w:sz w:val="20"/>
          <w:szCs w:val="20"/>
        </w:rPr>
        <w:t>Platformy, jej Modulov a Funkcionalít</w:t>
      </w:r>
      <w:r w:rsidR="57C8632E" w:rsidRPr="00CE5386">
        <w:rPr>
          <w:rFonts w:ascii="Arial" w:hAnsi="Arial" w:cs="Arial"/>
          <w:sz w:val="20"/>
          <w:szCs w:val="20"/>
        </w:rPr>
        <w:t>,</w:t>
      </w:r>
      <w:r w:rsidRPr="00CE5386">
        <w:rPr>
          <w:rFonts w:ascii="Arial" w:hAnsi="Arial" w:cs="Arial"/>
          <w:sz w:val="20"/>
          <w:szCs w:val="20"/>
        </w:rPr>
        <w:t xml:space="preserve"> </w:t>
      </w:r>
      <w:r w:rsidR="00121069" w:rsidRPr="00CE5386">
        <w:rPr>
          <w:rFonts w:ascii="Arial" w:hAnsi="Arial" w:cs="Arial"/>
          <w:sz w:val="20"/>
          <w:szCs w:val="20"/>
        </w:rPr>
        <w:t xml:space="preserve">ako aj </w:t>
      </w:r>
      <w:r w:rsidR="00B940B9" w:rsidRPr="00CE5386">
        <w:rPr>
          <w:rFonts w:ascii="Arial" w:hAnsi="Arial" w:cs="Arial"/>
          <w:sz w:val="20"/>
          <w:szCs w:val="20"/>
        </w:rPr>
        <w:t>HW zariadení</w:t>
      </w:r>
      <w:r w:rsidRPr="00CE5386">
        <w:rPr>
          <w:rFonts w:ascii="Arial" w:hAnsi="Arial" w:cs="Arial"/>
          <w:sz w:val="20"/>
          <w:szCs w:val="20"/>
        </w:rPr>
        <w:t xml:space="preserve"> sa Poskytovateľ zaväzuje vykonať v súlade s príslušným popisom </w:t>
      </w:r>
      <w:r w:rsidR="00F77F05" w:rsidRPr="00CE5386">
        <w:rPr>
          <w:rFonts w:ascii="Arial" w:hAnsi="Arial" w:cs="Arial"/>
          <w:sz w:val="20"/>
          <w:szCs w:val="20"/>
        </w:rPr>
        <w:t>funkčných parametrov</w:t>
      </w:r>
      <w:r w:rsidRPr="00CE5386">
        <w:rPr>
          <w:rFonts w:ascii="Arial" w:hAnsi="Arial" w:cs="Arial"/>
          <w:sz w:val="20"/>
          <w:szCs w:val="20"/>
        </w:rPr>
        <w:t xml:space="preserve"> predmetu plnenia</w:t>
      </w:r>
      <w:r w:rsidR="00D51CBA" w:rsidRPr="00CE5386">
        <w:rPr>
          <w:rFonts w:ascii="Arial" w:hAnsi="Arial" w:cs="Arial"/>
          <w:sz w:val="20"/>
          <w:szCs w:val="20"/>
        </w:rPr>
        <w:t xml:space="preserve"> uvedených </w:t>
      </w:r>
      <w:r w:rsidR="00BB7224" w:rsidRPr="00CE5386">
        <w:rPr>
          <w:rFonts w:ascii="Arial" w:hAnsi="Arial" w:cs="Arial"/>
          <w:sz w:val="20"/>
          <w:szCs w:val="20"/>
        </w:rPr>
        <w:t>v </w:t>
      </w:r>
      <w:r w:rsidR="14841B8A" w:rsidRPr="00CE5386">
        <w:rPr>
          <w:rFonts w:ascii="Arial" w:hAnsi="Arial" w:cs="Arial"/>
          <w:sz w:val="20"/>
          <w:szCs w:val="20"/>
        </w:rPr>
        <w:t>O</w:t>
      </w:r>
      <w:r w:rsidR="00BB7224" w:rsidRPr="00CE5386">
        <w:rPr>
          <w:rFonts w:ascii="Arial" w:hAnsi="Arial" w:cs="Arial"/>
          <w:sz w:val="20"/>
          <w:szCs w:val="20"/>
        </w:rPr>
        <w:t xml:space="preserve">pise predmetu zákazky, ktorý tvorí prílohu č. </w:t>
      </w:r>
      <w:r w:rsidR="006917CF" w:rsidRPr="00CE5386">
        <w:rPr>
          <w:rFonts w:ascii="Arial" w:hAnsi="Arial" w:cs="Arial"/>
          <w:sz w:val="20"/>
          <w:szCs w:val="20"/>
        </w:rPr>
        <w:t xml:space="preserve">1 </w:t>
      </w:r>
      <w:r w:rsidR="5BA0782B" w:rsidRPr="00CE5386">
        <w:rPr>
          <w:rFonts w:ascii="Arial" w:hAnsi="Arial" w:cs="Arial"/>
          <w:sz w:val="20"/>
          <w:szCs w:val="20"/>
        </w:rPr>
        <w:t>Z</w:t>
      </w:r>
      <w:r w:rsidR="006917CF" w:rsidRPr="00CE5386">
        <w:rPr>
          <w:rFonts w:ascii="Arial" w:hAnsi="Arial" w:cs="Arial"/>
          <w:sz w:val="20"/>
          <w:szCs w:val="20"/>
        </w:rPr>
        <w:t>mluvy</w:t>
      </w:r>
      <w:r w:rsidRPr="00CE5386">
        <w:rPr>
          <w:rFonts w:ascii="Arial" w:hAnsi="Arial" w:cs="Arial"/>
          <w:sz w:val="20"/>
          <w:szCs w:val="20"/>
        </w:rPr>
        <w:t xml:space="preserve">. </w:t>
      </w:r>
    </w:p>
    <w:p w14:paraId="1D0708FA" w14:textId="78781FAD" w:rsidR="00CE52F5" w:rsidRPr="00CE5386" w:rsidRDefault="00CE52F5" w:rsidP="002E3351">
      <w:pPr>
        <w:pStyle w:val="Zmluva-Bod"/>
        <w:rPr>
          <w:rFonts w:ascii="Arial" w:hAnsi="Arial" w:cs="Arial"/>
          <w:sz w:val="20"/>
          <w:szCs w:val="20"/>
        </w:rPr>
      </w:pPr>
      <w:r w:rsidRPr="00CE5386">
        <w:rPr>
          <w:rFonts w:ascii="Arial" w:hAnsi="Arial" w:cs="Arial"/>
          <w:sz w:val="20"/>
          <w:szCs w:val="20"/>
        </w:rPr>
        <w:t>O</w:t>
      </w:r>
      <w:r w:rsidR="00EE3FD4" w:rsidRPr="00CE5386">
        <w:rPr>
          <w:rFonts w:ascii="Arial" w:hAnsi="Arial" w:cs="Arial"/>
          <w:sz w:val="20"/>
          <w:szCs w:val="20"/>
        </w:rPr>
        <w:t>bjednávateľ</w:t>
      </w:r>
      <w:r w:rsidRPr="00CE5386">
        <w:rPr>
          <w:rFonts w:ascii="Arial" w:hAnsi="Arial" w:cs="Arial"/>
          <w:sz w:val="20"/>
          <w:szCs w:val="20"/>
        </w:rPr>
        <w:t xml:space="preserve"> pri </w:t>
      </w:r>
      <w:r w:rsidR="004E6222" w:rsidRPr="00CE5386">
        <w:rPr>
          <w:rFonts w:ascii="Arial" w:hAnsi="Arial" w:cs="Arial"/>
          <w:sz w:val="20"/>
          <w:szCs w:val="20"/>
        </w:rPr>
        <w:t xml:space="preserve">implementácii </w:t>
      </w:r>
      <w:r w:rsidR="00D23103" w:rsidRPr="00CE5386">
        <w:rPr>
          <w:rFonts w:ascii="Arial" w:hAnsi="Arial" w:cs="Arial"/>
          <w:sz w:val="20"/>
          <w:szCs w:val="20"/>
        </w:rPr>
        <w:t xml:space="preserve">a </w:t>
      </w:r>
      <w:r w:rsidRPr="00CE5386">
        <w:rPr>
          <w:rFonts w:ascii="Arial" w:hAnsi="Arial" w:cs="Arial"/>
          <w:sz w:val="20"/>
          <w:szCs w:val="20"/>
        </w:rPr>
        <w:t xml:space="preserve">riešení </w:t>
      </w:r>
      <w:r w:rsidR="00E01136" w:rsidRPr="00CE5386">
        <w:rPr>
          <w:rFonts w:ascii="Arial" w:hAnsi="Arial" w:cs="Arial"/>
          <w:sz w:val="20"/>
          <w:szCs w:val="20"/>
        </w:rPr>
        <w:t>Požiadaviek</w:t>
      </w:r>
      <w:r w:rsidRPr="00CE5386">
        <w:rPr>
          <w:rFonts w:ascii="Arial" w:hAnsi="Arial" w:cs="Arial"/>
          <w:sz w:val="20"/>
          <w:szCs w:val="20"/>
        </w:rPr>
        <w:t xml:space="preserve"> zabezpečí súčinnosť nasledovnej úrovne:</w:t>
      </w:r>
    </w:p>
    <w:p w14:paraId="31F02435" w14:textId="014CCDC9" w:rsidR="00CE52F5" w:rsidRPr="00CE5386" w:rsidRDefault="00CE52F5"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Vzdialený prístup pre pracovníkov </w:t>
      </w:r>
      <w:r w:rsidR="00400B75" w:rsidRPr="00CE5386">
        <w:rPr>
          <w:rFonts w:ascii="Arial" w:hAnsi="Arial" w:cs="Arial"/>
          <w:sz w:val="20"/>
          <w:szCs w:val="20"/>
        </w:rPr>
        <w:t>Poskytovateľa</w:t>
      </w:r>
      <w:r w:rsidRPr="00CE5386">
        <w:rPr>
          <w:rFonts w:ascii="Arial" w:hAnsi="Arial" w:cs="Arial"/>
          <w:sz w:val="20"/>
          <w:szCs w:val="20"/>
        </w:rPr>
        <w:t xml:space="preserve"> do prevádzkového prostredia Ob</w:t>
      </w:r>
      <w:r w:rsidR="00400B75" w:rsidRPr="00CE5386">
        <w:rPr>
          <w:rFonts w:ascii="Arial" w:hAnsi="Arial" w:cs="Arial"/>
          <w:sz w:val="20"/>
          <w:szCs w:val="20"/>
        </w:rPr>
        <w:t>jednávate</w:t>
      </w:r>
      <w:r w:rsidR="00C4326C" w:rsidRPr="00CE5386">
        <w:rPr>
          <w:rFonts w:ascii="Arial" w:hAnsi="Arial" w:cs="Arial"/>
          <w:sz w:val="20"/>
          <w:szCs w:val="20"/>
        </w:rPr>
        <w:t>ľ</w:t>
      </w:r>
      <w:r w:rsidRPr="00CE5386">
        <w:rPr>
          <w:rFonts w:ascii="Arial" w:hAnsi="Arial" w:cs="Arial"/>
          <w:sz w:val="20"/>
          <w:szCs w:val="20"/>
        </w:rPr>
        <w:t>a</w:t>
      </w:r>
      <w:r w:rsidR="00B65405">
        <w:rPr>
          <w:rFonts w:ascii="Arial" w:hAnsi="Arial" w:cs="Arial"/>
          <w:sz w:val="20"/>
          <w:szCs w:val="20"/>
        </w:rPr>
        <w:t xml:space="preserve">, na </w:t>
      </w:r>
      <w:r w:rsidR="00D260FC">
        <w:rPr>
          <w:rFonts w:ascii="Arial" w:hAnsi="Arial" w:cs="Arial"/>
          <w:sz w:val="20"/>
          <w:szCs w:val="20"/>
        </w:rPr>
        <w:t>zariadenia</w:t>
      </w:r>
      <w:r w:rsidR="00B65405">
        <w:rPr>
          <w:rFonts w:ascii="Arial" w:hAnsi="Arial" w:cs="Arial"/>
          <w:sz w:val="20"/>
          <w:szCs w:val="20"/>
        </w:rPr>
        <w:t xml:space="preserve"> Objednávateľa napr. PC, Tablet, HW</w:t>
      </w:r>
      <w:r w:rsidR="00D260FC">
        <w:rPr>
          <w:rFonts w:ascii="Arial" w:hAnsi="Arial" w:cs="Arial"/>
          <w:sz w:val="20"/>
          <w:szCs w:val="20"/>
        </w:rPr>
        <w:t>.</w:t>
      </w:r>
    </w:p>
    <w:p w14:paraId="64A9C05F" w14:textId="2F8D4E86" w:rsidR="00CE52F5" w:rsidRPr="00CE5386" w:rsidRDefault="00CE52F5"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Na žiadosť </w:t>
      </w:r>
      <w:r w:rsidR="00490D18" w:rsidRPr="00CE5386">
        <w:rPr>
          <w:rFonts w:ascii="Arial" w:hAnsi="Arial" w:cs="Arial"/>
          <w:sz w:val="20"/>
          <w:szCs w:val="20"/>
        </w:rPr>
        <w:t>Poskytovateľa</w:t>
      </w:r>
      <w:r w:rsidRPr="00CE5386">
        <w:rPr>
          <w:rFonts w:ascii="Arial" w:hAnsi="Arial" w:cs="Arial"/>
          <w:sz w:val="20"/>
          <w:szCs w:val="20"/>
        </w:rPr>
        <w:t xml:space="preserve"> zabezpečí pre pracovníkov </w:t>
      </w:r>
      <w:r w:rsidR="00E61509" w:rsidRPr="00CE5386">
        <w:rPr>
          <w:rFonts w:ascii="Arial" w:hAnsi="Arial" w:cs="Arial"/>
          <w:sz w:val="20"/>
          <w:szCs w:val="20"/>
        </w:rPr>
        <w:t>Poskytovateľa</w:t>
      </w:r>
      <w:r w:rsidRPr="00CE5386">
        <w:rPr>
          <w:rFonts w:ascii="Arial" w:hAnsi="Arial" w:cs="Arial"/>
          <w:sz w:val="20"/>
          <w:szCs w:val="20"/>
        </w:rPr>
        <w:t xml:space="preserve"> prístup v nevyhnutnej miere na pracovisko a do prevádzky Ob</w:t>
      </w:r>
      <w:r w:rsidR="00E960CD" w:rsidRPr="00CE5386">
        <w:rPr>
          <w:rFonts w:ascii="Arial" w:hAnsi="Arial" w:cs="Arial"/>
          <w:sz w:val="20"/>
          <w:szCs w:val="20"/>
        </w:rPr>
        <w:t>jednávateľa</w:t>
      </w:r>
      <w:r w:rsidR="58DAAA3E" w:rsidRPr="00CE5386">
        <w:rPr>
          <w:rFonts w:ascii="Arial" w:hAnsi="Arial" w:cs="Arial"/>
          <w:sz w:val="20"/>
          <w:szCs w:val="20"/>
        </w:rPr>
        <w:t>.</w:t>
      </w:r>
    </w:p>
    <w:p w14:paraId="5F45E26A" w14:textId="0F0C4B7F" w:rsidR="00CE52F5" w:rsidRPr="00CE5386" w:rsidRDefault="00CE52F5"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Na žiadosť </w:t>
      </w:r>
      <w:r w:rsidR="00E960CD" w:rsidRPr="00CE5386">
        <w:rPr>
          <w:rFonts w:ascii="Arial" w:hAnsi="Arial" w:cs="Arial"/>
          <w:sz w:val="20"/>
          <w:szCs w:val="20"/>
        </w:rPr>
        <w:t>Poskytovateľa</w:t>
      </w:r>
      <w:r w:rsidRPr="00CE5386">
        <w:rPr>
          <w:rFonts w:ascii="Arial" w:hAnsi="Arial" w:cs="Arial"/>
          <w:sz w:val="20"/>
          <w:szCs w:val="20"/>
        </w:rPr>
        <w:t xml:space="preserve"> umožní vytvorenie adekvátnych pracovných podmienok pre činnosti ktoré budú pracovníci </w:t>
      </w:r>
      <w:r w:rsidR="000331C3" w:rsidRPr="00CE5386">
        <w:rPr>
          <w:rFonts w:ascii="Arial" w:hAnsi="Arial" w:cs="Arial"/>
          <w:sz w:val="20"/>
          <w:szCs w:val="20"/>
        </w:rPr>
        <w:t>Poskytovateľa</w:t>
      </w:r>
      <w:r w:rsidRPr="00CE5386">
        <w:rPr>
          <w:rFonts w:ascii="Arial" w:hAnsi="Arial" w:cs="Arial"/>
          <w:sz w:val="20"/>
          <w:szCs w:val="20"/>
        </w:rPr>
        <w:t xml:space="preserve"> vykonávať</w:t>
      </w:r>
      <w:r w:rsidR="05ED5981" w:rsidRPr="00CE5386">
        <w:rPr>
          <w:rFonts w:ascii="Arial" w:hAnsi="Arial" w:cs="Arial"/>
          <w:sz w:val="20"/>
          <w:szCs w:val="20"/>
        </w:rPr>
        <w:t>.</w:t>
      </w:r>
    </w:p>
    <w:p w14:paraId="170BD78C" w14:textId="64682C89" w:rsidR="00CE52F5" w:rsidRPr="00CE5386" w:rsidRDefault="00CE52F5"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Na žiadosť </w:t>
      </w:r>
      <w:r w:rsidR="0074163C" w:rsidRPr="00CE5386">
        <w:rPr>
          <w:rFonts w:ascii="Arial" w:hAnsi="Arial" w:cs="Arial"/>
          <w:sz w:val="20"/>
          <w:szCs w:val="20"/>
        </w:rPr>
        <w:t>Poskytovateľa</w:t>
      </w:r>
      <w:r w:rsidRPr="00CE5386">
        <w:rPr>
          <w:rFonts w:ascii="Arial" w:hAnsi="Arial" w:cs="Arial"/>
          <w:sz w:val="20"/>
          <w:szCs w:val="20"/>
        </w:rPr>
        <w:t xml:space="preserve"> umožní konzultácie s oprávnenými pracovníkmi </w:t>
      </w:r>
      <w:r w:rsidR="0074163C" w:rsidRPr="00CE5386">
        <w:rPr>
          <w:rFonts w:ascii="Arial" w:hAnsi="Arial" w:cs="Arial"/>
          <w:sz w:val="20"/>
          <w:szCs w:val="20"/>
        </w:rPr>
        <w:t xml:space="preserve">Objednávateľa </w:t>
      </w:r>
      <w:r w:rsidRPr="00CE5386">
        <w:rPr>
          <w:rFonts w:ascii="Arial" w:hAnsi="Arial" w:cs="Arial"/>
          <w:sz w:val="20"/>
          <w:szCs w:val="20"/>
        </w:rPr>
        <w:t xml:space="preserve">najmä s ohlasovateľom </w:t>
      </w:r>
      <w:r w:rsidR="00B940B9" w:rsidRPr="00CE5386">
        <w:rPr>
          <w:rFonts w:ascii="Arial" w:hAnsi="Arial" w:cs="Arial"/>
          <w:sz w:val="20"/>
          <w:szCs w:val="20"/>
        </w:rPr>
        <w:t>I</w:t>
      </w:r>
      <w:r w:rsidRPr="00CE5386">
        <w:rPr>
          <w:rFonts w:ascii="Arial" w:hAnsi="Arial" w:cs="Arial"/>
          <w:sz w:val="20"/>
          <w:szCs w:val="20"/>
        </w:rPr>
        <w:t>ncidentu.</w:t>
      </w:r>
    </w:p>
    <w:p w14:paraId="3C58E3EF" w14:textId="4BC3A346" w:rsidR="00CE52F5" w:rsidRPr="00CE5386" w:rsidRDefault="00CE52F5"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Na žiadosť </w:t>
      </w:r>
      <w:r w:rsidR="0074163C" w:rsidRPr="00CE5386">
        <w:rPr>
          <w:rFonts w:ascii="Arial" w:hAnsi="Arial" w:cs="Arial"/>
          <w:sz w:val="20"/>
          <w:szCs w:val="20"/>
        </w:rPr>
        <w:t>Poskytovateľa</w:t>
      </w:r>
      <w:r w:rsidRPr="00CE5386">
        <w:rPr>
          <w:rFonts w:ascii="Arial" w:hAnsi="Arial" w:cs="Arial"/>
          <w:sz w:val="20"/>
          <w:szCs w:val="20"/>
        </w:rPr>
        <w:t xml:space="preserve"> zaistí súčinnosť tretích strán nevyhnutnú pre riešenie Incidentu.</w:t>
      </w:r>
    </w:p>
    <w:p w14:paraId="392D2C01" w14:textId="1420AA63" w:rsidR="00CE52F5" w:rsidRPr="00CE5386" w:rsidRDefault="00CE52F5"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Na žiadosť </w:t>
      </w:r>
      <w:r w:rsidR="0074163C" w:rsidRPr="00CE5386">
        <w:rPr>
          <w:rFonts w:ascii="Arial" w:hAnsi="Arial" w:cs="Arial"/>
          <w:sz w:val="20"/>
          <w:szCs w:val="20"/>
        </w:rPr>
        <w:t>Poskytovateľa</w:t>
      </w:r>
      <w:r w:rsidRPr="00CE5386">
        <w:rPr>
          <w:rFonts w:ascii="Arial" w:hAnsi="Arial" w:cs="Arial"/>
          <w:sz w:val="20"/>
          <w:szCs w:val="20"/>
        </w:rPr>
        <w:t xml:space="preserve"> v priebehu </w:t>
      </w:r>
      <w:r w:rsidR="00B876AD" w:rsidRPr="00CE5386">
        <w:rPr>
          <w:rFonts w:ascii="Arial" w:hAnsi="Arial" w:cs="Arial"/>
          <w:sz w:val="20"/>
          <w:szCs w:val="20"/>
        </w:rPr>
        <w:t xml:space="preserve">implementácie a </w:t>
      </w:r>
      <w:r w:rsidRPr="00CE5386">
        <w:rPr>
          <w:rFonts w:ascii="Arial" w:hAnsi="Arial" w:cs="Arial"/>
          <w:sz w:val="20"/>
          <w:szCs w:val="20"/>
        </w:rPr>
        <w:t xml:space="preserve">riešenia </w:t>
      </w:r>
      <w:r w:rsidR="00B940B9" w:rsidRPr="00CE5386">
        <w:rPr>
          <w:rFonts w:ascii="Arial" w:hAnsi="Arial" w:cs="Arial"/>
          <w:sz w:val="20"/>
          <w:szCs w:val="20"/>
        </w:rPr>
        <w:t>I</w:t>
      </w:r>
      <w:r w:rsidRPr="00CE5386">
        <w:rPr>
          <w:rFonts w:ascii="Arial" w:hAnsi="Arial" w:cs="Arial"/>
          <w:sz w:val="20"/>
          <w:szCs w:val="20"/>
        </w:rPr>
        <w:t>ncident</w:t>
      </w:r>
      <w:r w:rsidR="00B876AD" w:rsidRPr="00CE5386">
        <w:rPr>
          <w:rFonts w:ascii="Arial" w:hAnsi="Arial" w:cs="Arial"/>
          <w:sz w:val="20"/>
          <w:szCs w:val="20"/>
        </w:rPr>
        <w:t>ov</w:t>
      </w:r>
      <w:r w:rsidRPr="00CE5386">
        <w:rPr>
          <w:rFonts w:ascii="Arial" w:hAnsi="Arial" w:cs="Arial"/>
          <w:sz w:val="20"/>
          <w:szCs w:val="20"/>
        </w:rPr>
        <w:t xml:space="preserve"> zabezpečí doplnenie potrebných informácii</w:t>
      </w:r>
      <w:r w:rsidR="7A961B8C" w:rsidRPr="00CE5386">
        <w:rPr>
          <w:rFonts w:ascii="Arial" w:hAnsi="Arial" w:cs="Arial"/>
          <w:sz w:val="20"/>
          <w:szCs w:val="20"/>
        </w:rPr>
        <w:t>.</w:t>
      </w:r>
    </w:p>
    <w:p w14:paraId="1F04FA67" w14:textId="37499DC2" w:rsidR="00CE52F5" w:rsidRPr="00CE5386" w:rsidRDefault="0BE60503" w:rsidP="002E3351">
      <w:pPr>
        <w:numPr>
          <w:ilvl w:val="0"/>
          <w:numId w:val="21"/>
        </w:numPr>
        <w:ind w:left="851"/>
        <w:jc w:val="both"/>
        <w:rPr>
          <w:rFonts w:ascii="Arial" w:hAnsi="Arial" w:cs="Arial"/>
          <w:sz w:val="20"/>
          <w:szCs w:val="20"/>
        </w:rPr>
      </w:pPr>
      <w:r w:rsidRPr="00CE5386">
        <w:rPr>
          <w:rFonts w:ascii="Arial" w:hAnsi="Arial" w:cs="Arial"/>
          <w:sz w:val="20"/>
          <w:szCs w:val="20"/>
        </w:rPr>
        <w:t xml:space="preserve">Na žiadosť  </w:t>
      </w:r>
      <w:r w:rsidR="2348D259" w:rsidRPr="00CE5386">
        <w:rPr>
          <w:rFonts w:ascii="Arial" w:hAnsi="Arial" w:cs="Arial"/>
          <w:sz w:val="20"/>
          <w:szCs w:val="20"/>
        </w:rPr>
        <w:t xml:space="preserve">Poskytovateľa </w:t>
      </w:r>
      <w:r w:rsidRPr="00CE5386">
        <w:rPr>
          <w:rFonts w:ascii="Arial" w:hAnsi="Arial" w:cs="Arial"/>
          <w:sz w:val="20"/>
          <w:szCs w:val="20"/>
        </w:rPr>
        <w:t xml:space="preserve">zaistí riešenie </w:t>
      </w:r>
      <w:r w:rsidR="00B940B9" w:rsidRPr="00CE5386">
        <w:rPr>
          <w:rFonts w:ascii="Arial" w:hAnsi="Arial" w:cs="Arial"/>
          <w:sz w:val="20"/>
          <w:szCs w:val="20"/>
        </w:rPr>
        <w:t>I</w:t>
      </w:r>
      <w:r w:rsidRPr="00CE5386">
        <w:rPr>
          <w:rFonts w:ascii="Arial" w:hAnsi="Arial" w:cs="Arial"/>
          <w:sz w:val="20"/>
          <w:szCs w:val="20"/>
        </w:rPr>
        <w:t xml:space="preserve">ncidentov mimo </w:t>
      </w:r>
      <w:r w:rsidR="7BD69D88" w:rsidRPr="00CE5386">
        <w:rPr>
          <w:rFonts w:ascii="Arial" w:hAnsi="Arial" w:cs="Arial"/>
          <w:sz w:val="20"/>
          <w:szCs w:val="20"/>
        </w:rPr>
        <w:t>P</w:t>
      </w:r>
      <w:r w:rsidRPr="00CE5386">
        <w:rPr>
          <w:rFonts w:ascii="Arial" w:hAnsi="Arial" w:cs="Arial"/>
          <w:sz w:val="20"/>
          <w:szCs w:val="20"/>
        </w:rPr>
        <w:t>latformy ak majú vplyv na jej prevádzku</w:t>
      </w:r>
      <w:r w:rsidR="2B9DD3FC" w:rsidRPr="00CE5386">
        <w:rPr>
          <w:rFonts w:ascii="Arial" w:hAnsi="Arial" w:cs="Arial"/>
          <w:sz w:val="20"/>
          <w:szCs w:val="20"/>
        </w:rPr>
        <w:t>.</w:t>
      </w:r>
    </w:p>
    <w:p w14:paraId="464F1194" w14:textId="2F02EEAC" w:rsidR="00EA6F14" w:rsidRPr="00CE5386" w:rsidRDefault="00EA6F14" w:rsidP="002E3351">
      <w:pPr>
        <w:pStyle w:val="Zmluva-Bod"/>
        <w:rPr>
          <w:rStyle w:val="normaltextrun"/>
          <w:rFonts w:ascii="Arial" w:hAnsi="Arial" w:cs="Arial"/>
          <w:sz w:val="20"/>
          <w:szCs w:val="20"/>
        </w:rPr>
      </w:pPr>
      <w:r w:rsidRPr="00CE5386">
        <w:rPr>
          <w:rStyle w:val="normaltextrun"/>
          <w:rFonts w:ascii="Arial" w:hAnsi="Arial" w:cs="Arial"/>
          <w:sz w:val="20"/>
          <w:szCs w:val="20"/>
        </w:rPr>
        <w:t xml:space="preserve">Objednávateľ a Poskytovateľ sa dohodli, že pojmy uvedené v tejto prílohe s veľkým začiatočným písmenom </w:t>
      </w:r>
      <w:r w:rsidR="0080798F" w:rsidRPr="00CE5386">
        <w:rPr>
          <w:rStyle w:val="normaltextrun"/>
          <w:rFonts w:ascii="Arial" w:hAnsi="Arial" w:cs="Arial"/>
          <w:sz w:val="20"/>
          <w:szCs w:val="20"/>
        </w:rPr>
        <w:t xml:space="preserve">budú niesť </w:t>
      </w:r>
      <w:r w:rsidR="005F1C5E" w:rsidRPr="00CE5386">
        <w:rPr>
          <w:rStyle w:val="normaltextrun"/>
          <w:rFonts w:ascii="Arial" w:hAnsi="Arial" w:cs="Arial"/>
          <w:sz w:val="20"/>
          <w:szCs w:val="20"/>
        </w:rPr>
        <w:t xml:space="preserve">rovnaký význam, ako im </w:t>
      </w:r>
      <w:r w:rsidR="0080798F" w:rsidRPr="00CE5386">
        <w:rPr>
          <w:rStyle w:val="normaltextrun"/>
          <w:rFonts w:ascii="Arial" w:hAnsi="Arial" w:cs="Arial"/>
          <w:sz w:val="20"/>
          <w:szCs w:val="20"/>
        </w:rPr>
        <w:t xml:space="preserve">je </w:t>
      </w:r>
      <w:r w:rsidR="005F1C5E" w:rsidRPr="00CE5386">
        <w:rPr>
          <w:rStyle w:val="normaltextrun"/>
          <w:rFonts w:ascii="Arial" w:hAnsi="Arial" w:cs="Arial"/>
          <w:sz w:val="20"/>
          <w:szCs w:val="20"/>
        </w:rPr>
        <w:t>prizn</w:t>
      </w:r>
      <w:r w:rsidR="0080798F" w:rsidRPr="00CE5386">
        <w:rPr>
          <w:rStyle w:val="normaltextrun"/>
          <w:rFonts w:ascii="Arial" w:hAnsi="Arial" w:cs="Arial"/>
          <w:sz w:val="20"/>
          <w:szCs w:val="20"/>
        </w:rPr>
        <w:t xml:space="preserve">aný v </w:t>
      </w:r>
      <w:r w:rsidRPr="00CE5386">
        <w:rPr>
          <w:rStyle w:val="normaltextrun"/>
          <w:rFonts w:ascii="Arial" w:hAnsi="Arial" w:cs="Arial"/>
          <w:sz w:val="20"/>
          <w:szCs w:val="20"/>
        </w:rPr>
        <w:t>Zmlu</w:t>
      </w:r>
      <w:r w:rsidR="005F1C5E" w:rsidRPr="00CE5386">
        <w:rPr>
          <w:rStyle w:val="normaltextrun"/>
          <w:rFonts w:ascii="Arial" w:hAnsi="Arial" w:cs="Arial"/>
          <w:sz w:val="20"/>
          <w:szCs w:val="20"/>
        </w:rPr>
        <w:t>v</w:t>
      </w:r>
      <w:r w:rsidR="0080798F" w:rsidRPr="00CE5386">
        <w:rPr>
          <w:rStyle w:val="normaltextrun"/>
          <w:rFonts w:ascii="Arial" w:hAnsi="Arial" w:cs="Arial"/>
          <w:sz w:val="20"/>
          <w:szCs w:val="20"/>
        </w:rPr>
        <w:t>e</w:t>
      </w:r>
      <w:r w:rsidR="005F1C5E" w:rsidRPr="00CE5386">
        <w:rPr>
          <w:rStyle w:val="normaltextrun"/>
          <w:rFonts w:ascii="Arial" w:hAnsi="Arial" w:cs="Arial"/>
          <w:sz w:val="20"/>
          <w:szCs w:val="20"/>
        </w:rPr>
        <w:t>.</w:t>
      </w:r>
    </w:p>
    <w:p w14:paraId="1E8B00BF" w14:textId="77777777" w:rsidR="0013525E" w:rsidRPr="00CE5386" w:rsidRDefault="0013525E" w:rsidP="006608BE">
      <w:pPr>
        <w:pStyle w:val="Zmluva-Bod"/>
        <w:numPr>
          <w:ilvl w:val="0"/>
          <w:numId w:val="0"/>
        </w:numPr>
        <w:ind w:left="360"/>
        <w:rPr>
          <w:rStyle w:val="normaltextrun"/>
          <w:rFonts w:ascii="Arial" w:hAnsi="Arial" w:cs="Arial"/>
          <w:sz w:val="20"/>
          <w:szCs w:val="20"/>
        </w:rPr>
      </w:pPr>
    </w:p>
    <w:p w14:paraId="24C5CF50" w14:textId="6E5A98F7" w:rsidR="00130638" w:rsidRPr="00CE5386" w:rsidRDefault="00A755FE" w:rsidP="0059237B">
      <w:pPr>
        <w:pStyle w:val="Heading1"/>
        <w:numPr>
          <w:ilvl w:val="0"/>
          <w:numId w:val="9"/>
        </w:numPr>
        <w:rPr>
          <w:rStyle w:val="normaltextrun"/>
          <w:rFonts w:ascii="Arial" w:hAnsi="Arial" w:cs="Arial"/>
          <w:sz w:val="20"/>
          <w:szCs w:val="20"/>
        </w:rPr>
      </w:pPr>
      <w:bookmarkStart w:id="1" w:name="_Toc131688667"/>
      <w:r w:rsidRPr="00CE5386">
        <w:rPr>
          <w:rStyle w:val="normaltextrun"/>
          <w:rFonts w:ascii="Arial" w:hAnsi="Arial" w:cs="Arial"/>
          <w:sz w:val="20"/>
          <w:szCs w:val="20"/>
        </w:rPr>
        <w:t>Ustanovenia platné pre fázu implementácie</w:t>
      </w:r>
      <w:r w:rsidR="00AC2603" w:rsidRPr="00CE5386">
        <w:rPr>
          <w:rStyle w:val="normaltextrun"/>
          <w:rFonts w:ascii="Arial" w:hAnsi="Arial" w:cs="Arial"/>
          <w:sz w:val="20"/>
          <w:szCs w:val="20"/>
        </w:rPr>
        <w:t xml:space="preserve"> Platformy</w:t>
      </w:r>
      <w:r w:rsidR="00EA6F14" w:rsidRPr="00CE5386">
        <w:rPr>
          <w:rStyle w:val="normaltextrun"/>
          <w:rFonts w:ascii="Arial" w:hAnsi="Arial" w:cs="Arial"/>
          <w:sz w:val="20"/>
          <w:szCs w:val="20"/>
        </w:rPr>
        <w:t xml:space="preserve"> (</w:t>
      </w:r>
      <w:r w:rsidR="002670F2" w:rsidRPr="00CE5386">
        <w:rPr>
          <w:rStyle w:val="normaltextrun"/>
          <w:rFonts w:ascii="Arial" w:hAnsi="Arial" w:cs="Arial"/>
          <w:sz w:val="20"/>
          <w:szCs w:val="20"/>
        </w:rPr>
        <w:t>zodpovedá rozsahu Implementačných Služieb podľa bodu 3.1.1. Zmluvy</w:t>
      </w:r>
      <w:r w:rsidR="00EA6F14" w:rsidRPr="00CE5386">
        <w:rPr>
          <w:rStyle w:val="normaltextrun"/>
          <w:rFonts w:ascii="Arial" w:hAnsi="Arial" w:cs="Arial"/>
          <w:sz w:val="20"/>
          <w:szCs w:val="20"/>
        </w:rPr>
        <w:t>)</w:t>
      </w:r>
      <w:r w:rsidR="004D1DAA" w:rsidRPr="00CE5386">
        <w:rPr>
          <w:rStyle w:val="normaltextrun"/>
          <w:rFonts w:ascii="Arial" w:hAnsi="Arial" w:cs="Arial"/>
          <w:sz w:val="20"/>
          <w:szCs w:val="20"/>
        </w:rPr>
        <w:t>:</w:t>
      </w:r>
      <w:bookmarkEnd w:id="1"/>
    </w:p>
    <w:p w14:paraId="0A401DA4" w14:textId="77777777" w:rsidR="00D30D1F" w:rsidRPr="00CE5386" w:rsidRDefault="00D30D1F" w:rsidP="00D30D1F">
      <w:pPr>
        <w:rPr>
          <w:rFonts w:ascii="Arial" w:hAnsi="Arial" w:cs="Arial"/>
          <w:sz w:val="20"/>
          <w:szCs w:val="20"/>
        </w:rPr>
      </w:pPr>
    </w:p>
    <w:p w14:paraId="0E0F28EA" w14:textId="518933DF" w:rsidR="00886C48" w:rsidRPr="00CE5386" w:rsidRDefault="001924E0" w:rsidP="001B6A90">
      <w:pPr>
        <w:pStyle w:val="Heading1"/>
        <w:numPr>
          <w:ilvl w:val="1"/>
          <w:numId w:val="9"/>
        </w:numPr>
        <w:rPr>
          <w:rFonts w:ascii="Arial" w:hAnsi="Arial" w:cs="Arial"/>
          <w:sz w:val="20"/>
          <w:szCs w:val="20"/>
        </w:rPr>
      </w:pPr>
      <w:bookmarkStart w:id="2" w:name="_Toc131688668"/>
      <w:r w:rsidRPr="00CE5386">
        <w:rPr>
          <w:rStyle w:val="normaltextrun"/>
          <w:rFonts w:ascii="Arial" w:hAnsi="Arial" w:cs="Arial"/>
          <w:sz w:val="20"/>
          <w:szCs w:val="20"/>
        </w:rPr>
        <w:lastRenderedPageBreak/>
        <w:t>Spoločné ustanovenia pre</w:t>
      </w:r>
      <w:r w:rsidRPr="00CE5386">
        <w:rPr>
          <w:rFonts w:ascii="Arial" w:hAnsi="Arial" w:cs="Arial"/>
          <w:sz w:val="20"/>
          <w:szCs w:val="20"/>
        </w:rPr>
        <w:t xml:space="preserve"> fázu implementácie (</w:t>
      </w:r>
      <w:r w:rsidR="00CC2CBD" w:rsidRPr="00CE5386">
        <w:rPr>
          <w:rFonts w:ascii="Arial" w:hAnsi="Arial" w:cs="Arial"/>
          <w:sz w:val="20"/>
          <w:szCs w:val="20"/>
        </w:rPr>
        <w:t xml:space="preserve">implementácia </w:t>
      </w:r>
      <w:r w:rsidR="001304C1" w:rsidRPr="00CE5386">
        <w:rPr>
          <w:rFonts w:ascii="Arial" w:hAnsi="Arial" w:cs="Arial"/>
          <w:sz w:val="20"/>
          <w:szCs w:val="20"/>
        </w:rPr>
        <w:t>SW</w:t>
      </w:r>
      <w:r w:rsidR="002670F2" w:rsidRPr="00CE5386">
        <w:rPr>
          <w:rFonts w:ascii="Arial" w:hAnsi="Arial" w:cs="Arial"/>
          <w:sz w:val="20"/>
          <w:szCs w:val="20"/>
        </w:rPr>
        <w:t xml:space="preserve"> </w:t>
      </w:r>
      <w:r w:rsidR="001304C1" w:rsidRPr="00CE5386">
        <w:rPr>
          <w:rFonts w:ascii="Arial" w:hAnsi="Arial" w:cs="Arial"/>
          <w:sz w:val="20"/>
          <w:szCs w:val="20"/>
        </w:rPr>
        <w:t>a</w:t>
      </w:r>
      <w:r w:rsidR="002670F2" w:rsidRPr="00CE5386">
        <w:rPr>
          <w:rFonts w:ascii="Arial" w:hAnsi="Arial" w:cs="Arial"/>
          <w:sz w:val="20"/>
          <w:szCs w:val="20"/>
        </w:rPr>
        <w:t> </w:t>
      </w:r>
      <w:r w:rsidR="001304C1" w:rsidRPr="00CE5386">
        <w:rPr>
          <w:rFonts w:ascii="Arial" w:hAnsi="Arial" w:cs="Arial"/>
          <w:sz w:val="20"/>
          <w:szCs w:val="20"/>
        </w:rPr>
        <w:t>HW</w:t>
      </w:r>
      <w:r w:rsidR="002670F2" w:rsidRPr="00CE5386">
        <w:rPr>
          <w:rFonts w:ascii="Arial" w:hAnsi="Arial" w:cs="Arial"/>
          <w:sz w:val="20"/>
          <w:szCs w:val="20"/>
        </w:rPr>
        <w:t xml:space="preserve"> zariadení podľa bodu 3.1.1. Zmluvy</w:t>
      </w:r>
      <w:r w:rsidR="001304C1" w:rsidRPr="00CE5386">
        <w:rPr>
          <w:rFonts w:ascii="Arial" w:hAnsi="Arial" w:cs="Arial"/>
          <w:sz w:val="20"/>
          <w:szCs w:val="20"/>
        </w:rPr>
        <w:t>)</w:t>
      </w:r>
      <w:bookmarkEnd w:id="2"/>
    </w:p>
    <w:p w14:paraId="128B2A5A" w14:textId="77777777" w:rsidR="007D78EF" w:rsidRPr="00CE5386" w:rsidRDefault="007D78EF" w:rsidP="007D78EF">
      <w:pPr>
        <w:pStyle w:val="ListParagraph"/>
        <w:ind w:left="1440"/>
        <w:rPr>
          <w:rFonts w:ascii="Arial" w:hAnsi="Arial" w:cs="Arial"/>
          <w:sz w:val="20"/>
          <w:szCs w:val="20"/>
        </w:rPr>
      </w:pPr>
    </w:p>
    <w:p w14:paraId="3031B523" w14:textId="0AE136EB" w:rsidR="00A7170F" w:rsidRPr="00CE5386" w:rsidRDefault="22DA1083" w:rsidP="00A7170F">
      <w:pPr>
        <w:ind w:left="360"/>
        <w:rPr>
          <w:rFonts w:ascii="Arial" w:hAnsi="Arial" w:cs="Arial"/>
          <w:sz w:val="20"/>
          <w:szCs w:val="20"/>
        </w:rPr>
      </w:pPr>
      <w:r w:rsidRPr="00CE5386">
        <w:rPr>
          <w:rFonts w:ascii="Arial" w:hAnsi="Arial" w:cs="Arial"/>
          <w:sz w:val="20"/>
          <w:szCs w:val="20"/>
        </w:rPr>
        <w:t xml:space="preserve">Pre implementáciu </w:t>
      </w:r>
      <w:r w:rsidR="002670F2" w:rsidRPr="00CE5386">
        <w:rPr>
          <w:rFonts w:ascii="Arial" w:hAnsi="Arial" w:cs="Arial"/>
          <w:sz w:val="20"/>
          <w:szCs w:val="20"/>
        </w:rPr>
        <w:t xml:space="preserve">zodpovedajúcu bodu 3.1.1. Zmluvy </w:t>
      </w:r>
      <w:r w:rsidRPr="00CE5386">
        <w:rPr>
          <w:rFonts w:ascii="Arial" w:hAnsi="Arial" w:cs="Arial"/>
          <w:sz w:val="20"/>
          <w:szCs w:val="20"/>
        </w:rPr>
        <w:t xml:space="preserve">zriadia </w:t>
      </w:r>
      <w:r w:rsidR="002670F2" w:rsidRPr="00CE5386">
        <w:rPr>
          <w:rFonts w:ascii="Arial" w:hAnsi="Arial" w:cs="Arial"/>
          <w:sz w:val="20"/>
          <w:szCs w:val="20"/>
        </w:rPr>
        <w:t xml:space="preserve">Strany </w:t>
      </w:r>
      <w:r w:rsidRPr="00CE5386">
        <w:rPr>
          <w:rFonts w:ascii="Arial" w:hAnsi="Arial" w:cs="Arial"/>
          <w:sz w:val="20"/>
          <w:szCs w:val="20"/>
        </w:rPr>
        <w:t>projektový tím</w:t>
      </w:r>
      <w:r w:rsidR="141D4923" w:rsidRPr="00CE5386">
        <w:rPr>
          <w:rFonts w:ascii="Arial" w:hAnsi="Arial" w:cs="Arial"/>
          <w:sz w:val="20"/>
          <w:szCs w:val="20"/>
        </w:rPr>
        <w:t>,</w:t>
      </w:r>
      <w:r w:rsidRPr="00CE5386">
        <w:rPr>
          <w:rFonts w:ascii="Arial" w:hAnsi="Arial" w:cs="Arial"/>
          <w:sz w:val="20"/>
          <w:szCs w:val="20"/>
        </w:rPr>
        <w:t xml:space="preserve"> ktorý sa bude skladať minimálne z členov</w:t>
      </w:r>
      <w:r w:rsidR="3823AB42" w:rsidRPr="00CE5386">
        <w:rPr>
          <w:rFonts w:ascii="Arial" w:hAnsi="Arial" w:cs="Arial"/>
          <w:sz w:val="20"/>
          <w:szCs w:val="20"/>
        </w:rPr>
        <w:t xml:space="preserve"> uvedených nižšie</w:t>
      </w:r>
      <w:r w:rsidRPr="00CE5386">
        <w:rPr>
          <w:rFonts w:ascii="Arial" w:hAnsi="Arial" w:cs="Arial"/>
          <w:sz w:val="20"/>
          <w:szCs w:val="20"/>
        </w:rPr>
        <w:t xml:space="preserve">. </w:t>
      </w:r>
    </w:p>
    <w:p w14:paraId="3146B84A" w14:textId="674C40A9" w:rsidR="00A7170F" w:rsidRPr="00CE5386" w:rsidRDefault="009B655B" w:rsidP="00A7170F">
      <w:pPr>
        <w:ind w:left="360"/>
        <w:rPr>
          <w:rFonts w:ascii="Arial" w:hAnsi="Arial" w:cs="Arial"/>
          <w:sz w:val="20"/>
          <w:szCs w:val="20"/>
        </w:rPr>
      </w:pPr>
      <w:r w:rsidRPr="00CE5386">
        <w:rPr>
          <w:rFonts w:ascii="Arial" w:hAnsi="Arial" w:cs="Arial"/>
          <w:sz w:val="20"/>
          <w:szCs w:val="20"/>
        </w:rPr>
        <w:t>Objednávateľ vyčlení na plnenie predmetu zákazky tím v nasledujúcom zlože</w:t>
      </w:r>
      <w:r w:rsidR="00D03D68" w:rsidRPr="00CE5386">
        <w:rPr>
          <w:rFonts w:ascii="Arial" w:hAnsi="Arial" w:cs="Arial"/>
          <w:sz w:val="20"/>
          <w:szCs w:val="20"/>
        </w:rPr>
        <w:t>ní:</w:t>
      </w:r>
    </w:p>
    <w:tbl>
      <w:tblPr>
        <w:tblStyle w:val="TableGrid"/>
        <w:tblW w:w="0" w:type="auto"/>
        <w:tblInd w:w="360" w:type="dxa"/>
        <w:tblLook w:val="04A0" w:firstRow="1" w:lastRow="0" w:firstColumn="1" w:lastColumn="0" w:noHBand="0" w:noVBand="1"/>
      </w:tblPr>
      <w:tblGrid>
        <w:gridCol w:w="2896"/>
        <w:gridCol w:w="2905"/>
        <w:gridCol w:w="2901"/>
      </w:tblGrid>
      <w:tr w:rsidR="00A7170F" w:rsidRPr="00CE5386" w14:paraId="2E497959" w14:textId="77777777" w:rsidTr="4BA868D5">
        <w:tc>
          <w:tcPr>
            <w:tcW w:w="8702" w:type="dxa"/>
            <w:gridSpan w:val="3"/>
          </w:tcPr>
          <w:p w14:paraId="0118C4FB" w14:textId="2CB2EACD" w:rsidR="00A7170F" w:rsidRPr="00CE5386" w:rsidRDefault="00A7170F">
            <w:pPr>
              <w:jc w:val="center"/>
              <w:rPr>
                <w:rFonts w:ascii="Arial" w:hAnsi="Arial" w:cs="Arial"/>
                <w:b/>
                <w:bCs/>
                <w:sz w:val="20"/>
                <w:szCs w:val="20"/>
              </w:rPr>
            </w:pPr>
            <w:r w:rsidRPr="00CE5386">
              <w:rPr>
                <w:rFonts w:ascii="Arial" w:hAnsi="Arial" w:cs="Arial"/>
                <w:b/>
                <w:bCs/>
                <w:sz w:val="20"/>
                <w:szCs w:val="20"/>
              </w:rPr>
              <w:t>Projektový tím Ob</w:t>
            </w:r>
            <w:r w:rsidR="00442B8C" w:rsidRPr="00CE5386">
              <w:rPr>
                <w:rFonts w:ascii="Arial" w:hAnsi="Arial" w:cs="Arial"/>
                <w:b/>
                <w:bCs/>
                <w:sz w:val="20"/>
                <w:szCs w:val="20"/>
              </w:rPr>
              <w:t>jednávateľa</w:t>
            </w:r>
          </w:p>
        </w:tc>
      </w:tr>
      <w:tr w:rsidR="00A7170F" w:rsidRPr="00CE5386" w14:paraId="76B1A13B" w14:textId="77777777" w:rsidTr="4BA868D5">
        <w:tc>
          <w:tcPr>
            <w:tcW w:w="2896" w:type="dxa"/>
          </w:tcPr>
          <w:p w14:paraId="53C10C98" w14:textId="77777777" w:rsidR="00A7170F" w:rsidRPr="00CE5386" w:rsidRDefault="00A7170F">
            <w:pPr>
              <w:rPr>
                <w:rFonts w:ascii="Arial" w:hAnsi="Arial" w:cs="Arial"/>
                <w:b/>
                <w:bCs/>
                <w:sz w:val="20"/>
                <w:szCs w:val="20"/>
              </w:rPr>
            </w:pPr>
            <w:r w:rsidRPr="00CE5386">
              <w:rPr>
                <w:rFonts w:ascii="Arial" w:hAnsi="Arial" w:cs="Arial"/>
                <w:b/>
                <w:bCs/>
                <w:sz w:val="20"/>
                <w:szCs w:val="20"/>
              </w:rPr>
              <w:t>Názov pozície</w:t>
            </w:r>
          </w:p>
        </w:tc>
        <w:tc>
          <w:tcPr>
            <w:tcW w:w="2905" w:type="dxa"/>
          </w:tcPr>
          <w:p w14:paraId="300D1094" w14:textId="77777777" w:rsidR="00A7170F" w:rsidRPr="00CE5386" w:rsidRDefault="00A7170F">
            <w:pPr>
              <w:rPr>
                <w:rFonts w:ascii="Arial" w:hAnsi="Arial" w:cs="Arial"/>
                <w:b/>
                <w:bCs/>
                <w:sz w:val="20"/>
                <w:szCs w:val="20"/>
              </w:rPr>
            </w:pPr>
            <w:r w:rsidRPr="00CE5386">
              <w:rPr>
                <w:rFonts w:ascii="Arial" w:hAnsi="Arial" w:cs="Arial"/>
                <w:b/>
                <w:bCs/>
                <w:sz w:val="20"/>
                <w:szCs w:val="20"/>
              </w:rPr>
              <w:t>Meno Pracovníka</w:t>
            </w:r>
          </w:p>
        </w:tc>
        <w:tc>
          <w:tcPr>
            <w:tcW w:w="2901" w:type="dxa"/>
          </w:tcPr>
          <w:p w14:paraId="0041C866" w14:textId="77777777" w:rsidR="00A7170F" w:rsidRPr="00CE5386" w:rsidRDefault="00A7170F">
            <w:pPr>
              <w:rPr>
                <w:rFonts w:ascii="Arial" w:hAnsi="Arial" w:cs="Arial"/>
                <w:b/>
                <w:bCs/>
                <w:sz w:val="20"/>
                <w:szCs w:val="20"/>
              </w:rPr>
            </w:pPr>
            <w:r w:rsidRPr="00CE5386">
              <w:rPr>
                <w:rFonts w:ascii="Arial" w:hAnsi="Arial" w:cs="Arial"/>
                <w:b/>
                <w:bCs/>
                <w:sz w:val="20"/>
                <w:szCs w:val="20"/>
              </w:rPr>
              <w:t>Zodpovednosti</w:t>
            </w:r>
          </w:p>
        </w:tc>
      </w:tr>
      <w:tr w:rsidR="00A7170F" w:rsidRPr="00CE5386" w14:paraId="26B8C081" w14:textId="77777777" w:rsidTr="4BA868D5">
        <w:tc>
          <w:tcPr>
            <w:tcW w:w="2896" w:type="dxa"/>
          </w:tcPr>
          <w:p w14:paraId="17834CC6" w14:textId="77777777" w:rsidR="00A7170F" w:rsidRPr="00CE5386" w:rsidRDefault="00A7170F">
            <w:pPr>
              <w:rPr>
                <w:rFonts w:ascii="Arial" w:hAnsi="Arial" w:cs="Arial"/>
                <w:sz w:val="20"/>
                <w:szCs w:val="20"/>
              </w:rPr>
            </w:pPr>
            <w:proofErr w:type="spellStart"/>
            <w:r w:rsidRPr="00CE5386">
              <w:rPr>
                <w:rFonts w:ascii="Arial" w:hAnsi="Arial" w:cs="Arial"/>
                <w:sz w:val="20"/>
                <w:szCs w:val="20"/>
              </w:rPr>
              <w:t>Stakeholders</w:t>
            </w:r>
            <w:proofErr w:type="spellEnd"/>
          </w:p>
        </w:tc>
        <w:tc>
          <w:tcPr>
            <w:tcW w:w="2905" w:type="dxa"/>
          </w:tcPr>
          <w:p w14:paraId="2324FEDB" w14:textId="77777777" w:rsidR="00A7170F" w:rsidRPr="00CE5386" w:rsidRDefault="00A7170F">
            <w:pPr>
              <w:rPr>
                <w:rFonts w:ascii="Arial" w:hAnsi="Arial" w:cs="Arial"/>
                <w:sz w:val="20"/>
                <w:szCs w:val="20"/>
              </w:rPr>
            </w:pPr>
            <w:r w:rsidRPr="00CE5386">
              <w:rPr>
                <w:rFonts w:ascii="Arial" w:hAnsi="Arial" w:cs="Arial"/>
                <w:sz w:val="20"/>
                <w:szCs w:val="20"/>
              </w:rPr>
              <w:t xml:space="preserve">CEO, CTO, CFO + </w:t>
            </w:r>
            <w:proofErr w:type="spellStart"/>
            <w:r w:rsidRPr="00CE5386">
              <w:rPr>
                <w:rFonts w:ascii="Arial" w:hAnsi="Arial" w:cs="Arial"/>
                <w:sz w:val="20"/>
                <w:szCs w:val="20"/>
              </w:rPr>
              <w:t>Directors</w:t>
            </w:r>
            <w:proofErr w:type="spellEnd"/>
          </w:p>
        </w:tc>
        <w:tc>
          <w:tcPr>
            <w:tcW w:w="2901" w:type="dxa"/>
          </w:tcPr>
          <w:p w14:paraId="5D51D081" w14:textId="77777777" w:rsidR="00A7170F" w:rsidRPr="00CE5386" w:rsidRDefault="00A7170F">
            <w:pPr>
              <w:rPr>
                <w:rFonts w:ascii="Arial" w:hAnsi="Arial" w:cs="Arial"/>
                <w:sz w:val="20"/>
                <w:szCs w:val="20"/>
              </w:rPr>
            </w:pPr>
            <w:r w:rsidRPr="00CE5386">
              <w:rPr>
                <w:rFonts w:ascii="Arial" w:hAnsi="Arial" w:cs="Arial"/>
                <w:sz w:val="20"/>
                <w:szCs w:val="20"/>
              </w:rPr>
              <w:t>Projektový dozor</w:t>
            </w:r>
          </w:p>
        </w:tc>
      </w:tr>
      <w:tr w:rsidR="00A7170F" w:rsidRPr="00CE5386" w14:paraId="41769C82" w14:textId="77777777" w:rsidTr="4BA868D5">
        <w:tc>
          <w:tcPr>
            <w:tcW w:w="2896" w:type="dxa"/>
          </w:tcPr>
          <w:p w14:paraId="18BDCDF6" w14:textId="77777777" w:rsidR="00A7170F" w:rsidRPr="00CE5386" w:rsidRDefault="00A7170F">
            <w:pPr>
              <w:rPr>
                <w:rFonts w:ascii="Arial" w:hAnsi="Arial" w:cs="Arial"/>
                <w:sz w:val="20"/>
                <w:szCs w:val="20"/>
              </w:rPr>
            </w:pPr>
          </w:p>
        </w:tc>
        <w:tc>
          <w:tcPr>
            <w:tcW w:w="2905" w:type="dxa"/>
          </w:tcPr>
          <w:p w14:paraId="44931994" w14:textId="77777777" w:rsidR="00A7170F" w:rsidRPr="00CE5386" w:rsidRDefault="00A7170F">
            <w:pPr>
              <w:rPr>
                <w:rFonts w:ascii="Arial" w:hAnsi="Arial" w:cs="Arial"/>
                <w:sz w:val="20"/>
                <w:szCs w:val="20"/>
              </w:rPr>
            </w:pPr>
          </w:p>
        </w:tc>
        <w:tc>
          <w:tcPr>
            <w:tcW w:w="2901" w:type="dxa"/>
          </w:tcPr>
          <w:p w14:paraId="5A4919FB" w14:textId="77777777" w:rsidR="00A7170F" w:rsidRPr="00CE5386" w:rsidRDefault="00A7170F">
            <w:pPr>
              <w:rPr>
                <w:rFonts w:ascii="Arial" w:hAnsi="Arial" w:cs="Arial"/>
                <w:sz w:val="20"/>
                <w:szCs w:val="20"/>
              </w:rPr>
            </w:pPr>
          </w:p>
        </w:tc>
      </w:tr>
      <w:tr w:rsidR="00A7170F" w:rsidRPr="00CE5386" w14:paraId="0A6EFEA6" w14:textId="77777777" w:rsidTr="4BA868D5">
        <w:tc>
          <w:tcPr>
            <w:tcW w:w="2896" w:type="dxa"/>
          </w:tcPr>
          <w:p w14:paraId="7E5EF765" w14:textId="77777777" w:rsidR="00A7170F" w:rsidRPr="00CE5386" w:rsidRDefault="00A7170F">
            <w:pPr>
              <w:rPr>
                <w:rFonts w:ascii="Arial" w:hAnsi="Arial" w:cs="Arial"/>
                <w:sz w:val="20"/>
                <w:szCs w:val="20"/>
              </w:rPr>
            </w:pPr>
            <w:r w:rsidRPr="00CE5386">
              <w:rPr>
                <w:rFonts w:ascii="Arial" w:hAnsi="Arial" w:cs="Arial"/>
                <w:sz w:val="20"/>
                <w:szCs w:val="20"/>
              </w:rPr>
              <w:t>Projektový manažér</w:t>
            </w:r>
          </w:p>
        </w:tc>
        <w:tc>
          <w:tcPr>
            <w:tcW w:w="2905" w:type="dxa"/>
          </w:tcPr>
          <w:p w14:paraId="1C45EB88" w14:textId="77777777" w:rsidR="00A7170F" w:rsidRPr="00CE5386" w:rsidRDefault="00A7170F">
            <w:pPr>
              <w:rPr>
                <w:rFonts w:ascii="Arial" w:hAnsi="Arial" w:cs="Arial"/>
                <w:sz w:val="20"/>
                <w:szCs w:val="20"/>
              </w:rPr>
            </w:pPr>
            <w:r w:rsidRPr="00CE5386">
              <w:rPr>
                <w:rFonts w:ascii="Arial" w:hAnsi="Arial" w:cs="Arial"/>
                <w:sz w:val="20"/>
                <w:szCs w:val="20"/>
              </w:rPr>
              <w:t>TBA</w:t>
            </w:r>
          </w:p>
        </w:tc>
        <w:tc>
          <w:tcPr>
            <w:tcW w:w="2901" w:type="dxa"/>
          </w:tcPr>
          <w:p w14:paraId="41699467" w14:textId="77777777" w:rsidR="00A7170F" w:rsidRPr="00CE5386" w:rsidRDefault="00A7170F">
            <w:pPr>
              <w:rPr>
                <w:rFonts w:ascii="Arial" w:hAnsi="Arial" w:cs="Arial"/>
                <w:sz w:val="20"/>
                <w:szCs w:val="20"/>
              </w:rPr>
            </w:pPr>
            <w:r w:rsidRPr="00CE5386">
              <w:rPr>
                <w:rFonts w:ascii="Arial" w:hAnsi="Arial" w:cs="Arial"/>
                <w:sz w:val="20"/>
                <w:szCs w:val="20"/>
              </w:rPr>
              <w:t>Riadenie projektu</w:t>
            </w:r>
          </w:p>
        </w:tc>
      </w:tr>
      <w:tr w:rsidR="00A7170F" w:rsidRPr="00CE5386" w14:paraId="32DEBC5A" w14:textId="77777777" w:rsidTr="4BA868D5">
        <w:tc>
          <w:tcPr>
            <w:tcW w:w="2896" w:type="dxa"/>
          </w:tcPr>
          <w:p w14:paraId="5F2BE7DE" w14:textId="77777777" w:rsidR="00A7170F" w:rsidRPr="00CE5386" w:rsidRDefault="00A7170F">
            <w:pPr>
              <w:rPr>
                <w:rFonts w:ascii="Arial" w:hAnsi="Arial" w:cs="Arial"/>
                <w:sz w:val="20"/>
                <w:szCs w:val="20"/>
              </w:rPr>
            </w:pPr>
            <w:r w:rsidRPr="00CE5386">
              <w:rPr>
                <w:rFonts w:ascii="Arial" w:hAnsi="Arial" w:cs="Arial"/>
                <w:sz w:val="20"/>
                <w:szCs w:val="20"/>
              </w:rPr>
              <w:t>Procesný špecialista</w:t>
            </w:r>
          </w:p>
        </w:tc>
        <w:tc>
          <w:tcPr>
            <w:tcW w:w="2905" w:type="dxa"/>
          </w:tcPr>
          <w:p w14:paraId="326B0704" w14:textId="77777777" w:rsidR="00A7170F" w:rsidRPr="00CE5386" w:rsidRDefault="00A7170F">
            <w:pPr>
              <w:rPr>
                <w:rFonts w:ascii="Arial" w:hAnsi="Arial" w:cs="Arial"/>
                <w:sz w:val="20"/>
                <w:szCs w:val="20"/>
              </w:rPr>
            </w:pPr>
            <w:r w:rsidRPr="00CE5386">
              <w:rPr>
                <w:rFonts w:ascii="Arial" w:hAnsi="Arial" w:cs="Arial"/>
                <w:sz w:val="20"/>
                <w:szCs w:val="20"/>
              </w:rPr>
              <w:t>IT Procesný špecialista</w:t>
            </w:r>
          </w:p>
        </w:tc>
        <w:tc>
          <w:tcPr>
            <w:tcW w:w="2901" w:type="dxa"/>
          </w:tcPr>
          <w:p w14:paraId="4EF8F659" w14:textId="77777777" w:rsidR="00A7170F" w:rsidRPr="00CE5386" w:rsidRDefault="00A7170F">
            <w:pPr>
              <w:rPr>
                <w:rFonts w:ascii="Arial" w:hAnsi="Arial" w:cs="Arial"/>
                <w:sz w:val="20"/>
                <w:szCs w:val="20"/>
              </w:rPr>
            </w:pPr>
            <w:r w:rsidRPr="00CE5386">
              <w:rPr>
                <w:rFonts w:ascii="Arial" w:hAnsi="Arial" w:cs="Arial"/>
                <w:sz w:val="20"/>
                <w:szCs w:val="20"/>
              </w:rPr>
              <w:t>Mapovanie, Tvorba a Integrácie Procesov</w:t>
            </w:r>
          </w:p>
          <w:p w14:paraId="400FA2A0" w14:textId="77777777" w:rsidR="00A7170F" w:rsidRPr="00CE5386" w:rsidRDefault="00A7170F">
            <w:pPr>
              <w:rPr>
                <w:rFonts w:ascii="Arial" w:hAnsi="Arial" w:cs="Arial"/>
                <w:sz w:val="20"/>
                <w:szCs w:val="20"/>
              </w:rPr>
            </w:pPr>
            <w:r w:rsidRPr="00CE5386">
              <w:rPr>
                <w:rFonts w:ascii="Arial" w:hAnsi="Arial" w:cs="Arial"/>
                <w:sz w:val="20"/>
                <w:szCs w:val="20"/>
              </w:rPr>
              <w:t>Procesná podpora pre jednotlivé moduly a Projektového manažéra</w:t>
            </w:r>
          </w:p>
        </w:tc>
      </w:tr>
      <w:tr w:rsidR="00A7170F" w:rsidRPr="00CE5386" w14:paraId="1B203D34" w14:textId="77777777" w:rsidTr="4BA868D5">
        <w:tc>
          <w:tcPr>
            <w:tcW w:w="2896" w:type="dxa"/>
          </w:tcPr>
          <w:p w14:paraId="25EC9593" w14:textId="77777777" w:rsidR="00A7170F" w:rsidRPr="00CE5386" w:rsidRDefault="00A7170F">
            <w:pPr>
              <w:rPr>
                <w:rFonts w:ascii="Arial" w:hAnsi="Arial" w:cs="Arial"/>
                <w:sz w:val="20"/>
                <w:szCs w:val="20"/>
              </w:rPr>
            </w:pPr>
          </w:p>
        </w:tc>
        <w:tc>
          <w:tcPr>
            <w:tcW w:w="2905" w:type="dxa"/>
          </w:tcPr>
          <w:p w14:paraId="0032E9D2" w14:textId="77777777" w:rsidR="00A7170F" w:rsidRPr="00CE5386" w:rsidRDefault="00A7170F">
            <w:pPr>
              <w:rPr>
                <w:rFonts w:ascii="Arial" w:hAnsi="Arial" w:cs="Arial"/>
                <w:sz w:val="20"/>
                <w:szCs w:val="20"/>
              </w:rPr>
            </w:pPr>
          </w:p>
        </w:tc>
        <w:tc>
          <w:tcPr>
            <w:tcW w:w="2901" w:type="dxa"/>
          </w:tcPr>
          <w:p w14:paraId="3C40C05B" w14:textId="77777777" w:rsidR="00A7170F" w:rsidRPr="00CE5386" w:rsidRDefault="00A7170F">
            <w:pPr>
              <w:rPr>
                <w:rFonts w:ascii="Arial" w:hAnsi="Arial" w:cs="Arial"/>
                <w:sz w:val="20"/>
                <w:szCs w:val="20"/>
              </w:rPr>
            </w:pPr>
          </w:p>
        </w:tc>
      </w:tr>
      <w:tr w:rsidR="00A7170F" w:rsidRPr="00CE5386" w14:paraId="71A614E0" w14:textId="77777777" w:rsidTr="4BA868D5">
        <w:tc>
          <w:tcPr>
            <w:tcW w:w="2896" w:type="dxa"/>
          </w:tcPr>
          <w:p w14:paraId="3ED8A319" w14:textId="77777777" w:rsidR="00A7170F" w:rsidRPr="00CE5386" w:rsidRDefault="00A7170F">
            <w:pPr>
              <w:rPr>
                <w:rFonts w:ascii="Arial" w:hAnsi="Arial" w:cs="Arial"/>
                <w:sz w:val="20"/>
                <w:szCs w:val="20"/>
              </w:rPr>
            </w:pPr>
            <w:r w:rsidRPr="00CE5386">
              <w:rPr>
                <w:rFonts w:ascii="Arial" w:hAnsi="Arial" w:cs="Arial"/>
                <w:sz w:val="20"/>
                <w:szCs w:val="20"/>
              </w:rPr>
              <w:t>Vlastník procesu - Integrácie</w:t>
            </w:r>
          </w:p>
        </w:tc>
        <w:tc>
          <w:tcPr>
            <w:tcW w:w="2905" w:type="dxa"/>
          </w:tcPr>
          <w:p w14:paraId="17F5BA32" w14:textId="77777777" w:rsidR="00A7170F" w:rsidRPr="00CE5386" w:rsidRDefault="00A7170F">
            <w:pPr>
              <w:rPr>
                <w:rFonts w:ascii="Arial" w:hAnsi="Arial" w:cs="Arial"/>
                <w:sz w:val="20"/>
                <w:szCs w:val="20"/>
              </w:rPr>
            </w:pPr>
            <w:r w:rsidRPr="00CE5386">
              <w:rPr>
                <w:rFonts w:ascii="Arial" w:hAnsi="Arial" w:cs="Arial"/>
                <w:sz w:val="20"/>
                <w:szCs w:val="20"/>
              </w:rPr>
              <w:t>Vedúci oddelenia IT</w:t>
            </w:r>
          </w:p>
        </w:tc>
        <w:tc>
          <w:tcPr>
            <w:tcW w:w="2901" w:type="dxa"/>
          </w:tcPr>
          <w:p w14:paraId="48F4C7E9" w14:textId="77777777" w:rsidR="00A7170F" w:rsidRPr="00CE5386" w:rsidRDefault="00A7170F">
            <w:pPr>
              <w:rPr>
                <w:rFonts w:ascii="Arial" w:hAnsi="Arial" w:cs="Arial"/>
                <w:sz w:val="20"/>
                <w:szCs w:val="20"/>
              </w:rPr>
            </w:pPr>
          </w:p>
        </w:tc>
      </w:tr>
      <w:tr w:rsidR="00A7170F" w:rsidRPr="00CE5386" w14:paraId="406B3D48" w14:textId="77777777" w:rsidTr="4BA868D5">
        <w:tc>
          <w:tcPr>
            <w:tcW w:w="2896" w:type="dxa"/>
          </w:tcPr>
          <w:p w14:paraId="0B7BD069" w14:textId="77777777" w:rsidR="00A7170F" w:rsidRPr="00CE5386" w:rsidRDefault="00A7170F">
            <w:pPr>
              <w:rPr>
                <w:rFonts w:ascii="Arial" w:hAnsi="Arial" w:cs="Arial"/>
                <w:sz w:val="20"/>
                <w:szCs w:val="20"/>
              </w:rPr>
            </w:pPr>
            <w:r w:rsidRPr="00CE5386">
              <w:rPr>
                <w:rFonts w:ascii="Arial" w:hAnsi="Arial" w:cs="Arial"/>
                <w:sz w:val="20"/>
                <w:szCs w:val="20"/>
              </w:rPr>
              <w:t>Kľúčový užívateľ - Integrácie</w:t>
            </w:r>
          </w:p>
        </w:tc>
        <w:tc>
          <w:tcPr>
            <w:tcW w:w="2905" w:type="dxa"/>
          </w:tcPr>
          <w:p w14:paraId="27F70983" w14:textId="77777777" w:rsidR="00A7170F" w:rsidRPr="00CE5386" w:rsidRDefault="00A7170F">
            <w:pPr>
              <w:rPr>
                <w:rFonts w:ascii="Arial" w:hAnsi="Arial" w:cs="Arial"/>
                <w:sz w:val="20"/>
                <w:szCs w:val="20"/>
              </w:rPr>
            </w:pPr>
            <w:r w:rsidRPr="00CE5386">
              <w:rPr>
                <w:rFonts w:ascii="Arial" w:hAnsi="Arial" w:cs="Arial"/>
                <w:sz w:val="20"/>
                <w:szCs w:val="20"/>
              </w:rPr>
              <w:t>IT Dátový analytik</w:t>
            </w:r>
          </w:p>
        </w:tc>
        <w:tc>
          <w:tcPr>
            <w:tcW w:w="2901" w:type="dxa"/>
          </w:tcPr>
          <w:p w14:paraId="4B34B75D" w14:textId="77777777" w:rsidR="00A7170F" w:rsidRPr="00CE5386" w:rsidRDefault="00A7170F">
            <w:pPr>
              <w:rPr>
                <w:rFonts w:ascii="Arial" w:hAnsi="Arial" w:cs="Arial"/>
                <w:sz w:val="20"/>
                <w:szCs w:val="20"/>
              </w:rPr>
            </w:pPr>
          </w:p>
        </w:tc>
      </w:tr>
      <w:tr w:rsidR="00A7170F" w:rsidRPr="00CE5386" w14:paraId="3AF42308" w14:textId="77777777" w:rsidTr="4BA868D5">
        <w:tc>
          <w:tcPr>
            <w:tcW w:w="2896" w:type="dxa"/>
          </w:tcPr>
          <w:p w14:paraId="6D1ACC78" w14:textId="77777777" w:rsidR="00A7170F" w:rsidRPr="00CE5386" w:rsidRDefault="00A7170F">
            <w:pPr>
              <w:rPr>
                <w:rFonts w:ascii="Arial" w:hAnsi="Arial" w:cs="Arial"/>
                <w:sz w:val="20"/>
                <w:szCs w:val="20"/>
              </w:rPr>
            </w:pPr>
          </w:p>
        </w:tc>
        <w:tc>
          <w:tcPr>
            <w:tcW w:w="2905" w:type="dxa"/>
          </w:tcPr>
          <w:p w14:paraId="38230537" w14:textId="77777777" w:rsidR="00A7170F" w:rsidRPr="00CE5386" w:rsidRDefault="00A7170F">
            <w:pPr>
              <w:rPr>
                <w:rFonts w:ascii="Arial" w:hAnsi="Arial" w:cs="Arial"/>
                <w:sz w:val="20"/>
                <w:szCs w:val="20"/>
              </w:rPr>
            </w:pPr>
          </w:p>
        </w:tc>
        <w:tc>
          <w:tcPr>
            <w:tcW w:w="2901" w:type="dxa"/>
          </w:tcPr>
          <w:p w14:paraId="328BDEEE" w14:textId="77777777" w:rsidR="00A7170F" w:rsidRPr="00CE5386" w:rsidRDefault="00A7170F">
            <w:pPr>
              <w:rPr>
                <w:rFonts w:ascii="Arial" w:hAnsi="Arial" w:cs="Arial"/>
                <w:sz w:val="20"/>
                <w:szCs w:val="20"/>
              </w:rPr>
            </w:pPr>
          </w:p>
        </w:tc>
      </w:tr>
      <w:tr w:rsidR="00A7170F" w:rsidRPr="00CE5386" w14:paraId="23DE37C5" w14:textId="77777777" w:rsidTr="4BA868D5">
        <w:tc>
          <w:tcPr>
            <w:tcW w:w="2896" w:type="dxa"/>
          </w:tcPr>
          <w:p w14:paraId="42F0CA30" w14:textId="77777777" w:rsidR="00A7170F" w:rsidRPr="00CE5386" w:rsidRDefault="00A7170F">
            <w:pPr>
              <w:rPr>
                <w:rFonts w:ascii="Arial" w:hAnsi="Arial" w:cs="Arial"/>
                <w:sz w:val="20"/>
                <w:szCs w:val="20"/>
              </w:rPr>
            </w:pPr>
            <w:r w:rsidRPr="00CE5386">
              <w:rPr>
                <w:rFonts w:ascii="Arial" w:hAnsi="Arial" w:cs="Arial"/>
                <w:sz w:val="20"/>
                <w:szCs w:val="20"/>
              </w:rPr>
              <w:t xml:space="preserve">Vlastník procesu - </w:t>
            </w:r>
            <w:proofErr w:type="spellStart"/>
            <w:r w:rsidRPr="00CE5386">
              <w:rPr>
                <w:rFonts w:ascii="Arial" w:hAnsi="Arial" w:cs="Arial"/>
                <w:sz w:val="20"/>
                <w:szCs w:val="20"/>
              </w:rPr>
              <w:t>Fleet</w:t>
            </w:r>
            <w:proofErr w:type="spellEnd"/>
          </w:p>
        </w:tc>
        <w:tc>
          <w:tcPr>
            <w:tcW w:w="2905" w:type="dxa"/>
          </w:tcPr>
          <w:p w14:paraId="2A897CF0" w14:textId="77777777" w:rsidR="00A7170F" w:rsidRPr="00CE5386" w:rsidRDefault="00A7170F">
            <w:pPr>
              <w:rPr>
                <w:rFonts w:ascii="Arial" w:hAnsi="Arial" w:cs="Arial"/>
                <w:sz w:val="20"/>
                <w:szCs w:val="20"/>
              </w:rPr>
            </w:pPr>
            <w:r w:rsidRPr="00CE5386">
              <w:rPr>
                <w:rFonts w:ascii="Arial" w:hAnsi="Arial" w:cs="Arial"/>
                <w:sz w:val="20"/>
                <w:szCs w:val="20"/>
              </w:rPr>
              <w:t>Vedúci oddelenia dopravy</w:t>
            </w:r>
          </w:p>
        </w:tc>
        <w:tc>
          <w:tcPr>
            <w:tcW w:w="2901" w:type="dxa"/>
          </w:tcPr>
          <w:p w14:paraId="778AD36F" w14:textId="77777777" w:rsidR="00A7170F" w:rsidRPr="00CE5386" w:rsidRDefault="00A7170F">
            <w:pPr>
              <w:rPr>
                <w:rFonts w:ascii="Arial" w:hAnsi="Arial" w:cs="Arial"/>
                <w:sz w:val="20"/>
                <w:szCs w:val="20"/>
              </w:rPr>
            </w:pPr>
          </w:p>
        </w:tc>
      </w:tr>
      <w:tr w:rsidR="00A7170F" w:rsidRPr="00CE5386" w14:paraId="177CFFFA" w14:textId="77777777" w:rsidTr="4BA868D5">
        <w:tc>
          <w:tcPr>
            <w:tcW w:w="2896" w:type="dxa"/>
          </w:tcPr>
          <w:p w14:paraId="1F0E5084" w14:textId="77777777" w:rsidR="00A7170F" w:rsidRPr="00CE5386" w:rsidRDefault="00A7170F">
            <w:pPr>
              <w:rPr>
                <w:rFonts w:ascii="Arial" w:hAnsi="Arial" w:cs="Arial"/>
                <w:sz w:val="20"/>
                <w:szCs w:val="20"/>
              </w:rPr>
            </w:pPr>
            <w:r w:rsidRPr="00CE5386">
              <w:rPr>
                <w:rFonts w:ascii="Arial" w:hAnsi="Arial" w:cs="Arial"/>
                <w:sz w:val="20"/>
                <w:szCs w:val="20"/>
              </w:rPr>
              <w:t xml:space="preserve">Kľúčový užívateľ - </w:t>
            </w:r>
            <w:proofErr w:type="spellStart"/>
            <w:r w:rsidRPr="00CE5386">
              <w:rPr>
                <w:rFonts w:ascii="Arial" w:hAnsi="Arial" w:cs="Arial"/>
                <w:sz w:val="20"/>
                <w:szCs w:val="20"/>
              </w:rPr>
              <w:t>Fleet</w:t>
            </w:r>
            <w:proofErr w:type="spellEnd"/>
          </w:p>
        </w:tc>
        <w:tc>
          <w:tcPr>
            <w:tcW w:w="2905" w:type="dxa"/>
          </w:tcPr>
          <w:p w14:paraId="0333AA87" w14:textId="77777777" w:rsidR="00A7170F" w:rsidRPr="00CE5386" w:rsidRDefault="00A7170F">
            <w:pPr>
              <w:rPr>
                <w:rFonts w:ascii="Arial" w:hAnsi="Arial" w:cs="Arial"/>
                <w:sz w:val="20"/>
                <w:szCs w:val="20"/>
              </w:rPr>
            </w:pPr>
            <w:r w:rsidRPr="00CE5386">
              <w:rPr>
                <w:rFonts w:ascii="Arial" w:hAnsi="Arial" w:cs="Arial"/>
                <w:sz w:val="20"/>
                <w:szCs w:val="20"/>
              </w:rPr>
              <w:t>TBA</w:t>
            </w:r>
          </w:p>
        </w:tc>
        <w:tc>
          <w:tcPr>
            <w:tcW w:w="2901" w:type="dxa"/>
          </w:tcPr>
          <w:p w14:paraId="7021B6F6" w14:textId="77777777" w:rsidR="00A7170F" w:rsidRPr="00CE5386" w:rsidRDefault="00A7170F">
            <w:pPr>
              <w:rPr>
                <w:rFonts w:ascii="Arial" w:hAnsi="Arial" w:cs="Arial"/>
                <w:sz w:val="20"/>
                <w:szCs w:val="20"/>
              </w:rPr>
            </w:pPr>
            <w:r w:rsidRPr="00CE5386">
              <w:rPr>
                <w:rFonts w:ascii="Arial" w:hAnsi="Arial" w:cs="Arial"/>
                <w:sz w:val="20"/>
                <w:szCs w:val="20"/>
              </w:rPr>
              <w:t>Definícia funkčných parametrov</w:t>
            </w:r>
          </w:p>
          <w:p w14:paraId="5874E4DE" w14:textId="77777777" w:rsidR="00A7170F" w:rsidRPr="00CE5386" w:rsidRDefault="00A7170F">
            <w:pPr>
              <w:rPr>
                <w:rFonts w:ascii="Arial" w:hAnsi="Arial" w:cs="Arial"/>
                <w:sz w:val="20"/>
                <w:szCs w:val="20"/>
              </w:rPr>
            </w:pPr>
            <w:r w:rsidRPr="00CE5386">
              <w:rPr>
                <w:rFonts w:ascii="Arial" w:hAnsi="Arial" w:cs="Arial"/>
                <w:sz w:val="20"/>
                <w:szCs w:val="20"/>
              </w:rPr>
              <w:t>Test riešenia</w:t>
            </w:r>
          </w:p>
        </w:tc>
      </w:tr>
      <w:tr w:rsidR="00A7170F" w:rsidRPr="00CE5386" w14:paraId="021E002C" w14:textId="77777777" w:rsidTr="4BA868D5">
        <w:tc>
          <w:tcPr>
            <w:tcW w:w="2896" w:type="dxa"/>
          </w:tcPr>
          <w:p w14:paraId="3174DFCE" w14:textId="77777777" w:rsidR="00A7170F" w:rsidRPr="00CE5386" w:rsidRDefault="00A7170F">
            <w:pPr>
              <w:rPr>
                <w:rFonts w:ascii="Arial" w:hAnsi="Arial" w:cs="Arial"/>
                <w:sz w:val="20"/>
                <w:szCs w:val="20"/>
              </w:rPr>
            </w:pPr>
          </w:p>
        </w:tc>
        <w:tc>
          <w:tcPr>
            <w:tcW w:w="2905" w:type="dxa"/>
          </w:tcPr>
          <w:p w14:paraId="6BBAAE56" w14:textId="77777777" w:rsidR="00A7170F" w:rsidRPr="00CE5386" w:rsidRDefault="00A7170F">
            <w:pPr>
              <w:rPr>
                <w:rFonts w:ascii="Arial" w:hAnsi="Arial" w:cs="Arial"/>
                <w:sz w:val="20"/>
                <w:szCs w:val="20"/>
              </w:rPr>
            </w:pPr>
          </w:p>
        </w:tc>
        <w:tc>
          <w:tcPr>
            <w:tcW w:w="2901" w:type="dxa"/>
          </w:tcPr>
          <w:p w14:paraId="73BF0489" w14:textId="77777777" w:rsidR="00A7170F" w:rsidRPr="00CE5386" w:rsidRDefault="00A7170F">
            <w:pPr>
              <w:rPr>
                <w:rFonts w:ascii="Arial" w:hAnsi="Arial" w:cs="Arial"/>
                <w:sz w:val="20"/>
                <w:szCs w:val="20"/>
              </w:rPr>
            </w:pPr>
          </w:p>
        </w:tc>
      </w:tr>
      <w:tr w:rsidR="00A7170F" w:rsidRPr="00CE5386" w14:paraId="38BE1926" w14:textId="77777777" w:rsidTr="4BA868D5">
        <w:tc>
          <w:tcPr>
            <w:tcW w:w="2896" w:type="dxa"/>
          </w:tcPr>
          <w:p w14:paraId="53F949F6" w14:textId="77777777" w:rsidR="00A7170F" w:rsidRPr="00CE5386" w:rsidRDefault="00A7170F">
            <w:pPr>
              <w:rPr>
                <w:rFonts w:ascii="Arial" w:hAnsi="Arial" w:cs="Arial"/>
                <w:sz w:val="20"/>
                <w:szCs w:val="20"/>
              </w:rPr>
            </w:pPr>
            <w:r w:rsidRPr="00CE5386">
              <w:rPr>
                <w:rFonts w:ascii="Arial" w:hAnsi="Arial" w:cs="Arial"/>
                <w:sz w:val="20"/>
                <w:szCs w:val="20"/>
              </w:rPr>
              <w:t>Vlastník procesu – Evidencia</w:t>
            </w:r>
          </w:p>
        </w:tc>
        <w:tc>
          <w:tcPr>
            <w:tcW w:w="2905" w:type="dxa"/>
          </w:tcPr>
          <w:p w14:paraId="1D974221" w14:textId="77777777" w:rsidR="00A7170F" w:rsidRPr="00CE5386" w:rsidRDefault="00A7170F">
            <w:pPr>
              <w:rPr>
                <w:rFonts w:ascii="Arial" w:hAnsi="Arial" w:cs="Arial"/>
                <w:sz w:val="20"/>
                <w:szCs w:val="20"/>
              </w:rPr>
            </w:pPr>
            <w:r w:rsidRPr="00CE5386">
              <w:rPr>
                <w:rFonts w:ascii="Arial" w:hAnsi="Arial" w:cs="Arial"/>
                <w:sz w:val="20"/>
                <w:szCs w:val="20"/>
              </w:rPr>
              <w:t>Vedúci oddelenia plánovania</w:t>
            </w:r>
          </w:p>
        </w:tc>
        <w:tc>
          <w:tcPr>
            <w:tcW w:w="2901" w:type="dxa"/>
          </w:tcPr>
          <w:p w14:paraId="4ED0BBB6" w14:textId="77777777" w:rsidR="00A7170F" w:rsidRPr="00CE5386" w:rsidRDefault="00A7170F">
            <w:pPr>
              <w:rPr>
                <w:rFonts w:ascii="Arial" w:hAnsi="Arial" w:cs="Arial"/>
                <w:sz w:val="20"/>
                <w:szCs w:val="20"/>
              </w:rPr>
            </w:pPr>
          </w:p>
        </w:tc>
      </w:tr>
      <w:tr w:rsidR="00A7170F" w:rsidRPr="00CE5386" w14:paraId="421861C6" w14:textId="77777777" w:rsidTr="4BA868D5">
        <w:tc>
          <w:tcPr>
            <w:tcW w:w="2896" w:type="dxa"/>
          </w:tcPr>
          <w:p w14:paraId="6FD78D16" w14:textId="77777777" w:rsidR="00A7170F" w:rsidRPr="00CE5386" w:rsidRDefault="00A7170F">
            <w:pPr>
              <w:rPr>
                <w:rFonts w:ascii="Arial" w:hAnsi="Arial" w:cs="Arial"/>
                <w:sz w:val="20"/>
                <w:szCs w:val="20"/>
              </w:rPr>
            </w:pPr>
            <w:r w:rsidRPr="00CE5386">
              <w:rPr>
                <w:rFonts w:ascii="Arial" w:hAnsi="Arial" w:cs="Arial"/>
                <w:sz w:val="20"/>
                <w:szCs w:val="20"/>
              </w:rPr>
              <w:t>Kľúčový užívateľ - Evidencia</w:t>
            </w:r>
          </w:p>
        </w:tc>
        <w:tc>
          <w:tcPr>
            <w:tcW w:w="2905" w:type="dxa"/>
          </w:tcPr>
          <w:p w14:paraId="3B4C6D5E" w14:textId="77777777" w:rsidR="00A7170F" w:rsidRPr="00CE5386" w:rsidRDefault="00A7170F">
            <w:pPr>
              <w:rPr>
                <w:rFonts w:ascii="Arial" w:hAnsi="Arial" w:cs="Arial"/>
                <w:sz w:val="20"/>
                <w:szCs w:val="20"/>
              </w:rPr>
            </w:pPr>
            <w:r w:rsidRPr="00CE5386">
              <w:rPr>
                <w:rFonts w:ascii="Arial" w:hAnsi="Arial" w:cs="Arial"/>
                <w:sz w:val="20"/>
                <w:szCs w:val="20"/>
              </w:rPr>
              <w:t>Odb. referent plánovania 1</w:t>
            </w:r>
          </w:p>
        </w:tc>
        <w:tc>
          <w:tcPr>
            <w:tcW w:w="2901" w:type="dxa"/>
          </w:tcPr>
          <w:p w14:paraId="7E0C8A08" w14:textId="77777777" w:rsidR="00A7170F" w:rsidRPr="00CE5386" w:rsidRDefault="00A7170F">
            <w:pPr>
              <w:rPr>
                <w:rFonts w:ascii="Arial" w:hAnsi="Arial" w:cs="Arial"/>
                <w:sz w:val="20"/>
                <w:szCs w:val="20"/>
              </w:rPr>
            </w:pPr>
          </w:p>
        </w:tc>
      </w:tr>
      <w:tr w:rsidR="00A7170F" w:rsidRPr="00CE5386" w14:paraId="121E3BEC" w14:textId="77777777" w:rsidTr="4BA868D5">
        <w:tc>
          <w:tcPr>
            <w:tcW w:w="2896" w:type="dxa"/>
          </w:tcPr>
          <w:p w14:paraId="3C6BAEFD" w14:textId="77777777" w:rsidR="00A7170F" w:rsidRPr="00CE5386" w:rsidRDefault="00A7170F">
            <w:pPr>
              <w:rPr>
                <w:rFonts w:ascii="Arial" w:hAnsi="Arial" w:cs="Arial"/>
                <w:sz w:val="20"/>
                <w:szCs w:val="20"/>
              </w:rPr>
            </w:pPr>
          </w:p>
        </w:tc>
        <w:tc>
          <w:tcPr>
            <w:tcW w:w="2905" w:type="dxa"/>
          </w:tcPr>
          <w:p w14:paraId="0A24F362" w14:textId="77777777" w:rsidR="00A7170F" w:rsidRPr="00CE5386" w:rsidRDefault="00A7170F">
            <w:pPr>
              <w:rPr>
                <w:rFonts w:ascii="Arial" w:hAnsi="Arial" w:cs="Arial"/>
                <w:sz w:val="20"/>
                <w:szCs w:val="20"/>
              </w:rPr>
            </w:pPr>
          </w:p>
        </w:tc>
        <w:tc>
          <w:tcPr>
            <w:tcW w:w="2901" w:type="dxa"/>
          </w:tcPr>
          <w:p w14:paraId="4699B76A" w14:textId="77777777" w:rsidR="00A7170F" w:rsidRPr="00CE5386" w:rsidRDefault="00A7170F">
            <w:pPr>
              <w:rPr>
                <w:rFonts w:ascii="Arial" w:hAnsi="Arial" w:cs="Arial"/>
                <w:sz w:val="20"/>
                <w:szCs w:val="20"/>
              </w:rPr>
            </w:pPr>
          </w:p>
        </w:tc>
      </w:tr>
      <w:tr w:rsidR="00A7170F" w:rsidRPr="00CE5386" w14:paraId="17379EDF" w14:textId="77777777" w:rsidTr="4BA868D5">
        <w:tc>
          <w:tcPr>
            <w:tcW w:w="2896" w:type="dxa"/>
          </w:tcPr>
          <w:p w14:paraId="2CED7B1E" w14:textId="77777777" w:rsidR="00A7170F" w:rsidRPr="00CE5386" w:rsidRDefault="00A7170F">
            <w:pPr>
              <w:rPr>
                <w:rFonts w:ascii="Arial" w:hAnsi="Arial" w:cs="Arial"/>
                <w:sz w:val="20"/>
                <w:szCs w:val="20"/>
              </w:rPr>
            </w:pPr>
            <w:r w:rsidRPr="00CE5386">
              <w:rPr>
                <w:rFonts w:ascii="Arial" w:hAnsi="Arial" w:cs="Arial"/>
                <w:sz w:val="20"/>
                <w:szCs w:val="20"/>
              </w:rPr>
              <w:t>Vlastník procesu – Plánovanie</w:t>
            </w:r>
          </w:p>
        </w:tc>
        <w:tc>
          <w:tcPr>
            <w:tcW w:w="2905" w:type="dxa"/>
          </w:tcPr>
          <w:p w14:paraId="2D98F216" w14:textId="77777777" w:rsidR="00A7170F" w:rsidRPr="00CE5386" w:rsidRDefault="00A7170F">
            <w:pPr>
              <w:rPr>
                <w:rFonts w:ascii="Arial" w:hAnsi="Arial" w:cs="Arial"/>
                <w:sz w:val="20"/>
                <w:szCs w:val="20"/>
              </w:rPr>
            </w:pPr>
            <w:r w:rsidRPr="00CE5386">
              <w:rPr>
                <w:rFonts w:ascii="Arial" w:hAnsi="Arial" w:cs="Arial"/>
                <w:sz w:val="20"/>
                <w:szCs w:val="20"/>
              </w:rPr>
              <w:t>Vedúci oddelenia plánovania</w:t>
            </w:r>
          </w:p>
        </w:tc>
        <w:tc>
          <w:tcPr>
            <w:tcW w:w="2901" w:type="dxa"/>
          </w:tcPr>
          <w:p w14:paraId="5F8BF4B5" w14:textId="77777777" w:rsidR="00A7170F" w:rsidRPr="00CE5386" w:rsidRDefault="00A7170F">
            <w:pPr>
              <w:rPr>
                <w:rFonts w:ascii="Arial" w:hAnsi="Arial" w:cs="Arial"/>
                <w:sz w:val="20"/>
                <w:szCs w:val="20"/>
              </w:rPr>
            </w:pPr>
          </w:p>
        </w:tc>
      </w:tr>
      <w:tr w:rsidR="00A7170F" w:rsidRPr="00CE5386" w14:paraId="24D26D24" w14:textId="77777777" w:rsidTr="4BA868D5">
        <w:tc>
          <w:tcPr>
            <w:tcW w:w="2896" w:type="dxa"/>
          </w:tcPr>
          <w:p w14:paraId="4BD67FB1" w14:textId="77777777" w:rsidR="00A7170F" w:rsidRPr="00CE5386" w:rsidRDefault="00A7170F">
            <w:pPr>
              <w:rPr>
                <w:rFonts w:ascii="Arial" w:hAnsi="Arial" w:cs="Arial"/>
                <w:sz w:val="20"/>
                <w:szCs w:val="20"/>
              </w:rPr>
            </w:pPr>
            <w:r w:rsidRPr="00CE5386">
              <w:rPr>
                <w:rFonts w:ascii="Arial" w:hAnsi="Arial" w:cs="Arial"/>
                <w:sz w:val="20"/>
                <w:szCs w:val="20"/>
              </w:rPr>
              <w:t>Kľúčový užívateľ - Plánovanie</w:t>
            </w:r>
          </w:p>
        </w:tc>
        <w:tc>
          <w:tcPr>
            <w:tcW w:w="2905" w:type="dxa"/>
          </w:tcPr>
          <w:p w14:paraId="7EED895B" w14:textId="77777777" w:rsidR="00A7170F" w:rsidRPr="00CE5386" w:rsidRDefault="00A7170F">
            <w:pPr>
              <w:rPr>
                <w:rFonts w:ascii="Arial" w:hAnsi="Arial" w:cs="Arial"/>
                <w:sz w:val="20"/>
                <w:szCs w:val="20"/>
              </w:rPr>
            </w:pPr>
            <w:r w:rsidRPr="00CE5386">
              <w:rPr>
                <w:rFonts w:ascii="Arial" w:hAnsi="Arial" w:cs="Arial"/>
                <w:sz w:val="20"/>
                <w:szCs w:val="20"/>
              </w:rPr>
              <w:t>Odb. referent plánovania 2</w:t>
            </w:r>
          </w:p>
        </w:tc>
        <w:tc>
          <w:tcPr>
            <w:tcW w:w="2901" w:type="dxa"/>
          </w:tcPr>
          <w:p w14:paraId="79BB6303" w14:textId="77777777" w:rsidR="00A7170F" w:rsidRPr="00CE5386" w:rsidRDefault="00A7170F">
            <w:pPr>
              <w:rPr>
                <w:rFonts w:ascii="Arial" w:hAnsi="Arial" w:cs="Arial"/>
                <w:sz w:val="20"/>
                <w:szCs w:val="20"/>
              </w:rPr>
            </w:pPr>
          </w:p>
        </w:tc>
      </w:tr>
      <w:tr w:rsidR="00A7170F" w:rsidRPr="00CE5386" w14:paraId="4EED8B27" w14:textId="77777777" w:rsidTr="4BA868D5">
        <w:tc>
          <w:tcPr>
            <w:tcW w:w="2896" w:type="dxa"/>
          </w:tcPr>
          <w:p w14:paraId="37B1CC14" w14:textId="77777777" w:rsidR="00A7170F" w:rsidRPr="00CE5386" w:rsidRDefault="00A7170F">
            <w:pPr>
              <w:rPr>
                <w:rFonts w:ascii="Arial" w:hAnsi="Arial" w:cs="Arial"/>
                <w:sz w:val="20"/>
                <w:szCs w:val="20"/>
              </w:rPr>
            </w:pPr>
          </w:p>
        </w:tc>
        <w:tc>
          <w:tcPr>
            <w:tcW w:w="2905" w:type="dxa"/>
          </w:tcPr>
          <w:p w14:paraId="3AEEF87A" w14:textId="77777777" w:rsidR="00A7170F" w:rsidRPr="00CE5386" w:rsidRDefault="00A7170F">
            <w:pPr>
              <w:rPr>
                <w:rFonts w:ascii="Arial" w:hAnsi="Arial" w:cs="Arial"/>
                <w:sz w:val="20"/>
                <w:szCs w:val="20"/>
              </w:rPr>
            </w:pPr>
          </w:p>
        </w:tc>
        <w:tc>
          <w:tcPr>
            <w:tcW w:w="2901" w:type="dxa"/>
          </w:tcPr>
          <w:p w14:paraId="7CBF38A8" w14:textId="77777777" w:rsidR="00A7170F" w:rsidRPr="00CE5386" w:rsidRDefault="00A7170F">
            <w:pPr>
              <w:rPr>
                <w:rFonts w:ascii="Arial" w:hAnsi="Arial" w:cs="Arial"/>
                <w:sz w:val="20"/>
                <w:szCs w:val="20"/>
              </w:rPr>
            </w:pPr>
          </w:p>
        </w:tc>
      </w:tr>
      <w:tr w:rsidR="00A7170F" w:rsidRPr="00CE5386" w14:paraId="18944F3E" w14:textId="77777777" w:rsidTr="4BA868D5">
        <w:tc>
          <w:tcPr>
            <w:tcW w:w="2896" w:type="dxa"/>
          </w:tcPr>
          <w:p w14:paraId="0A003668" w14:textId="77777777" w:rsidR="00A7170F" w:rsidRPr="00CE5386" w:rsidRDefault="00A7170F">
            <w:pPr>
              <w:rPr>
                <w:rFonts w:ascii="Arial" w:hAnsi="Arial" w:cs="Arial"/>
                <w:sz w:val="20"/>
                <w:szCs w:val="20"/>
              </w:rPr>
            </w:pPr>
            <w:r w:rsidRPr="00CE5386">
              <w:rPr>
                <w:rFonts w:ascii="Arial" w:hAnsi="Arial" w:cs="Arial"/>
                <w:sz w:val="20"/>
                <w:szCs w:val="20"/>
              </w:rPr>
              <w:t>Vlastník procesu – VKK</w:t>
            </w:r>
          </w:p>
        </w:tc>
        <w:tc>
          <w:tcPr>
            <w:tcW w:w="2905" w:type="dxa"/>
          </w:tcPr>
          <w:p w14:paraId="4533E216" w14:textId="77777777" w:rsidR="00A7170F" w:rsidRPr="00CE5386" w:rsidRDefault="00A7170F">
            <w:pPr>
              <w:rPr>
                <w:rFonts w:ascii="Arial" w:hAnsi="Arial" w:cs="Arial"/>
                <w:sz w:val="20"/>
                <w:szCs w:val="20"/>
              </w:rPr>
            </w:pPr>
            <w:r w:rsidRPr="00CE5386">
              <w:rPr>
                <w:rFonts w:ascii="Arial" w:hAnsi="Arial" w:cs="Arial"/>
                <w:sz w:val="20"/>
                <w:szCs w:val="20"/>
              </w:rPr>
              <w:t>Manažér Závodu Odvozu Odpadu</w:t>
            </w:r>
          </w:p>
        </w:tc>
        <w:tc>
          <w:tcPr>
            <w:tcW w:w="2901" w:type="dxa"/>
          </w:tcPr>
          <w:p w14:paraId="72754992" w14:textId="77777777" w:rsidR="00A7170F" w:rsidRPr="00CE5386" w:rsidRDefault="00A7170F">
            <w:pPr>
              <w:rPr>
                <w:rFonts w:ascii="Arial" w:hAnsi="Arial" w:cs="Arial"/>
                <w:sz w:val="20"/>
                <w:szCs w:val="20"/>
              </w:rPr>
            </w:pPr>
          </w:p>
        </w:tc>
      </w:tr>
      <w:tr w:rsidR="00A7170F" w:rsidRPr="00CE5386" w14:paraId="2A7C731C" w14:textId="77777777" w:rsidTr="4BA868D5">
        <w:tc>
          <w:tcPr>
            <w:tcW w:w="2896" w:type="dxa"/>
          </w:tcPr>
          <w:p w14:paraId="0CB0B1E7" w14:textId="77777777" w:rsidR="00A7170F" w:rsidRPr="00CE5386" w:rsidRDefault="00A7170F">
            <w:pPr>
              <w:rPr>
                <w:rFonts w:ascii="Arial" w:hAnsi="Arial" w:cs="Arial"/>
                <w:sz w:val="20"/>
                <w:szCs w:val="20"/>
              </w:rPr>
            </w:pPr>
            <w:r w:rsidRPr="00CE5386">
              <w:rPr>
                <w:rFonts w:ascii="Arial" w:hAnsi="Arial" w:cs="Arial"/>
                <w:sz w:val="20"/>
                <w:szCs w:val="20"/>
              </w:rPr>
              <w:t>Kľúčový užívateľ - VKK</w:t>
            </w:r>
          </w:p>
        </w:tc>
        <w:tc>
          <w:tcPr>
            <w:tcW w:w="2905" w:type="dxa"/>
          </w:tcPr>
          <w:p w14:paraId="71A59D1E" w14:textId="77777777" w:rsidR="00A7170F" w:rsidRPr="00CE5386" w:rsidRDefault="00A7170F">
            <w:pPr>
              <w:rPr>
                <w:rFonts w:ascii="Arial" w:hAnsi="Arial" w:cs="Arial"/>
                <w:sz w:val="20"/>
                <w:szCs w:val="20"/>
              </w:rPr>
            </w:pPr>
            <w:r w:rsidRPr="00CE5386">
              <w:rPr>
                <w:rFonts w:ascii="Arial" w:hAnsi="Arial" w:cs="Arial"/>
                <w:sz w:val="20"/>
                <w:szCs w:val="20"/>
              </w:rPr>
              <w:t>Majster VKK</w:t>
            </w:r>
          </w:p>
        </w:tc>
        <w:tc>
          <w:tcPr>
            <w:tcW w:w="2901" w:type="dxa"/>
          </w:tcPr>
          <w:p w14:paraId="79897C8F" w14:textId="77777777" w:rsidR="00A7170F" w:rsidRPr="00CE5386" w:rsidRDefault="00A7170F">
            <w:pPr>
              <w:rPr>
                <w:rFonts w:ascii="Arial" w:hAnsi="Arial" w:cs="Arial"/>
                <w:sz w:val="20"/>
                <w:szCs w:val="20"/>
              </w:rPr>
            </w:pPr>
          </w:p>
        </w:tc>
      </w:tr>
      <w:tr w:rsidR="00A7170F" w:rsidRPr="00CE5386" w14:paraId="79B6F50E" w14:textId="77777777" w:rsidTr="4BA868D5">
        <w:tc>
          <w:tcPr>
            <w:tcW w:w="2896" w:type="dxa"/>
          </w:tcPr>
          <w:p w14:paraId="0358C813" w14:textId="77777777" w:rsidR="00A7170F" w:rsidRPr="00CE5386" w:rsidRDefault="00A7170F">
            <w:pPr>
              <w:rPr>
                <w:rFonts w:ascii="Arial" w:hAnsi="Arial" w:cs="Arial"/>
                <w:sz w:val="20"/>
                <w:szCs w:val="20"/>
              </w:rPr>
            </w:pPr>
          </w:p>
        </w:tc>
        <w:tc>
          <w:tcPr>
            <w:tcW w:w="2905" w:type="dxa"/>
          </w:tcPr>
          <w:p w14:paraId="00003EA6" w14:textId="77777777" w:rsidR="00A7170F" w:rsidRPr="00CE5386" w:rsidRDefault="00A7170F">
            <w:pPr>
              <w:rPr>
                <w:rFonts w:ascii="Arial" w:hAnsi="Arial" w:cs="Arial"/>
                <w:sz w:val="20"/>
                <w:szCs w:val="20"/>
              </w:rPr>
            </w:pPr>
          </w:p>
        </w:tc>
        <w:tc>
          <w:tcPr>
            <w:tcW w:w="2901" w:type="dxa"/>
          </w:tcPr>
          <w:p w14:paraId="24700D32" w14:textId="77777777" w:rsidR="00A7170F" w:rsidRPr="00CE5386" w:rsidRDefault="00A7170F">
            <w:pPr>
              <w:rPr>
                <w:rFonts w:ascii="Arial" w:hAnsi="Arial" w:cs="Arial"/>
                <w:sz w:val="20"/>
                <w:szCs w:val="20"/>
              </w:rPr>
            </w:pPr>
          </w:p>
        </w:tc>
      </w:tr>
      <w:tr w:rsidR="00A7170F" w:rsidRPr="00CE5386" w14:paraId="0409B9F4" w14:textId="77777777" w:rsidTr="4BA868D5">
        <w:tc>
          <w:tcPr>
            <w:tcW w:w="2896" w:type="dxa"/>
          </w:tcPr>
          <w:p w14:paraId="7AE4030F" w14:textId="77777777" w:rsidR="00A7170F" w:rsidRPr="00CE5386" w:rsidRDefault="00A7170F">
            <w:pPr>
              <w:rPr>
                <w:rFonts w:ascii="Arial" w:hAnsi="Arial" w:cs="Arial"/>
                <w:sz w:val="20"/>
                <w:szCs w:val="20"/>
              </w:rPr>
            </w:pPr>
            <w:r w:rsidRPr="00CE5386">
              <w:rPr>
                <w:rFonts w:ascii="Arial" w:hAnsi="Arial" w:cs="Arial"/>
                <w:sz w:val="20"/>
                <w:szCs w:val="20"/>
              </w:rPr>
              <w:t>Vlastník procesu – Dodaj</w:t>
            </w:r>
          </w:p>
        </w:tc>
        <w:tc>
          <w:tcPr>
            <w:tcW w:w="2905" w:type="dxa"/>
          </w:tcPr>
          <w:p w14:paraId="185642B9" w14:textId="77777777" w:rsidR="00A7170F" w:rsidRPr="00CE5386" w:rsidRDefault="00A7170F">
            <w:pPr>
              <w:rPr>
                <w:rFonts w:ascii="Arial" w:hAnsi="Arial" w:cs="Arial"/>
                <w:sz w:val="20"/>
                <w:szCs w:val="20"/>
              </w:rPr>
            </w:pPr>
            <w:r w:rsidRPr="00CE5386">
              <w:rPr>
                <w:rFonts w:ascii="Arial" w:hAnsi="Arial" w:cs="Arial"/>
                <w:sz w:val="20"/>
                <w:szCs w:val="20"/>
              </w:rPr>
              <w:t>Manažér Závodu Odvozu Odpadu</w:t>
            </w:r>
          </w:p>
        </w:tc>
        <w:tc>
          <w:tcPr>
            <w:tcW w:w="2901" w:type="dxa"/>
          </w:tcPr>
          <w:p w14:paraId="404A78D1" w14:textId="77777777" w:rsidR="00A7170F" w:rsidRPr="00CE5386" w:rsidRDefault="00A7170F">
            <w:pPr>
              <w:rPr>
                <w:rFonts w:ascii="Arial" w:hAnsi="Arial" w:cs="Arial"/>
                <w:sz w:val="20"/>
                <w:szCs w:val="20"/>
              </w:rPr>
            </w:pPr>
          </w:p>
        </w:tc>
      </w:tr>
      <w:tr w:rsidR="00A7170F" w:rsidRPr="00CE5386" w14:paraId="3042C860" w14:textId="77777777" w:rsidTr="4BA868D5">
        <w:tc>
          <w:tcPr>
            <w:tcW w:w="2896" w:type="dxa"/>
          </w:tcPr>
          <w:p w14:paraId="042F78D2" w14:textId="77777777" w:rsidR="00A7170F" w:rsidRPr="00CE5386" w:rsidRDefault="00A7170F">
            <w:pPr>
              <w:rPr>
                <w:rFonts w:ascii="Arial" w:hAnsi="Arial" w:cs="Arial"/>
                <w:sz w:val="20"/>
                <w:szCs w:val="20"/>
              </w:rPr>
            </w:pPr>
            <w:r w:rsidRPr="00CE5386">
              <w:rPr>
                <w:rFonts w:ascii="Arial" w:hAnsi="Arial" w:cs="Arial"/>
                <w:sz w:val="20"/>
                <w:szCs w:val="20"/>
              </w:rPr>
              <w:t>Kľúčový užívateľ - Dodaj</w:t>
            </w:r>
          </w:p>
        </w:tc>
        <w:tc>
          <w:tcPr>
            <w:tcW w:w="2905" w:type="dxa"/>
          </w:tcPr>
          <w:p w14:paraId="2C3AC617" w14:textId="77777777" w:rsidR="00A7170F" w:rsidRPr="00CE5386" w:rsidRDefault="00A7170F">
            <w:pPr>
              <w:rPr>
                <w:rFonts w:ascii="Arial" w:hAnsi="Arial" w:cs="Arial"/>
                <w:sz w:val="20"/>
                <w:szCs w:val="20"/>
              </w:rPr>
            </w:pPr>
            <w:r w:rsidRPr="00CE5386">
              <w:rPr>
                <w:rFonts w:ascii="Arial" w:hAnsi="Arial" w:cs="Arial"/>
                <w:sz w:val="20"/>
                <w:szCs w:val="20"/>
              </w:rPr>
              <w:t>Majster dodaj odber</w:t>
            </w:r>
          </w:p>
        </w:tc>
        <w:tc>
          <w:tcPr>
            <w:tcW w:w="2901" w:type="dxa"/>
          </w:tcPr>
          <w:p w14:paraId="65CE23DD" w14:textId="77777777" w:rsidR="00A7170F" w:rsidRPr="00CE5386" w:rsidRDefault="00A7170F">
            <w:pPr>
              <w:rPr>
                <w:rFonts w:ascii="Arial" w:hAnsi="Arial" w:cs="Arial"/>
                <w:sz w:val="20"/>
                <w:szCs w:val="20"/>
              </w:rPr>
            </w:pPr>
          </w:p>
        </w:tc>
      </w:tr>
      <w:tr w:rsidR="00A7170F" w:rsidRPr="00CE5386" w14:paraId="08F6AB2E" w14:textId="77777777" w:rsidTr="4BA868D5">
        <w:tc>
          <w:tcPr>
            <w:tcW w:w="2896" w:type="dxa"/>
          </w:tcPr>
          <w:p w14:paraId="0D0DE4B8" w14:textId="77777777" w:rsidR="00A7170F" w:rsidRPr="00CE5386" w:rsidRDefault="00A7170F">
            <w:pPr>
              <w:rPr>
                <w:rFonts w:ascii="Arial" w:hAnsi="Arial" w:cs="Arial"/>
                <w:sz w:val="20"/>
                <w:szCs w:val="20"/>
              </w:rPr>
            </w:pPr>
          </w:p>
        </w:tc>
        <w:tc>
          <w:tcPr>
            <w:tcW w:w="2905" w:type="dxa"/>
          </w:tcPr>
          <w:p w14:paraId="690C1226" w14:textId="77777777" w:rsidR="00A7170F" w:rsidRPr="00CE5386" w:rsidRDefault="00A7170F">
            <w:pPr>
              <w:rPr>
                <w:rFonts w:ascii="Arial" w:hAnsi="Arial" w:cs="Arial"/>
                <w:sz w:val="20"/>
                <w:szCs w:val="20"/>
              </w:rPr>
            </w:pPr>
          </w:p>
        </w:tc>
        <w:tc>
          <w:tcPr>
            <w:tcW w:w="2901" w:type="dxa"/>
          </w:tcPr>
          <w:p w14:paraId="0F213B90" w14:textId="77777777" w:rsidR="00A7170F" w:rsidRPr="00CE5386" w:rsidRDefault="00A7170F">
            <w:pPr>
              <w:rPr>
                <w:rFonts w:ascii="Arial" w:hAnsi="Arial" w:cs="Arial"/>
                <w:sz w:val="20"/>
                <w:szCs w:val="20"/>
              </w:rPr>
            </w:pPr>
          </w:p>
        </w:tc>
      </w:tr>
      <w:tr w:rsidR="00A7170F" w:rsidRPr="00CE5386" w14:paraId="602E2928" w14:textId="77777777" w:rsidTr="00315968">
        <w:tc>
          <w:tcPr>
            <w:tcW w:w="2896" w:type="dxa"/>
            <w:shd w:val="clear" w:color="auto" w:fill="auto"/>
          </w:tcPr>
          <w:p w14:paraId="7A11A919" w14:textId="0B8958E1" w:rsidR="00A7170F" w:rsidRPr="00CE5386" w:rsidRDefault="22DA1083">
            <w:pPr>
              <w:rPr>
                <w:rFonts w:ascii="Arial" w:hAnsi="Arial" w:cs="Arial"/>
                <w:sz w:val="20"/>
                <w:szCs w:val="20"/>
              </w:rPr>
            </w:pPr>
            <w:r w:rsidRPr="00CE5386">
              <w:rPr>
                <w:rFonts w:ascii="Arial" w:hAnsi="Arial" w:cs="Arial"/>
                <w:sz w:val="20"/>
                <w:szCs w:val="20"/>
              </w:rPr>
              <w:t>Vlastník procesu – Sklad</w:t>
            </w:r>
          </w:p>
        </w:tc>
        <w:tc>
          <w:tcPr>
            <w:tcW w:w="2905" w:type="dxa"/>
            <w:shd w:val="clear" w:color="auto" w:fill="auto"/>
          </w:tcPr>
          <w:p w14:paraId="1291166D" w14:textId="77777777" w:rsidR="00A7170F" w:rsidRPr="00CE5386" w:rsidRDefault="00A7170F">
            <w:pPr>
              <w:rPr>
                <w:rFonts w:ascii="Arial" w:hAnsi="Arial" w:cs="Arial"/>
                <w:sz w:val="20"/>
                <w:szCs w:val="20"/>
              </w:rPr>
            </w:pPr>
            <w:r w:rsidRPr="00CE5386">
              <w:rPr>
                <w:rFonts w:ascii="Arial" w:hAnsi="Arial" w:cs="Arial"/>
                <w:sz w:val="20"/>
                <w:szCs w:val="20"/>
              </w:rPr>
              <w:t>Vedúci oddelenia správy majetku</w:t>
            </w:r>
          </w:p>
        </w:tc>
        <w:tc>
          <w:tcPr>
            <w:tcW w:w="2901" w:type="dxa"/>
            <w:shd w:val="clear" w:color="auto" w:fill="auto"/>
          </w:tcPr>
          <w:p w14:paraId="63160E44" w14:textId="77777777" w:rsidR="00A7170F" w:rsidRPr="00CE5386" w:rsidRDefault="00A7170F">
            <w:pPr>
              <w:rPr>
                <w:rFonts w:ascii="Arial" w:hAnsi="Arial" w:cs="Arial"/>
                <w:sz w:val="20"/>
                <w:szCs w:val="20"/>
              </w:rPr>
            </w:pPr>
          </w:p>
        </w:tc>
      </w:tr>
      <w:tr w:rsidR="00A7170F" w:rsidRPr="00CE5386" w14:paraId="0E358CB1" w14:textId="77777777" w:rsidTr="00315968">
        <w:tc>
          <w:tcPr>
            <w:tcW w:w="2896" w:type="dxa"/>
            <w:shd w:val="clear" w:color="auto" w:fill="auto"/>
          </w:tcPr>
          <w:p w14:paraId="65EDD74B" w14:textId="77777777" w:rsidR="00A7170F" w:rsidRPr="00CE5386" w:rsidRDefault="00A7170F">
            <w:pPr>
              <w:rPr>
                <w:rFonts w:ascii="Arial" w:hAnsi="Arial" w:cs="Arial"/>
                <w:sz w:val="20"/>
                <w:szCs w:val="20"/>
              </w:rPr>
            </w:pPr>
            <w:r w:rsidRPr="00CE5386">
              <w:rPr>
                <w:rFonts w:ascii="Arial" w:hAnsi="Arial" w:cs="Arial"/>
                <w:sz w:val="20"/>
                <w:szCs w:val="20"/>
              </w:rPr>
              <w:t>Kľúčový užívateľ - Sklad</w:t>
            </w:r>
          </w:p>
        </w:tc>
        <w:tc>
          <w:tcPr>
            <w:tcW w:w="2905" w:type="dxa"/>
            <w:shd w:val="clear" w:color="auto" w:fill="auto"/>
          </w:tcPr>
          <w:p w14:paraId="70694A6F" w14:textId="77777777" w:rsidR="00A7170F" w:rsidRPr="00CE5386" w:rsidRDefault="00A7170F">
            <w:pPr>
              <w:rPr>
                <w:rFonts w:ascii="Arial" w:hAnsi="Arial" w:cs="Arial"/>
                <w:sz w:val="20"/>
                <w:szCs w:val="20"/>
              </w:rPr>
            </w:pPr>
            <w:r w:rsidRPr="00CE5386">
              <w:rPr>
                <w:rFonts w:ascii="Arial" w:hAnsi="Arial" w:cs="Arial"/>
                <w:sz w:val="20"/>
                <w:szCs w:val="20"/>
              </w:rPr>
              <w:t>Skladník</w:t>
            </w:r>
          </w:p>
        </w:tc>
        <w:tc>
          <w:tcPr>
            <w:tcW w:w="2901" w:type="dxa"/>
            <w:shd w:val="clear" w:color="auto" w:fill="auto"/>
          </w:tcPr>
          <w:p w14:paraId="12597DA3" w14:textId="77777777" w:rsidR="00A7170F" w:rsidRPr="00CE5386" w:rsidRDefault="00A7170F">
            <w:pPr>
              <w:rPr>
                <w:rFonts w:ascii="Arial" w:hAnsi="Arial" w:cs="Arial"/>
                <w:sz w:val="20"/>
                <w:szCs w:val="20"/>
              </w:rPr>
            </w:pPr>
          </w:p>
        </w:tc>
      </w:tr>
    </w:tbl>
    <w:p w14:paraId="30FB25EC" w14:textId="77777777" w:rsidR="00514CFE" w:rsidRPr="00CE5386" w:rsidRDefault="00514CFE" w:rsidP="008F5C27">
      <w:pPr>
        <w:ind w:left="360"/>
        <w:rPr>
          <w:rFonts w:ascii="Arial" w:hAnsi="Arial" w:cs="Arial"/>
          <w:sz w:val="20"/>
          <w:szCs w:val="20"/>
        </w:rPr>
      </w:pPr>
    </w:p>
    <w:p w14:paraId="6F94E178" w14:textId="77641EB7" w:rsidR="00A7170F" w:rsidRPr="00CE5386" w:rsidRDefault="00DE6A90" w:rsidP="00BD63F7">
      <w:pPr>
        <w:ind w:left="360"/>
        <w:jc w:val="both"/>
        <w:rPr>
          <w:rFonts w:ascii="Arial" w:hAnsi="Arial" w:cs="Arial"/>
          <w:sz w:val="20"/>
          <w:szCs w:val="20"/>
        </w:rPr>
      </w:pPr>
      <w:r w:rsidRPr="00CE5386">
        <w:rPr>
          <w:rFonts w:ascii="Arial" w:hAnsi="Arial" w:cs="Arial"/>
          <w:sz w:val="20"/>
          <w:szCs w:val="20"/>
        </w:rPr>
        <w:t>V nižšie uvedenej tabuľke sú uvedené minimálne požiadavky na tím Poskytovateľa</w:t>
      </w:r>
      <w:r w:rsidR="09767063" w:rsidRPr="00CE5386">
        <w:rPr>
          <w:rFonts w:ascii="Arial" w:hAnsi="Arial" w:cs="Arial"/>
          <w:sz w:val="20"/>
          <w:szCs w:val="20"/>
        </w:rPr>
        <w:t>.</w:t>
      </w:r>
      <w:r w:rsidRPr="00CE5386">
        <w:rPr>
          <w:rFonts w:ascii="Arial" w:hAnsi="Arial" w:cs="Arial"/>
          <w:sz w:val="20"/>
          <w:szCs w:val="20"/>
        </w:rPr>
        <w:t xml:space="preserve"> </w:t>
      </w:r>
      <w:r w:rsidR="002D6D59">
        <w:rPr>
          <w:rFonts w:ascii="Arial" w:hAnsi="Arial" w:cs="Arial"/>
          <w:sz w:val="20"/>
          <w:szCs w:val="20"/>
        </w:rPr>
        <w:t xml:space="preserve">Objednávateľ požaduje </w:t>
      </w:r>
      <w:r w:rsidR="0016764F">
        <w:rPr>
          <w:rFonts w:ascii="Arial" w:hAnsi="Arial" w:cs="Arial"/>
          <w:sz w:val="20"/>
          <w:szCs w:val="20"/>
        </w:rPr>
        <w:t>od členov tímu Poskytovateľa schopnosť komunikovať v </w:t>
      </w:r>
      <w:r w:rsidR="00D2018B">
        <w:rPr>
          <w:rFonts w:ascii="Arial" w:hAnsi="Arial" w:cs="Arial"/>
          <w:sz w:val="20"/>
          <w:szCs w:val="20"/>
        </w:rPr>
        <w:t>s</w:t>
      </w:r>
      <w:r w:rsidR="0016764F">
        <w:rPr>
          <w:rFonts w:ascii="Arial" w:hAnsi="Arial" w:cs="Arial"/>
          <w:sz w:val="20"/>
          <w:szCs w:val="20"/>
        </w:rPr>
        <w:t xml:space="preserve">lovenskom alebo </w:t>
      </w:r>
      <w:r w:rsidR="00D2018B">
        <w:rPr>
          <w:rFonts w:ascii="Arial" w:hAnsi="Arial" w:cs="Arial"/>
          <w:sz w:val="20"/>
          <w:szCs w:val="20"/>
        </w:rPr>
        <w:t>a</w:t>
      </w:r>
      <w:r w:rsidR="0016764F">
        <w:rPr>
          <w:rFonts w:ascii="Arial" w:hAnsi="Arial" w:cs="Arial"/>
          <w:sz w:val="20"/>
          <w:szCs w:val="20"/>
        </w:rPr>
        <w:t>nglickom</w:t>
      </w:r>
      <w:r w:rsidR="00D2018B">
        <w:rPr>
          <w:rFonts w:ascii="Arial" w:hAnsi="Arial" w:cs="Arial"/>
          <w:sz w:val="20"/>
          <w:szCs w:val="20"/>
        </w:rPr>
        <w:t xml:space="preserve"> jazyku.</w:t>
      </w:r>
      <w:r w:rsidR="00584294">
        <w:rPr>
          <w:rFonts w:ascii="Arial" w:hAnsi="Arial" w:cs="Arial"/>
          <w:sz w:val="20"/>
          <w:szCs w:val="20"/>
        </w:rPr>
        <w:t xml:space="preserve"> </w:t>
      </w:r>
      <w:r w:rsidR="3739EDF4" w:rsidRPr="00CE5386">
        <w:rPr>
          <w:rFonts w:ascii="Arial" w:hAnsi="Arial" w:cs="Arial"/>
          <w:sz w:val="20"/>
          <w:szCs w:val="20"/>
        </w:rPr>
        <w:t xml:space="preserve">Pre vylúčenie pochybností, </w:t>
      </w:r>
      <w:r w:rsidR="008F5C27" w:rsidRPr="00CE5386">
        <w:rPr>
          <w:rFonts w:ascii="Arial" w:hAnsi="Arial" w:cs="Arial"/>
          <w:sz w:val="20"/>
          <w:szCs w:val="20"/>
        </w:rPr>
        <w:t xml:space="preserve">Poskytovateľ je povinný vyčleniť na plnenie </w:t>
      </w:r>
      <w:r w:rsidR="5107E092" w:rsidRPr="00CE5386">
        <w:rPr>
          <w:rFonts w:ascii="Arial" w:hAnsi="Arial" w:cs="Arial"/>
          <w:sz w:val="20"/>
          <w:szCs w:val="20"/>
        </w:rPr>
        <w:t>Zmluvy</w:t>
      </w:r>
      <w:r w:rsidR="008F5C27" w:rsidRPr="00CE5386">
        <w:rPr>
          <w:rFonts w:ascii="Arial" w:hAnsi="Arial" w:cs="Arial"/>
          <w:sz w:val="20"/>
          <w:szCs w:val="20"/>
        </w:rPr>
        <w:t xml:space="preserve"> také personálne kapacity</w:t>
      </w:r>
      <w:r w:rsidR="5508C92F" w:rsidRPr="00CE5386">
        <w:rPr>
          <w:rFonts w:ascii="Arial" w:hAnsi="Arial" w:cs="Arial"/>
          <w:sz w:val="20"/>
          <w:szCs w:val="20"/>
        </w:rPr>
        <w:t>,</w:t>
      </w:r>
      <w:r w:rsidR="008F5C27" w:rsidRPr="00CE5386">
        <w:rPr>
          <w:rFonts w:ascii="Arial" w:hAnsi="Arial" w:cs="Arial"/>
          <w:sz w:val="20"/>
          <w:szCs w:val="20"/>
        </w:rPr>
        <w:t xml:space="preserve"> ktorými zabezpečí dodržanie </w:t>
      </w:r>
      <w:r w:rsidR="002670F2" w:rsidRPr="00CE5386">
        <w:rPr>
          <w:rFonts w:ascii="Arial" w:hAnsi="Arial" w:cs="Arial"/>
          <w:sz w:val="20"/>
          <w:szCs w:val="20"/>
        </w:rPr>
        <w:t>H</w:t>
      </w:r>
      <w:r w:rsidR="008F5C27" w:rsidRPr="00CE5386">
        <w:rPr>
          <w:rFonts w:ascii="Arial" w:hAnsi="Arial" w:cs="Arial"/>
          <w:sz w:val="20"/>
          <w:szCs w:val="20"/>
        </w:rPr>
        <w:t>armonogramu</w:t>
      </w:r>
      <w:r w:rsidR="6EFF385C" w:rsidRPr="00CE5386">
        <w:rPr>
          <w:rFonts w:ascii="Arial" w:hAnsi="Arial" w:cs="Arial"/>
          <w:sz w:val="20"/>
          <w:szCs w:val="20"/>
        </w:rPr>
        <w:t xml:space="preserve"> </w:t>
      </w:r>
      <w:r w:rsidR="002670F2" w:rsidRPr="00CE5386">
        <w:rPr>
          <w:rFonts w:ascii="Arial" w:hAnsi="Arial" w:cs="Arial"/>
          <w:sz w:val="20"/>
          <w:szCs w:val="20"/>
        </w:rPr>
        <w:t xml:space="preserve">implementácie </w:t>
      </w:r>
      <w:r w:rsidR="6EFF385C" w:rsidRPr="00CE5386">
        <w:rPr>
          <w:rFonts w:ascii="Arial" w:hAnsi="Arial" w:cs="Arial"/>
          <w:sz w:val="20"/>
          <w:szCs w:val="20"/>
        </w:rPr>
        <w:t>a poskytnutie plnenia Zmluvy riadne a včas</w:t>
      </w:r>
      <w:r w:rsidR="5DC7A36A" w:rsidRPr="00CE5386">
        <w:rPr>
          <w:rFonts w:ascii="Arial" w:hAnsi="Arial" w:cs="Arial"/>
          <w:sz w:val="20"/>
          <w:szCs w:val="20"/>
        </w:rPr>
        <w:t>.</w:t>
      </w:r>
      <w:r w:rsidR="00395427" w:rsidRPr="00CE5386">
        <w:rPr>
          <w:rFonts w:ascii="Arial" w:hAnsi="Arial" w:cs="Arial"/>
          <w:sz w:val="20"/>
          <w:szCs w:val="20"/>
        </w:rPr>
        <w:t xml:space="preserve"> Zároveň </w:t>
      </w:r>
      <w:r w:rsidR="00BE489A" w:rsidRPr="00CE5386">
        <w:rPr>
          <w:rFonts w:ascii="Arial" w:hAnsi="Arial" w:cs="Arial"/>
          <w:sz w:val="20"/>
          <w:szCs w:val="20"/>
        </w:rPr>
        <w:t xml:space="preserve">obdobné personálne kapacity budú </w:t>
      </w:r>
      <w:r w:rsidR="00BC5F5F" w:rsidRPr="00CE5386">
        <w:rPr>
          <w:rFonts w:ascii="Arial" w:hAnsi="Arial" w:cs="Arial"/>
          <w:sz w:val="20"/>
          <w:szCs w:val="20"/>
        </w:rPr>
        <w:t xml:space="preserve">požadované </w:t>
      </w:r>
      <w:r w:rsidR="00A9412B" w:rsidRPr="00CE5386">
        <w:rPr>
          <w:rFonts w:ascii="Arial" w:hAnsi="Arial" w:cs="Arial"/>
          <w:sz w:val="20"/>
          <w:szCs w:val="20"/>
        </w:rPr>
        <w:t>pre Zmenov</w:t>
      </w:r>
      <w:r w:rsidR="1EAFD1BE" w:rsidRPr="00CE5386">
        <w:rPr>
          <w:rFonts w:ascii="Arial" w:hAnsi="Arial" w:cs="Arial"/>
          <w:sz w:val="20"/>
          <w:szCs w:val="20"/>
        </w:rPr>
        <w:t>é</w:t>
      </w:r>
      <w:r w:rsidR="00A9412B" w:rsidRPr="00CE5386">
        <w:rPr>
          <w:rFonts w:ascii="Arial" w:hAnsi="Arial" w:cs="Arial"/>
          <w:sz w:val="20"/>
          <w:szCs w:val="20"/>
        </w:rPr>
        <w:t xml:space="preserve"> </w:t>
      </w:r>
      <w:r w:rsidR="6ECBFFB1" w:rsidRPr="00CE5386">
        <w:rPr>
          <w:rFonts w:ascii="Arial" w:hAnsi="Arial" w:cs="Arial"/>
          <w:sz w:val="20"/>
          <w:szCs w:val="20"/>
        </w:rPr>
        <w:t>Služby</w:t>
      </w:r>
      <w:r w:rsidR="00A9412B" w:rsidRPr="00CE5386">
        <w:rPr>
          <w:rFonts w:ascii="Arial" w:hAnsi="Arial" w:cs="Arial"/>
          <w:sz w:val="20"/>
          <w:szCs w:val="20"/>
        </w:rPr>
        <w:t>.</w:t>
      </w:r>
      <w:r w:rsidR="002D6D59">
        <w:rPr>
          <w:rFonts w:ascii="Arial" w:hAnsi="Arial" w:cs="Arial"/>
          <w:sz w:val="20"/>
          <w:szCs w:val="20"/>
        </w:rPr>
        <w:t xml:space="preserve"> </w:t>
      </w:r>
    </w:p>
    <w:tbl>
      <w:tblPr>
        <w:tblStyle w:val="TableGrid"/>
        <w:tblW w:w="0" w:type="auto"/>
        <w:tblInd w:w="360" w:type="dxa"/>
        <w:tblLook w:val="04A0" w:firstRow="1" w:lastRow="0" w:firstColumn="1" w:lastColumn="0" w:noHBand="0" w:noVBand="1"/>
      </w:tblPr>
      <w:tblGrid>
        <w:gridCol w:w="4030"/>
        <w:gridCol w:w="2409"/>
        <w:gridCol w:w="2263"/>
      </w:tblGrid>
      <w:tr w:rsidR="00A7170F" w:rsidRPr="00CE5386" w14:paraId="743195F5" w14:textId="77777777" w:rsidTr="55331EE0">
        <w:tc>
          <w:tcPr>
            <w:tcW w:w="8702" w:type="dxa"/>
            <w:gridSpan w:val="3"/>
          </w:tcPr>
          <w:p w14:paraId="3D9ABC2B" w14:textId="6CD7C38A" w:rsidR="00A7170F" w:rsidRPr="00CE5386" w:rsidRDefault="00A7170F" w:rsidP="55331EE0">
            <w:pPr>
              <w:jc w:val="center"/>
              <w:rPr>
                <w:rFonts w:ascii="Arial" w:hAnsi="Arial" w:cs="Arial"/>
                <w:b/>
                <w:bCs/>
                <w:sz w:val="20"/>
                <w:szCs w:val="20"/>
              </w:rPr>
            </w:pPr>
            <w:r w:rsidRPr="00CE5386">
              <w:rPr>
                <w:rFonts w:ascii="Arial" w:hAnsi="Arial" w:cs="Arial"/>
                <w:b/>
                <w:bCs/>
                <w:sz w:val="20"/>
                <w:szCs w:val="20"/>
              </w:rPr>
              <w:t xml:space="preserve">Projektový tím </w:t>
            </w:r>
            <w:r w:rsidR="007B71CA" w:rsidRPr="00CE5386">
              <w:rPr>
                <w:rFonts w:ascii="Arial" w:hAnsi="Arial" w:cs="Arial"/>
                <w:b/>
                <w:bCs/>
                <w:sz w:val="20"/>
                <w:szCs w:val="20"/>
              </w:rPr>
              <w:t>Poskytovateľa</w:t>
            </w:r>
            <w:r w:rsidR="3C895A84" w:rsidRPr="00CE5386">
              <w:rPr>
                <w:rFonts w:ascii="Arial" w:hAnsi="Arial" w:cs="Arial"/>
                <w:b/>
                <w:bCs/>
                <w:sz w:val="20"/>
                <w:szCs w:val="20"/>
              </w:rPr>
              <w:t xml:space="preserve"> </w:t>
            </w:r>
            <w:r w:rsidR="471F228E" w:rsidRPr="00CE5386">
              <w:rPr>
                <w:rFonts w:ascii="Arial" w:hAnsi="Arial" w:cs="Arial"/>
                <w:b/>
                <w:bCs/>
                <w:sz w:val="20"/>
                <w:szCs w:val="20"/>
              </w:rPr>
              <w:t xml:space="preserve">– </w:t>
            </w:r>
            <w:r w:rsidR="002670F2" w:rsidRPr="00CE5386">
              <w:rPr>
                <w:rFonts w:ascii="Arial" w:hAnsi="Arial" w:cs="Arial"/>
                <w:b/>
                <w:bCs/>
                <w:sz w:val="20"/>
                <w:szCs w:val="20"/>
              </w:rPr>
              <w:t xml:space="preserve">Implementačné Služby </w:t>
            </w:r>
            <w:r w:rsidR="4116C81C" w:rsidRPr="00CE5386">
              <w:rPr>
                <w:rFonts w:ascii="Arial" w:hAnsi="Arial" w:cs="Arial"/>
                <w:b/>
                <w:bCs/>
                <w:sz w:val="20"/>
                <w:szCs w:val="20"/>
              </w:rPr>
              <w:t xml:space="preserve">&amp; </w:t>
            </w:r>
            <w:r w:rsidR="2FEE1244" w:rsidRPr="00CE5386">
              <w:rPr>
                <w:rFonts w:ascii="Arial" w:hAnsi="Arial" w:cs="Arial"/>
                <w:b/>
                <w:bCs/>
                <w:sz w:val="20"/>
                <w:szCs w:val="20"/>
              </w:rPr>
              <w:t>Zmenové Služby</w:t>
            </w:r>
          </w:p>
        </w:tc>
      </w:tr>
      <w:tr w:rsidR="00A7170F" w:rsidRPr="00CE5386" w14:paraId="027D7070" w14:textId="77777777" w:rsidTr="55331EE0">
        <w:tc>
          <w:tcPr>
            <w:tcW w:w="4030" w:type="dxa"/>
          </w:tcPr>
          <w:p w14:paraId="2D52DE21" w14:textId="77777777" w:rsidR="00A7170F" w:rsidRPr="00CE5386" w:rsidRDefault="00A7170F">
            <w:pPr>
              <w:rPr>
                <w:rFonts w:ascii="Arial" w:hAnsi="Arial" w:cs="Arial"/>
                <w:b/>
                <w:bCs/>
                <w:sz w:val="20"/>
                <w:szCs w:val="20"/>
              </w:rPr>
            </w:pPr>
            <w:r w:rsidRPr="00CE5386">
              <w:rPr>
                <w:rFonts w:ascii="Arial" w:hAnsi="Arial" w:cs="Arial"/>
                <w:b/>
                <w:bCs/>
                <w:sz w:val="20"/>
                <w:szCs w:val="20"/>
              </w:rPr>
              <w:t>Názov pozície</w:t>
            </w:r>
          </w:p>
        </w:tc>
        <w:tc>
          <w:tcPr>
            <w:tcW w:w="2409" w:type="dxa"/>
          </w:tcPr>
          <w:p w14:paraId="5F2050DB" w14:textId="622E3772" w:rsidR="00A7170F" w:rsidRPr="00CE5386" w:rsidRDefault="00A7170F">
            <w:pPr>
              <w:rPr>
                <w:rFonts w:ascii="Arial" w:hAnsi="Arial" w:cs="Arial"/>
                <w:b/>
                <w:bCs/>
                <w:sz w:val="20"/>
                <w:szCs w:val="20"/>
              </w:rPr>
            </w:pPr>
            <w:r w:rsidRPr="00CE5386">
              <w:rPr>
                <w:rFonts w:ascii="Arial" w:hAnsi="Arial" w:cs="Arial"/>
                <w:b/>
                <w:bCs/>
                <w:sz w:val="20"/>
                <w:szCs w:val="20"/>
              </w:rPr>
              <w:t>Meno Pracovníka</w:t>
            </w:r>
            <w:r w:rsidR="00025497" w:rsidRPr="00CE5386">
              <w:rPr>
                <w:rFonts w:ascii="Arial" w:hAnsi="Arial" w:cs="Arial"/>
                <w:b/>
                <w:bCs/>
                <w:sz w:val="20"/>
                <w:szCs w:val="20"/>
              </w:rPr>
              <w:t>/</w:t>
            </w:r>
            <w:proofErr w:type="spellStart"/>
            <w:r w:rsidR="00025497" w:rsidRPr="00CE5386">
              <w:rPr>
                <w:rFonts w:ascii="Arial" w:hAnsi="Arial" w:cs="Arial"/>
                <w:b/>
                <w:bCs/>
                <w:sz w:val="20"/>
                <w:szCs w:val="20"/>
              </w:rPr>
              <w:t>ov</w:t>
            </w:r>
            <w:proofErr w:type="spellEnd"/>
            <w:r w:rsidR="006934A9" w:rsidRPr="00CE5386">
              <w:rPr>
                <w:rFonts w:ascii="Arial" w:hAnsi="Arial" w:cs="Arial"/>
                <w:b/>
                <w:bCs/>
                <w:sz w:val="20"/>
                <w:szCs w:val="20"/>
              </w:rPr>
              <w:t xml:space="preserve"> = Minimálny počet</w:t>
            </w:r>
          </w:p>
        </w:tc>
        <w:tc>
          <w:tcPr>
            <w:tcW w:w="2263" w:type="dxa"/>
          </w:tcPr>
          <w:p w14:paraId="75CADC96" w14:textId="77777777" w:rsidR="00A7170F" w:rsidRPr="00CE5386" w:rsidRDefault="00A7170F">
            <w:pPr>
              <w:rPr>
                <w:rFonts w:ascii="Arial" w:hAnsi="Arial" w:cs="Arial"/>
                <w:sz w:val="20"/>
                <w:szCs w:val="20"/>
              </w:rPr>
            </w:pPr>
            <w:r w:rsidRPr="00CE5386">
              <w:rPr>
                <w:rFonts w:ascii="Arial" w:hAnsi="Arial" w:cs="Arial"/>
                <w:b/>
                <w:bCs/>
                <w:sz w:val="20"/>
                <w:szCs w:val="20"/>
              </w:rPr>
              <w:t>Zodpovednosti</w:t>
            </w:r>
          </w:p>
        </w:tc>
      </w:tr>
      <w:tr w:rsidR="00A7170F" w:rsidRPr="00CE5386" w14:paraId="1CDD243B" w14:textId="77777777" w:rsidTr="55331EE0">
        <w:tc>
          <w:tcPr>
            <w:tcW w:w="4030" w:type="dxa"/>
          </w:tcPr>
          <w:p w14:paraId="4AE04D40" w14:textId="77777777" w:rsidR="00A7170F" w:rsidRPr="00CE5386" w:rsidRDefault="00A7170F">
            <w:pPr>
              <w:rPr>
                <w:rFonts w:ascii="Arial" w:hAnsi="Arial" w:cs="Arial"/>
                <w:sz w:val="20"/>
                <w:szCs w:val="20"/>
              </w:rPr>
            </w:pPr>
            <w:r w:rsidRPr="00CE5386">
              <w:rPr>
                <w:rFonts w:ascii="Arial" w:hAnsi="Arial" w:cs="Arial"/>
                <w:sz w:val="20"/>
                <w:szCs w:val="20"/>
              </w:rPr>
              <w:t>Projektový manažér</w:t>
            </w:r>
          </w:p>
        </w:tc>
        <w:tc>
          <w:tcPr>
            <w:tcW w:w="2409" w:type="dxa"/>
          </w:tcPr>
          <w:p w14:paraId="1A006885" w14:textId="0C0A3C60" w:rsidR="00A7170F" w:rsidRPr="00E80942" w:rsidRDefault="00A7170F">
            <w:pPr>
              <w:rPr>
                <w:rFonts w:ascii="Arial" w:hAnsi="Arial" w:cs="Arial"/>
                <w:sz w:val="20"/>
                <w:szCs w:val="20"/>
              </w:rPr>
            </w:pPr>
          </w:p>
        </w:tc>
        <w:tc>
          <w:tcPr>
            <w:tcW w:w="2263" w:type="dxa"/>
          </w:tcPr>
          <w:p w14:paraId="1CB668BF" w14:textId="77777777" w:rsidR="00A7170F" w:rsidRPr="00CE5386" w:rsidRDefault="00A7170F">
            <w:pPr>
              <w:rPr>
                <w:rFonts w:ascii="Arial" w:hAnsi="Arial" w:cs="Arial"/>
                <w:sz w:val="20"/>
                <w:szCs w:val="20"/>
              </w:rPr>
            </w:pPr>
          </w:p>
        </w:tc>
      </w:tr>
      <w:tr w:rsidR="00A7170F" w:rsidRPr="00CE5386" w14:paraId="654F5152" w14:textId="77777777" w:rsidTr="55331EE0">
        <w:tc>
          <w:tcPr>
            <w:tcW w:w="4030" w:type="dxa"/>
          </w:tcPr>
          <w:p w14:paraId="6AC3B1CA" w14:textId="1C52D96B" w:rsidR="00A7170F" w:rsidRPr="00CE5386" w:rsidRDefault="00A7170F">
            <w:pPr>
              <w:rPr>
                <w:rFonts w:ascii="Arial" w:hAnsi="Arial" w:cs="Arial"/>
                <w:sz w:val="20"/>
                <w:szCs w:val="20"/>
              </w:rPr>
            </w:pPr>
            <w:r w:rsidRPr="00CE5386">
              <w:rPr>
                <w:rFonts w:ascii="Arial" w:hAnsi="Arial" w:cs="Arial"/>
                <w:sz w:val="20"/>
                <w:szCs w:val="20"/>
              </w:rPr>
              <w:lastRenderedPageBreak/>
              <w:t>Platformový architekt</w:t>
            </w:r>
          </w:p>
        </w:tc>
        <w:tc>
          <w:tcPr>
            <w:tcW w:w="2409" w:type="dxa"/>
          </w:tcPr>
          <w:p w14:paraId="708881B9" w14:textId="7FBAE186" w:rsidR="00A7170F" w:rsidRPr="00CE5386" w:rsidRDefault="00A7170F">
            <w:pPr>
              <w:rPr>
                <w:rFonts w:ascii="Arial" w:hAnsi="Arial" w:cs="Arial"/>
                <w:sz w:val="20"/>
                <w:szCs w:val="20"/>
              </w:rPr>
            </w:pPr>
          </w:p>
        </w:tc>
        <w:tc>
          <w:tcPr>
            <w:tcW w:w="2263" w:type="dxa"/>
          </w:tcPr>
          <w:p w14:paraId="3FE59343" w14:textId="77777777" w:rsidR="00A7170F" w:rsidRPr="00CE5386" w:rsidRDefault="00A7170F">
            <w:pPr>
              <w:rPr>
                <w:rFonts w:ascii="Arial" w:hAnsi="Arial" w:cs="Arial"/>
                <w:sz w:val="20"/>
                <w:szCs w:val="20"/>
              </w:rPr>
            </w:pPr>
          </w:p>
        </w:tc>
      </w:tr>
      <w:tr w:rsidR="008773CC" w:rsidRPr="00CE5386" w14:paraId="3C35F052" w14:textId="77777777" w:rsidTr="55331EE0">
        <w:tc>
          <w:tcPr>
            <w:tcW w:w="4030" w:type="dxa"/>
          </w:tcPr>
          <w:p w14:paraId="469C0F42" w14:textId="0B1D25A4" w:rsidR="008773CC" w:rsidRPr="00CE5386" w:rsidRDefault="008773CC" w:rsidP="00A208EF">
            <w:pPr>
              <w:rPr>
                <w:rFonts w:ascii="Arial" w:hAnsi="Arial" w:cs="Arial"/>
                <w:sz w:val="20"/>
                <w:szCs w:val="20"/>
              </w:rPr>
            </w:pPr>
            <w:r w:rsidRPr="00CE5386">
              <w:rPr>
                <w:rFonts w:ascii="Arial" w:hAnsi="Arial" w:cs="Arial"/>
                <w:sz w:val="20"/>
                <w:szCs w:val="20"/>
              </w:rPr>
              <w:t>Dátový analytik</w:t>
            </w:r>
            <w:r w:rsidR="0082383B" w:rsidRPr="00CE5386">
              <w:rPr>
                <w:rFonts w:ascii="Arial" w:hAnsi="Arial" w:cs="Arial"/>
                <w:sz w:val="20"/>
                <w:szCs w:val="20"/>
              </w:rPr>
              <w:t xml:space="preserve"> - databázy</w:t>
            </w:r>
          </w:p>
        </w:tc>
        <w:tc>
          <w:tcPr>
            <w:tcW w:w="2409" w:type="dxa"/>
          </w:tcPr>
          <w:p w14:paraId="6C024113" w14:textId="3F6AC9CA" w:rsidR="008773CC" w:rsidRPr="00CE5386" w:rsidRDefault="008773CC" w:rsidP="00A208EF">
            <w:pPr>
              <w:rPr>
                <w:rFonts w:ascii="Arial" w:hAnsi="Arial" w:cs="Arial"/>
                <w:sz w:val="20"/>
                <w:szCs w:val="20"/>
              </w:rPr>
            </w:pPr>
          </w:p>
        </w:tc>
        <w:tc>
          <w:tcPr>
            <w:tcW w:w="2263" w:type="dxa"/>
          </w:tcPr>
          <w:p w14:paraId="2D875789" w14:textId="77777777" w:rsidR="008773CC" w:rsidRPr="00CE5386" w:rsidRDefault="008773CC" w:rsidP="00A208EF">
            <w:pPr>
              <w:rPr>
                <w:rFonts w:ascii="Arial" w:hAnsi="Arial" w:cs="Arial"/>
                <w:sz w:val="20"/>
                <w:szCs w:val="20"/>
              </w:rPr>
            </w:pPr>
          </w:p>
        </w:tc>
      </w:tr>
      <w:tr w:rsidR="00A7170F" w:rsidRPr="00CE5386" w14:paraId="29952D83" w14:textId="77777777" w:rsidTr="55331EE0">
        <w:tc>
          <w:tcPr>
            <w:tcW w:w="4030" w:type="dxa"/>
          </w:tcPr>
          <w:p w14:paraId="2EEFAAC8" w14:textId="77777777" w:rsidR="00A7170F" w:rsidRPr="00CE5386" w:rsidRDefault="00A7170F">
            <w:pPr>
              <w:rPr>
                <w:rFonts w:ascii="Arial" w:hAnsi="Arial" w:cs="Arial"/>
                <w:sz w:val="20"/>
                <w:szCs w:val="20"/>
              </w:rPr>
            </w:pPr>
            <w:r w:rsidRPr="00CE5386">
              <w:rPr>
                <w:rFonts w:ascii="Arial" w:hAnsi="Arial" w:cs="Arial"/>
                <w:sz w:val="20"/>
                <w:szCs w:val="20"/>
              </w:rPr>
              <w:t>Front-end Developer</w:t>
            </w:r>
          </w:p>
        </w:tc>
        <w:tc>
          <w:tcPr>
            <w:tcW w:w="2409" w:type="dxa"/>
          </w:tcPr>
          <w:p w14:paraId="3B777507" w14:textId="799364FF" w:rsidR="00A7170F" w:rsidRPr="00CE5386" w:rsidRDefault="00A7170F">
            <w:pPr>
              <w:rPr>
                <w:rFonts w:ascii="Arial" w:hAnsi="Arial" w:cs="Arial"/>
                <w:sz w:val="20"/>
                <w:szCs w:val="20"/>
              </w:rPr>
            </w:pPr>
          </w:p>
        </w:tc>
        <w:tc>
          <w:tcPr>
            <w:tcW w:w="2263" w:type="dxa"/>
          </w:tcPr>
          <w:p w14:paraId="70D1541F" w14:textId="77777777" w:rsidR="00A7170F" w:rsidRPr="00CE5386" w:rsidRDefault="00A7170F">
            <w:pPr>
              <w:rPr>
                <w:rFonts w:ascii="Arial" w:hAnsi="Arial" w:cs="Arial"/>
                <w:sz w:val="20"/>
                <w:szCs w:val="20"/>
              </w:rPr>
            </w:pPr>
          </w:p>
        </w:tc>
      </w:tr>
      <w:tr w:rsidR="00A7170F" w:rsidRPr="00CE5386" w14:paraId="1263C7FB" w14:textId="77777777" w:rsidTr="55331EE0">
        <w:tc>
          <w:tcPr>
            <w:tcW w:w="4030" w:type="dxa"/>
          </w:tcPr>
          <w:p w14:paraId="5AFFC4FE" w14:textId="77777777" w:rsidR="00A7170F" w:rsidRPr="00CE5386" w:rsidRDefault="00A7170F">
            <w:pPr>
              <w:rPr>
                <w:rFonts w:ascii="Arial" w:hAnsi="Arial" w:cs="Arial"/>
                <w:sz w:val="20"/>
                <w:szCs w:val="20"/>
              </w:rPr>
            </w:pPr>
            <w:r w:rsidRPr="00CE5386">
              <w:rPr>
                <w:rFonts w:ascii="Arial" w:hAnsi="Arial" w:cs="Arial"/>
                <w:sz w:val="20"/>
                <w:szCs w:val="20"/>
              </w:rPr>
              <w:t xml:space="preserve">Software </w:t>
            </w:r>
            <w:proofErr w:type="spellStart"/>
            <w:r w:rsidRPr="00CE5386">
              <w:rPr>
                <w:rFonts w:ascii="Arial" w:hAnsi="Arial" w:cs="Arial"/>
                <w:sz w:val="20"/>
                <w:szCs w:val="20"/>
              </w:rPr>
              <w:t>Back</w:t>
            </w:r>
            <w:proofErr w:type="spellEnd"/>
            <w:r w:rsidRPr="00CE5386">
              <w:rPr>
                <w:rFonts w:ascii="Arial" w:hAnsi="Arial" w:cs="Arial"/>
                <w:sz w:val="20"/>
                <w:szCs w:val="20"/>
              </w:rPr>
              <w:t>-end Developer</w:t>
            </w:r>
          </w:p>
        </w:tc>
        <w:tc>
          <w:tcPr>
            <w:tcW w:w="2409" w:type="dxa"/>
          </w:tcPr>
          <w:p w14:paraId="21352C47" w14:textId="26967928" w:rsidR="00A7170F" w:rsidRPr="00CE5386" w:rsidRDefault="00A7170F">
            <w:pPr>
              <w:rPr>
                <w:rFonts w:ascii="Arial" w:hAnsi="Arial" w:cs="Arial"/>
                <w:sz w:val="20"/>
                <w:szCs w:val="20"/>
              </w:rPr>
            </w:pPr>
          </w:p>
        </w:tc>
        <w:tc>
          <w:tcPr>
            <w:tcW w:w="2263" w:type="dxa"/>
          </w:tcPr>
          <w:p w14:paraId="0FF057C5" w14:textId="77777777" w:rsidR="00A7170F" w:rsidRPr="00CE5386" w:rsidRDefault="00A7170F">
            <w:pPr>
              <w:rPr>
                <w:rFonts w:ascii="Arial" w:hAnsi="Arial" w:cs="Arial"/>
                <w:sz w:val="20"/>
                <w:szCs w:val="20"/>
              </w:rPr>
            </w:pPr>
          </w:p>
        </w:tc>
      </w:tr>
      <w:tr w:rsidR="00E8673B" w:rsidRPr="00CE5386" w14:paraId="45C84D38" w14:textId="77777777" w:rsidTr="55331EE0">
        <w:tc>
          <w:tcPr>
            <w:tcW w:w="4030" w:type="dxa"/>
          </w:tcPr>
          <w:p w14:paraId="20415D8F" w14:textId="2579D223" w:rsidR="00E8673B" w:rsidRPr="00CE5386" w:rsidRDefault="00E8673B" w:rsidP="00A208EF">
            <w:pPr>
              <w:rPr>
                <w:rFonts w:ascii="Arial" w:hAnsi="Arial" w:cs="Arial"/>
                <w:sz w:val="20"/>
                <w:szCs w:val="20"/>
              </w:rPr>
            </w:pPr>
            <w:proofErr w:type="spellStart"/>
            <w:r w:rsidRPr="00CE5386">
              <w:rPr>
                <w:rFonts w:ascii="Arial" w:hAnsi="Arial" w:cs="Arial"/>
                <w:sz w:val="20"/>
                <w:szCs w:val="20"/>
              </w:rPr>
              <w:t>Integration</w:t>
            </w:r>
            <w:proofErr w:type="spellEnd"/>
            <w:r w:rsidRPr="00CE5386">
              <w:rPr>
                <w:rFonts w:ascii="Arial" w:hAnsi="Arial" w:cs="Arial"/>
                <w:sz w:val="20"/>
                <w:szCs w:val="20"/>
              </w:rPr>
              <w:t xml:space="preserve"> Developer</w:t>
            </w:r>
          </w:p>
        </w:tc>
        <w:tc>
          <w:tcPr>
            <w:tcW w:w="2409" w:type="dxa"/>
          </w:tcPr>
          <w:p w14:paraId="06AF0601" w14:textId="75B2CA5F" w:rsidR="00E8673B" w:rsidRPr="00CE5386" w:rsidRDefault="00E8673B" w:rsidP="00A208EF">
            <w:pPr>
              <w:rPr>
                <w:rFonts w:ascii="Arial" w:hAnsi="Arial" w:cs="Arial"/>
                <w:sz w:val="20"/>
                <w:szCs w:val="20"/>
              </w:rPr>
            </w:pPr>
          </w:p>
        </w:tc>
        <w:tc>
          <w:tcPr>
            <w:tcW w:w="2263" w:type="dxa"/>
          </w:tcPr>
          <w:p w14:paraId="0385F9AE" w14:textId="77777777" w:rsidR="00E8673B" w:rsidRPr="00CE5386" w:rsidRDefault="00E8673B" w:rsidP="00A208EF">
            <w:pPr>
              <w:rPr>
                <w:rFonts w:ascii="Arial" w:hAnsi="Arial" w:cs="Arial"/>
                <w:sz w:val="20"/>
                <w:szCs w:val="20"/>
              </w:rPr>
            </w:pPr>
          </w:p>
        </w:tc>
      </w:tr>
      <w:tr w:rsidR="003C4A14" w:rsidRPr="00CE5386" w14:paraId="1E9F8398" w14:textId="77777777" w:rsidTr="55331EE0">
        <w:tc>
          <w:tcPr>
            <w:tcW w:w="4030" w:type="dxa"/>
          </w:tcPr>
          <w:p w14:paraId="420F333A" w14:textId="3CA962E6" w:rsidR="003C4A14" w:rsidRPr="00CE5386" w:rsidRDefault="003C4A14" w:rsidP="00A208EF">
            <w:pPr>
              <w:rPr>
                <w:rFonts w:ascii="Arial" w:hAnsi="Arial" w:cs="Arial"/>
                <w:sz w:val="20"/>
                <w:szCs w:val="20"/>
              </w:rPr>
            </w:pPr>
            <w:r w:rsidRPr="00CE5386">
              <w:rPr>
                <w:rFonts w:ascii="Arial" w:hAnsi="Arial" w:cs="Arial"/>
                <w:sz w:val="20"/>
                <w:szCs w:val="20"/>
              </w:rPr>
              <w:t xml:space="preserve">Mobile </w:t>
            </w:r>
            <w:proofErr w:type="spellStart"/>
            <w:r w:rsidRPr="00CE5386">
              <w:rPr>
                <w:rFonts w:ascii="Arial" w:hAnsi="Arial" w:cs="Arial"/>
                <w:sz w:val="20"/>
                <w:szCs w:val="20"/>
              </w:rPr>
              <w:t>App</w:t>
            </w:r>
            <w:proofErr w:type="spellEnd"/>
            <w:r w:rsidRPr="00CE5386">
              <w:rPr>
                <w:rFonts w:ascii="Arial" w:hAnsi="Arial" w:cs="Arial"/>
                <w:sz w:val="20"/>
                <w:szCs w:val="20"/>
              </w:rPr>
              <w:t xml:space="preserve"> Developer</w:t>
            </w:r>
          </w:p>
        </w:tc>
        <w:tc>
          <w:tcPr>
            <w:tcW w:w="2409" w:type="dxa"/>
          </w:tcPr>
          <w:p w14:paraId="5C2D0878" w14:textId="670A8C5B" w:rsidR="003C4A14" w:rsidRPr="00CE5386" w:rsidRDefault="003C4A14" w:rsidP="00A208EF">
            <w:pPr>
              <w:rPr>
                <w:rFonts w:ascii="Arial" w:hAnsi="Arial" w:cs="Arial"/>
                <w:sz w:val="20"/>
                <w:szCs w:val="20"/>
              </w:rPr>
            </w:pPr>
          </w:p>
        </w:tc>
        <w:tc>
          <w:tcPr>
            <w:tcW w:w="2263" w:type="dxa"/>
          </w:tcPr>
          <w:p w14:paraId="46AAB99D" w14:textId="77777777" w:rsidR="003C4A14" w:rsidRPr="00CE5386" w:rsidRDefault="003C4A14" w:rsidP="00A208EF">
            <w:pPr>
              <w:rPr>
                <w:rFonts w:ascii="Arial" w:hAnsi="Arial" w:cs="Arial"/>
                <w:sz w:val="20"/>
                <w:szCs w:val="20"/>
              </w:rPr>
            </w:pPr>
          </w:p>
        </w:tc>
      </w:tr>
      <w:tr w:rsidR="0003128C" w:rsidRPr="00CE5386" w14:paraId="5A5EF038" w14:textId="77777777" w:rsidTr="55331EE0">
        <w:tc>
          <w:tcPr>
            <w:tcW w:w="4030" w:type="dxa"/>
          </w:tcPr>
          <w:p w14:paraId="5A40A638" w14:textId="77777777" w:rsidR="0003128C" w:rsidRPr="00CE5386" w:rsidRDefault="0003128C" w:rsidP="00A208EF">
            <w:pPr>
              <w:rPr>
                <w:rFonts w:ascii="Arial" w:hAnsi="Arial" w:cs="Arial"/>
                <w:sz w:val="20"/>
                <w:szCs w:val="20"/>
              </w:rPr>
            </w:pPr>
            <w:r w:rsidRPr="00CE5386">
              <w:rPr>
                <w:rFonts w:ascii="Arial" w:hAnsi="Arial" w:cs="Arial"/>
                <w:sz w:val="20"/>
                <w:szCs w:val="20"/>
              </w:rPr>
              <w:t>QA Tester</w:t>
            </w:r>
          </w:p>
        </w:tc>
        <w:tc>
          <w:tcPr>
            <w:tcW w:w="2409" w:type="dxa"/>
          </w:tcPr>
          <w:p w14:paraId="7D359BB1" w14:textId="1AB763FD" w:rsidR="0003128C" w:rsidRPr="00CE5386" w:rsidRDefault="0003128C" w:rsidP="00A208EF">
            <w:pPr>
              <w:rPr>
                <w:rFonts w:ascii="Arial" w:hAnsi="Arial" w:cs="Arial"/>
                <w:sz w:val="20"/>
                <w:szCs w:val="20"/>
              </w:rPr>
            </w:pPr>
          </w:p>
        </w:tc>
        <w:tc>
          <w:tcPr>
            <w:tcW w:w="2263" w:type="dxa"/>
          </w:tcPr>
          <w:p w14:paraId="0CA2BDFB" w14:textId="77777777" w:rsidR="0003128C" w:rsidRPr="00CE5386" w:rsidRDefault="0003128C" w:rsidP="00A208EF">
            <w:pPr>
              <w:rPr>
                <w:rFonts w:ascii="Arial" w:hAnsi="Arial" w:cs="Arial"/>
                <w:sz w:val="20"/>
                <w:szCs w:val="20"/>
              </w:rPr>
            </w:pPr>
          </w:p>
        </w:tc>
      </w:tr>
      <w:tr w:rsidR="00E8673B" w:rsidRPr="00CE5386" w14:paraId="1A73689A" w14:textId="77777777" w:rsidTr="55331EE0">
        <w:tc>
          <w:tcPr>
            <w:tcW w:w="4030" w:type="dxa"/>
          </w:tcPr>
          <w:p w14:paraId="76DBB9FE" w14:textId="1C66940D" w:rsidR="00E8673B" w:rsidRPr="00E80942" w:rsidRDefault="00E8673B" w:rsidP="00A208EF">
            <w:pPr>
              <w:rPr>
                <w:rFonts w:ascii="Arial" w:hAnsi="Arial" w:cs="Arial"/>
                <w:sz w:val="20"/>
                <w:szCs w:val="20"/>
              </w:rPr>
            </w:pPr>
            <w:r w:rsidRPr="00CE5386">
              <w:rPr>
                <w:rFonts w:ascii="Arial" w:hAnsi="Arial" w:cs="Arial"/>
                <w:sz w:val="20"/>
                <w:szCs w:val="20"/>
              </w:rPr>
              <w:t xml:space="preserve">HW </w:t>
            </w:r>
            <w:r w:rsidR="00555E18" w:rsidRPr="00CE5386">
              <w:rPr>
                <w:rFonts w:ascii="Arial" w:hAnsi="Arial" w:cs="Arial"/>
                <w:sz w:val="20"/>
                <w:szCs w:val="20"/>
              </w:rPr>
              <w:t>Špecialista</w:t>
            </w:r>
            <w:r w:rsidR="004A662F" w:rsidRPr="00CE5386">
              <w:rPr>
                <w:rFonts w:ascii="Arial" w:hAnsi="Arial" w:cs="Arial"/>
                <w:sz w:val="20"/>
                <w:szCs w:val="20"/>
              </w:rPr>
              <w:t xml:space="preserve"> </w:t>
            </w:r>
            <w:r w:rsidR="00591723" w:rsidRPr="00CE5386">
              <w:rPr>
                <w:rFonts w:ascii="Arial" w:hAnsi="Arial" w:cs="Arial"/>
                <w:sz w:val="20"/>
                <w:szCs w:val="20"/>
              </w:rPr>
              <w:t xml:space="preserve">č.1 </w:t>
            </w:r>
            <w:r w:rsidR="00555E18" w:rsidRPr="00CE5386">
              <w:rPr>
                <w:rFonts w:ascii="Arial" w:hAnsi="Arial" w:cs="Arial"/>
                <w:sz w:val="20"/>
                <w:szCs w:val="20"/>
              </w:rPr>
              <w:t>–</w:t>
            </w:r>
            <w:r w:rsidR="004A662F" w:rsidRPr="00CE5386">
              <w:rPr>
                <w:rFonts w:ascii="Arial" w:hAnsi="Arial" w:cs="Arial"/>
                <w:sz w:val="20"/>
                <w:szCs w:val="20"/>
              </w:rPr>
              <w:t xml:space="preserve"> </w:t>
            </w:r>
            <w:r w:rsidR="00555E18" w:rsidRPr="00CE5386">
              <w:rPr>
                <w:rFonts w:ascii="Arial" w:hAnsi="Arial" w:cs="Arial"/>
                <w:sz w:val="20"/>
                <w:szCs w:val="20"/>
              </w:rPr>
              <w:t>Vozidlá</w:t>
            </w:r>
            <w:r w:rsidR="00591723" w:rsidRPr="00CE5386">
              <w:rPr>
                <w:rFonts w:ascii="Arial" w:hAnsi="Arial" w:cs="Arial"/>
                <w:sz w:val="20"/>
                <w:szCs w:val="20"/>
              </w:rPr>
              <w:t xml:space="preserve"> </w:t>
            </w:r>
          </w:p>
        </w:tc>
        <w:tc>
          <w:tcPr>
            <w:tcW w:w="2409" w:type="dxa"/>
          </w:tcPr>
          <w:p w14:paraId="667B4CF7" w14:textId="0883AE17" w:rsidR="00E8673B" w:rsidRPr="00CE5386" w:rsidRDefault="00E8673B" w:rsidP="00A208EF">
            <w:pPr>
              <w:rPr>
                <w:rFonts w:ascii="Arial" w:hAnsi="Arial" w:cs="Arial"/>
                <w:sz w:val="20"/>
                <w:szCs w:val="20"/>
              </w:rPr>
            </w:pPr>
          </w:p>
        </w:tc>
        <w:tc>
          <w:tcPr>
            <w:tcW w:w="2263" w:type="dxa"/>
          </w:tcPr>
          <w:p w14:paraId="23449E23" w14:textId="77777777" w:rsidR="00E8673B" w:rsidRPr="00CE5386" w:rsidRDefault="00E8673B" w:rsidP="00A208EF">
            <w:pPr>
              <w:rPr>
                <w:rFonts w:ascii="Arial" w:hAnsi="Arial" w:cs="Arial"/>
                <w:sz w:val="20"/>
                <w:szCs w:val="20"/>
              </w:rPr>
            </w:pPr>
          </w:p>
        </w:tc>
      </w:tr>
      <w:tr w:rsidR="00F553B2" w:rsidRPr="00CE5386" w14:paraId="6CC3EB55" w14:textId="77777777" w:rsidTr="55331EE0">
        <w:tc>
          <w:tcPr>
            <w:tcW w:w="4030" w:type="dxa"/>
          </w:tcPr>
          <w:p w14:paraId="6DD9B76F" w14:textId="230821D5" w:rsidR="00F553B2" w:rsidRPr="00CE5386" w:rsidRDefault="00591723" w:rsidP="00A208EF">
            <w:pPr>
              <w:rPr>
                <w:rFonts w:ascii="Arial" w:hAnsi="Arial" w:cs="Arial"/>
                <w:sz w:val="20"/>
                <w:szCs w:val="20"/>
              </w:rPr>
            </w:pPr>
            <w:r w:rsidRPr="00CE5386">
              <w:rPr>
                <w:rFonts w:ascii="Arial" w:hAnsi="Arial" w:cs="Arial"/>
                <w:sz w:val="20"/>
                <w:szCs w:val="20"/>
              </w:rPr>
              <w:t>HW Špecialista č.</w:t>
            </w:r>
            <w:r w:rsidRPr="00E80942">
              <w:rPr>
                <w:rFonts w:ascii="Arial" w:hAnsi="Arial" w:cs="Arial"/>
                <w:sz w:val="20"/>
                <w:szCs w:val="20"/>
              </w:rPr>
              <w:t>2</w:t>
            </w:r>
            <w:r w:rsidRPr="00CE5386">
              <w:rPr>
                <w:rFonts w:ascii="Arial" w:hAnsi="Arial" w:cs="Arial"/>
                <w:sz w:val="20"/>
                <w:szCs w:val="20"/>
              </w:rPr>
              <w:t xml:space="preserve"> – Vozidlá</w:t>
            </w:r>
          </w:p>
        </w:tc>
        <w:tc>
          <w:tcPr>
            <w:tcW w:w="2409" w:type="dxa"/>
          </w:tcPr>
          <w:p w14:paraId="545F0879" w14:textId="3EBA5F47" w:rsidR="00F553B2" w:rsidRPr="00CE5386" w:rsidRDefault="00F553B2" w:rsidP="00A208EF">
            <w:pPr>
              <w:rPr>
                <w:rFonts w:ascii="Arial" w:hAnsi="Arial" w:cs="Arial"/>
                <w:sz w:val="20"/>
                <w:szCs w:val="20"/>
              </w:rPr>
            </w:pPr>
          </w:p>
        </w:tc>
        <w:tc>
          <w:tcPr>
            <w:tcW w:w="2263" w:type="dxa"/>
          </w:tcPr>
          <w:p w14:paraId="5CD4DA34" w14:textId="77777777" w:rsidR="00F553B2" w:rsidRPr="00CE5386" w:rsidRDefault="00F553B2" w:rsidP="00A208EF">
            <w:pPr>
              <w:rPr>
                <w:rFonts w:ascii="Arial" w:hAnsi="Arial" w:cs="Arial"/>
                <w:sz w:val="20"/>
                <w:szCs w:val="20"/>
              </w:rPr>
            </w:pPr>
          </w:p>
        </w:tc>
      </w:tr>
      <w:tr w:rsidR="00555E18" w:rsidRPr="00CE5386" w14:paraId="6CCE3692" w14:textId="77777777" w:rsidTr="55331EE0">
        <w:tc>
          <w:tcPr>
            <w:tcW w:w="4030" w:type="dxa"/>
          </w:tcPr>
          <w:p w14:paraId="259950C3" w14:textId="3B706867" w:rsidR="00555E18" w:rsidRPr="00CE5386" w:rsidRDefault="00591723" w:rsidP="00A208EF">
            <w:pPr>
              <w:rPr>
                <w:rFonts w:ascii="Arial" w:hAnsi="Arial" w:cs="Arial"/>
                <w:sz w:val="20"/>
                <w:szCs w:val="20"/>
              </w:rPr>
            </w:pPr>
            <w:r w:rsidRPr="00CE5386">
              <w:rPr>
                <w:rFonts w:ascii="Arial" w:hAnsi="Arial" w:cs="Arial"/>
                <w:sz w:val="20"/>
                <w:szCs w:val="20"/>
              </w:rPr>
              <w:t>HW Špecialista č.3 – Vozidlá</w:t>
            </w:r>
          </w:p>
        </w:tc>
        <w:tc>
          <w:tcPr>
            <w:tcW w:w="2409" w:type="dxa"/>
          </w:tcPr>
          <w:p w14:paraId="05BC0EC0" w14:textId="0EE6061B" w:rsidR="00555E18" w:rsidRPr="00CE5386" w:rsidRDefault="00555E18" w:rsidP="00A208EF">
            <w:pPr>
              <w:rPr>
                <w:rFonts w:ascii="Arial" w:hAnsi="Arial" w:cs="Arial"/>
                <w:sz w:val="20"/>
                <w:szCs w:val="20"/>
              </w:rPr>
            </w:pPr>
          </w:p>
        </w:tc>
        <w:tc>
          <w:tcPr>
            <w:tcW w:w="2263" w:type="dxa"/>
          </w:tcPr>
          <w:p w14:paraId="1A8EA149" w14:textId="77777777" w:rsidR="00555E18" w:rsidRPr="00CE5386" w:rsidRDefault="00555E18" w:rsidP="00A208EF">
            <w:pPr>
              <w:rPr>
                <w:rFonts w:ascii="Arial" w:hAnsi="Arial" w:cs="Arial"/>
                <w:sz w:val="20"/>
                <w:szCs w:val="20"/>
              </w:rPr>
            </w:pPr>
          </w:p>
        </w:tc>
      </w:tr>
      <w:tr w:rsidR="00555E18" w:rsidRPr="00CE5386" w14:paraId="190FA43E" w14:textId="77777777" w:rsidTr="55331EE0">
        <w:tc>
          <w:tcPr>
            <w:tcW w:w="4030" w:type="dxa"/>
          </w:tcPr>
          <w:p w14:paraId="162AD69A" w14:textId="0824EFA5" w:rsidR="00555E18" w:rsidRPr="00CE5386" w:rsidRDefault="00591723" w:rsidP="00A208EF">
            <w:pPr>
              <w:rPr>
                <w:rFonts w:ascii="Arial" w:hAnsi="Arial" w:cs="Arial"/>
                <w:sz w:val="20"/>
                <w:szCs w:val="20"/>
              </w:rPr>
            </w:pPr>
            <w:r w:rsidRPr="00CE5386">
              <w:rPr>
                <w:rFonts w:ascii="Arial" w:hAnsi="Arial" w:cs="Arial"/>
                <w:sz w:val="20"/>
                <w:szCs w:val="20"/>
              </w:rPr>
              <w:t>HW Špecialista č.4 – Vozidlá</w:t>
            </w:r>
          </w:p>
        </w:tc>
        <w:tc>
          <w:tcPr>
            <w:tcW w:w="2409" w:type="dxa"/>
          </w:tcPr>
          <w:p w14:paraId="04778F51" w14:textId="2984EF16" w:rsidR="00555E18" w:rsidRPr="00CE5386" w:rsidRDefault="00555E18" w:rsidP="00A208EF">
            <w:pPr>
              <w:rPr>
                <w:rFonts w:ascii="Arial" w:hAnsi="Arial" w:cs="Arial"/>
                <w:sz w:val="20"/>
                <w:szCs w:val="20"/>
              </w:rPr>
            </w:pPr>
          </w:p>
        </w:tc>
        <w:tc>
          <w:tcPr>
            <w:tcW w:w="2263" w:type="dxa"/>
          </w:tcPr>
          <w:p w14:paraId="79C1C0D5" w14:textId="77777777" w:rsidR="00555E18" w:rsidRPr="00CE5386" w:rsidRDefault="00555E18" w:rsidP="00A208EF">
            <w:pPr>
              <w:rPr>
                <w:rFonts w:ascii="Arial" w:hAnsi="Arial" w:cs="Arial"/>
                <w:sz w:val="20"/>
                <w:szCs w:val="20"/>
              </w:rPr>
            </w:pPr>
          </w:p>
        </w:tc>
      </w:tr>
    </w:tbl>
    <w:p w14:paraId="5AA7FF43" w14:textId="4365F5D0" w:rsidR="00F2216E" w:rsidRPr="00CE5386" w:rsidRDefault="00F2216E">
      <w:pPr>
        <w:rPr>
          <w:rStyle w:val="normaltextrun"/>
          <w:rFonts w:ascii="Arial" w:eastAsiaTheme="majorEastAsia" w:hAnsi="Arial" w:cs="Arial"/>
          <w:color w:val="2F5496" w:themeColor="accent1" w:themeShade="BF"/>
          <w:sz w:val="20"/>
          <w:szCs w:val="20"/>
        </w:rPr>
      </w:pPr>
    </w:p>
    <w:p w14:paraId="6D737545" w14:textId="77777777" w:rsidR="00886C48" w:rsidRPr="00CE5386" w:rsidRDefault="00886C48" w:rsidP="009060D9">
      <w:pPr>
        <w:pStyle w:val="Heading1"/>
        <w:numPr>
          <w:ilvl w:val="1"/>
          <w:numId w:val="9"/>
        </w:numPr>
        <w:rPr>
          <w:rStyle w:val="normaltextrun"/>
          <w:rFonts w:ascii="Arial" w:hAnsi="Arial" w:cs="Arial"/>
          <w:sz w:val="20"/>
          <w:szCs w:val="20"/>
        </w:rPr>
      </w:pPr>
      <w:bookmarkStart w:id="3" w:name="_Toc131688669"/>
      <w:r w:rsidRPr="00CE5386">
        <w:rPr>
          <w:rStyle w:val="normaltextrun"/>
          <w:rFonts w:ascii="Arial" w:hAnsi="Arial" w:cs="Arial"/>
          <w:sz w:val="20"/>
          <w:szCs w:val="20"/>
        </w:rPr>
        <w:t>Implementácia SW</w:t>
      </w:r>
      <w:bookmarkEnd w:id="3"/>
    </w:p>
    <w:p w14:paraId="557D3526" w14:textId="77777777" w:rsidR="005C59D6" w:rsidRPr="00CE5386" w:rsidRDefault="005C59D6" w:rsidP="005C59D6">
      <w:pPr>
        <w:rPr>
          <w:rFonts w:ascii="Arial" w:hAnsi="Arial" w:cs="Arial"/>
          <w:sz w:val="20"/>
          <w:szCs w:val="20"/>
        </w:rPr>
      </w:pPr>
    </w:p>
    <w:p w14:paraId="0166BF06" w14:textId="68CB779A" w:rsidR="00886C48" w:rsidRPr="00CE5386" w:rsidRDefault="00886C48" w:rsidP="00854AE5">
      <w:pPr>
        <w:ind w:left="360"/>
        <w:jc w:val="both"/>
        <w:rPr>
          <w:rFonts w:ascii="Arial" w:hAnsi="Arial" w:cs="Arial"/>
          <w:sz w:val="20"/>
          <w:szCs w:val="20"/>
        </w:rPr>
      </w:pPr>
      <w:r w:rsidRPr="00CE5386">
        <w:rPr>
          <w:rFonts w:ascii="Arial" w:hAnsi="Arial" w:cs="Arial"/>
          <w:sz w:val="20"/>
          <w:szCs w:val="20"/>
        </w:rPr>
        <w:t>Ob</w:t>
      </w:r>
      <w:r w:rsidR="005C59D6" w:rsidRPr="00CE5386">
        <w:rPr>
          <w:rFonts w:ascii="Arial" w:hAnsi="Arial" w:cs="Arial"/>
          <w:sz w:val="20"/>
          <w:szCs w:val="20"/>
        </w:rPr>
        <w:t>jednávateľ</w:t>
      </w:r>
      <w:r w:rsidRPr="00CE5386">
        <w:rPr>
          <w:rFonts w:ascii="Arial" w:hAnsi="Arial" w:cs="Arial"/>
          <w:sz w:val="20"/>
          <w:szCs w:val="20"/>
        </w:rPr>
        <w:t xml:space="preserve"> požaduje od </w:t>
      </w:r>
      <w:r w:rsidR="005C59D6" w:rsidRPr="00CE5386">
        <w:rPr>
          <w:rFonts w:ascii="Arial" w:hAnsi="Arial" w:cs="Arial"/>
          <w:sz w:val="20"/>
          <w:szCs w:val="20"/>
        </w:rPr>
        <w:t>Poskytovateľa</w:t>
      </w:r>
      <w:r w:rsidRPr="00CE5386">
        <w:rPr>
          <w:rFonts w:ascii="Arial" w:hAnsi="Arial" w:cs="Arial"/>
          <w:sz w:val="20"/>
          <w:szCs w:val="20"/>
        </w:rPr>
        <w:t xml:space="preserve"> </w:t>
      </w:r>
      <w:r w:rsidR="008431CB" w:rsidRPr="00CE5386">
        <w:rPr>
          <w:rFonts w:ascii="Arial" w:hAnsi="Arial" w:cs="Arial"/>
          <w:sz w:val="20"/>
          <w:szCs w:val="20"/>
        </w:rPr>
        <w:t>spustenie</w:t>
      </w:r>
      <w:r w:rsidRPr="00CE5386">
        <w:rPr>
          <w:rFonts w:ascii="Arial" w:hAnsi="Arial" w:cs="Arial"/>
          <w:sz w:val="20"/>
          <w:szCs w:val="20"/>
        </w:rPr>
        <w:t xml:space="preserve"> </w:t>
      </w:r>
      <w:r w:rsidR="008431CB" w:rsidRPr="00CE5386">
        <w:rPr>
          <w:rFonts w:ascii="Arial" w:hAnsi="Arial" w:cs="Arial"/>
          <w:sz w:val="20"/>
          <w:szCs w:val="20"/>
        </w:rPr>
        <w:t>a</w:t>
      </w:r>
      <w:r w:rsidR="0070231C" w:rsidRPr="00CE5386">
        <w:rPr>
          <w:rFonts w:ascii="Arial" w:hAnsi="Arial" w:cs="Arial"/>
          <w:sz w:val="20"/>
          <w:szCs w:val="20"/>
        </w:rPr>
        <w:t> </w:t>
      </w:r>
      <w:r w:rsidRPr="00CE5386">
        <w:rPr>
          <w:rFonts w:ascii="Arial" w:hAnsi="Arial" w:cs="Arial"/>
          <w:sz w:val="20"/>
          <w:szCs w:val="20"/>
        </w:rPr>
        <w:t xml:space="preserve">konfiguráciu </w:t>
      </w:r>
      <w:r w:rsidR="0070231C" w:rsidRPr="00CE5386">
        <w:rPr>
          <w:rFonts w:ascii="Arial" w:hAnsi="Arial" w:cs="Arial"/>
          <w:sz w:val="20"/>
          <w:szCs w:val="20"/>
        </w:rPr>
        <w:t>Platformy</w:t>
      </w:r>
      <w:r w:rsidR="0066432B" w:rsidRPr="00CE5386">
        <w:rPr>
          <w:rFonts w:ascii="Arial" w:hAnsi="Arial" w:cs="Arial"/>
          <w:sz w:val="20"/>
          <w:szCs w:val="20"/>
        </w:rPr>
        <w:t xml:space="preserve">, </w:t>
      </w:r>
      <w:r w:rsidR="00982994" w:rsidRPr="00CE5386">
        <w:rPr>
          <w:rFonts w:ascii="Arial" w:hAnsi="Arial" w:cs="Arial"/>
          <w:sz w:val="20"/>
          <w:szCs w:val="20"/>
        </w:rPr>
        <w:t>Modulov v</w:t>
      </w:r>
      <w:r w:rsidR="004E7A09" w:rsidRPr="00CE5386">
        <w:rPr>
          <w:rFonts w:ascii="Arial" w:hAnsi="Arial" w:cs="Arial"/>
          <w:sz w:val="20"/>
          <w:szCs w:val="20"/>
        </w:rPr>
        <w:t> </w:t>
      </w:r>
      <w:r w:rsidR="00982994" w:rsidRPr="00CE5386">
        <w:rPr>
          <w:rFonts w:ascii="Arial" w:hAnsi="Arial" w:cs="Arial"/>
          <w:sz w:val="20"/>
          <w:szCs w:val="20"/>
        </w:rPr>
        <w:t>Platforme</w:t>
      </w:r>
      <w:r w:rsidR="004E7A09" w:rsidRPr="00CE5386">
        <w:rPr>
          <w:rFonts w:ascii="Arial" w:hAnsi="Arial" w:cs="Arial"/>
          <w:sz w:val="20"/>
          <w:szCs w:val="20"/>
        </w:rPr>
        <w:t xml:space="preserve">, </w:t>
      </w:r>
      <w:r w:rsidR="00982994" w:rsidRPr="00CE5386">
        <w:rPr>
          <w:rFonts w:ascii="Arial" w:hAnsi="Arial" w:cs="Arial"/>
          <w:sz w:val="20"/>
          <w:szCs w:val="20"/>
        </w:rPr>
        <w:t>Funkcionalít v</w:t>
      </w:r>
      <w:r w:rsidR="004E7A09" w:rsidRPr="00CE5386">
        <w:rPr>
          <w:rFonts w:ascii="Arial" w:hAnsi="Arial" w:cs="Arial"/>
          <w:sz w:val="20"/>
          <w:szCs w:val="20"/>
        </w:rPr>
        <w:t> </w:t>
      </w:r>
      <w:r w:rsidR="00982994" w:rsidRPr="00CE5386">
        <w:rPr>
          <w:rFonts w:ascii="Arial" w:hAnsi="Arial" w:cs="Arial"/>
          <w:sz w:val="20"/>
          <w:szCs w:val="20"/>
        </w:rPr>
        <w:t>Moduloch</w:t>
      </w:r>
      <w:r w:rsidRPr="00CE5386">
        <w:rPr>
          <w:rFonts w:ascii="Arial" w:hAnsi="Arial" w:cs="Arial"/>
          <w:sz w:val="20"/>
          <w:szCs w:val="20"/>
        </w:rPr>
        <w:t xml:space="preserve"> a integráciu do existujúcej infraštruktúry Ob</w:t>
      </w:r>
      <w:r w:rsidR="00200D52" w:rsidRPr="00CE5386">
        <w:rPr>
          <w:rFonts w:ascii="Arial" w:hAnsi="Arial" w:cs="Arial"/>
          <w:sz w:val="20"/>
          <w:szCs w:val="20"/>
        </w:rPr>
        <w:t>jednávateľa</w:t>
      </w:r>
      <w:r w:rsidRPr="00CE5386">
        <w:rPr>
          <w:rFonts w:ascii="Arial" w:hAnsi="Arial" w:cs="Arial"/>
          <w:sz w:val="20"/>
          <w:szCs w:val="20"/>
        </w:rPr>
        <w:t>.</w:t>
      </w:r>
      <w:r w:rsidR="00F70D89" w:rsidRPr="00CE5386">
        <w:rPr>
          <w:rFonts w:ascii="Arial" w:hAnsi="Arial" w:cs="Arial"/>
          <w:sz w:val="20"/>
          <w:szCs w:val="20"/>
        </w:rPr>
        <w:t xml:space="preserve"> Počas implementačnej </w:t>
      </w:r>
      <w:r w:rsidR="002670F2" w:rsidRPr="00CE5386">
        <w:rPr>
          <w:rFonts w:ascii="Arial" w:hAnsi="Arial" w:cs="Arial"/>
          <w:sz w:val="20"/>
          <w:szCs w:val="20"/>
        </w:rPr>
        <w:t xml:space="preserve">(viď bod 3.1.1. Zmluvy) </w:t>
      </w:r>
      <w:r w:rsidR="004F2E4B" w:rsidRPr="00CE5386">
        <w:rPr>
          <w:rFonts w:ascii="Arial" w:hAnsi="Arial" w:cs="Arial"/>
          <w:sz w:val="20"/>
          <w:szCs w:val="20"/>
        </w:rPr>
        <w:t xml:space="preserve">a prevádzkovej </w:t>
      </w:r>
      <w:r w:rsidR="002670F2" w:rsidRPr="00CE5386">
        <w:rPr>
          <w:rFonts w:ascii="Arial" w:hAnsi="Arial" w:cs="Arial"/>
          <w:sz w:val="20"/>
          <w:szCs w:val="20"/>
        </w:rPr>
        <w:t xml:space="preserve">(viď bod 3.1.2. Zmluvy) </w:t>
      </w:r>
      <w:r w:rsidR="00F70D89" w:rsidRPr="00CE5386">
        <w:rPr>
          <w:rFonts w:ascii="Arial" w:hAnsi="Arial" w:cs="Arial"/>
          <w:sz w:val="20"/>
          <w:szCs w:val="20"/>
        </w:rPr>
        <w:t xml:space="preserve">fázy </w:t>
      </w:r>
      <w:r w:rsidR="006F1382" w:rsidRPr="00CE5386">
        <w:rPr>
          <w:rFonts w:ascii="Arial" w:hAnsi="Arial" w:cs="Arial"/>
          <w:sz w:val="20"/>
          <w:szCs w:val="20"/>
        </w:rPr>
        <w:t>všetkých f</w:t>
      </w:r>
      <w:r w:rsidR="00606856" w:rsidRPr="00CE5386">
        <w:rPr>
          <w:rFonts w:ascii="Arial" w:hAnsi="Arial" w:cs="Arial"/>
          <w:sz w:val="20"/>
          <w:szCs w:val="20"/>
        </w:rPr>
        <w:t>unkcionalí</w:t>
      </w:r>
      <w:r w:rsidR="006F1382" w:rsidRPr="00CE5386">
        <w:rPr>
          <w:rFonts w:ascii="Arial" w:hAnsi="Arial" w:cs="Arial"/>
          <w:sz w:val="20"/>
          <w:szCs w:val="20"/>
        </w:rPr>
        <w:t xml:space="preserve">t Platformy </w:t>
      </w:r>
      <w:r w:rsidR="002E5CEC" w:rsidRPr="00CE5386">
        <w:rPr>
          <w:rFonts w:ascii="Arial" w:hAnsi="Arial" w:cs="Arial"/>
          <w:sz w:val="20"/>
          <w:szCs w:val="20"/>
        </w:rPr>
        <w:t xml:space="preserve">je Poskytovateľ povinný postupovať tak, aby bola možná súbežná prevádzka </w:t>
      </w:r>
      <w:r w:rsidR="002670F2" w:rsidRPr="00CE5386">
        <w:rPr>
          <w:rFonts w:ascii="Arial" w:hAnsi="Arial" w:cs="Arial"/>
          <w:sz w:val="20"/>
          <w:szCs w:val="20"/>
        </w:rPr>
        <w:t>P</w:t>
      </w:r>
      <w:r w:rsidR="001D4014" w:rsidRPr="00CE5386">
        <w:rPr>
          <w:rFonts w:ascii="Arial" w:hAnsi="Arial" w:cs="Arial"/>
          <w:sz w:val="20"/>
          <w:szCs w:val="20"/>
        </w:rPr>
        <w:t>latform</w:t>
      </w:r>
      <w:r w:rsidR="0033620D" w:rsidRPr="00CE5386">
        <w:rPr>
          <w:rFonts w:ascii="Arial" w:hAnsi="Arial" w:cs="Arial"/>
          <w:sz w:val="20"/>
          <w:szCs w:val="20"/>
        </w:rPr>
        <w:t>y</w:t>
      </w:r>
      <w:r w:rsidR="001D4014" w:rsidRPr="00CE5386">
        <w:rPr>
          <w:rFonts w:ascii="Arial" w:hAnsi="Arial" w:cs="Arial"/>
          <w:sz w:val="20"/>
          <w:szCs w:val="20"/>
        </w:rPr>
        <w:t xml:space="preserve">, ktorá je predmetom </w:t>
      </w:r>
      <w:r w:rsidR="0033620D" w:rsidRPr="00CE5386">
        <w:rPr>
          <w:rFonts w:ascii="Arial" w:hAnsi="Arial" w:cs="Arial"/>
          <w:sz w:val="20"/>
          <w:szCs w:val="20"/>
        </w:rPr>
        <w:t>Zmluvy s Objednávateľom</w:t>
      </w:r>
      <w:r w:rsidR="0419BB40" w:rsidRPr="00CE5386">
        <w:rPr>
          <w:rFonts w:ascii="Arial" w:hAnsi="Arial" w:cs="Arial"/>
          <w:sz w:val="20"/>
          <w:szCs w:val="20"/>
        </w:rPr>
        <w:t>, s</w:t>
      </w:r>
      <w:r w:rsidR="0033620D" w:rsidRPr="00CE5386">
        <w:rPr>
          <w:rFonts w:ascii="Arial" w:hAnsi="Arial" w:cs="Arial"/>
          <w:sz w:val="20"/>
          <w:szCs w:val="20"/>
        </w:rPr>
        <w:t xml:space="preserve"> aktuálne používanými softvérovými a hardvérovými riešeniami</w:t>
      </w:r>
      <w:r w:rsidR="004304E4" w:rsidRPr="00CE5386">
        <w:rPr>
          <w:rFonts w:ascii="Arial" w:hAnsi="Arial" w:cs="Arial"/>
          <w:sz w:val="20"/>
          <w:szCs w:val="20"/>
        </w:rPr>
        <w:t>.</w:t>
      </w:r>
    </w:p>
    <w:p w14:paraId="5DBAEC78" w14:textId="4CE25E61" w:rsidR="00886C48" w:rsidRPr="00CE5386" w:rsidRDefault="00886C48" w:rsidP="00854AE5">
      <w:pPr>
        <w:ind w:left="360"/>
        <w:jc w:val="both"/>
        <w:rPr>
          <w:rFonts w:ascii="Arial" w:hAnsi="Arial" w:cs="Arial"/>
          <w:sz w:val="20"/>
          <w:szCs w:val="20"/>
        </w:rPr>
      </w:pPr>
      <w:r w:rsidRPr="00CE5386">
        <w:rPr>
          <w:rFonts w:ascii="Arial" w:hAnsi="Arial" w:cs="Arial"/>
          <w:sz w:val="20"/>
          <w:szCs w:val="20"/>
        </w:rPr>
        <w:t>Ob</w:t>
      </w:r>
      <w:r w:rsidR="000C272A" w:rsidRPr="00CE5386">
        <w:rPr>
          <w:rFonts w:ascii="Arial" w:hAnsi="Arial" w:cs="Arial"/>
          <w:sz w:val="20"/>
          <w:szCs w:val="20"/>
        </w:rPr>
        <w:t>jednávateľ</w:t>
      </w:r>
      <w:r w:rsidRPr="00CE5386">
        <w:rPr>
          <w:rFonts w:ascii="Arial" w:hAnsi="Arial" w:cs="Arial"/>
          <w:sz w:val="20"/>
          <w:szCs w:val="20"/>
        </w:rPr>
        <w:t xml:space="preserve"> požaduje od </w:t>
      </w:r>
      <w:r w:rsidR="000C272A" w:rsidRPr="00CE5386">
        <w:rPr>
          <w:rFonts w:ascii="Arial" w:hAnsi="Arial" w:cs="Arial"/>
          <w:sz w:val="20"/>
          <w:szCs w:val="20"/>
        </w:rPr>
        <w:t>Poskytovateľa</w:t>
      </w:r>
      <w:r w:rsidRPr="00CE5386">
        <w:rPr>
          <w:rFonts w:ascii="Arial" w:hAnsi="Arial" w:cs="Arial"/>
          <w:sz w:val="20"/>
          <w:szCs w:val="20"/>
        </w:rPr>
        <w:t xml:space="preserve"> dodanie predmetu </w:t>
      </w:r>
      <w:r w:rsidR="35EF1D42" w:rsidRPr="00CE5386">
        <w:rPr>
          <w:rFonts w:ascii="Arial" w:hAnsi="Arial" w:cs="Arial"/>
          <w:sz w:val="20"/>
          <w:szCs w:val="20"/>
        </w:rPr>
        <w:t xml:space="preserve">Zmluvy </w:t>
      </w:r>
      <w:r w:rsidRPr="00CE5386">
        <w:rPr>
          <w:rFonts w:ascii="Arial" w:hAnsi="Arial" w:cs="Arial"/>
          <w:sz w:val="20"/>
          <w:szCs w:val="20"/>
        </w:rPr>
        <w:t xml:space="preserve">podľa </w:t>
      </w:r>
      <w:r w:rsidR="002670F2" w:rsidRPr="00CE5386">
        <w:rPr>
          <w:rFonts w:ascii="Arial" w:hAnsi="Arial" w:cs="Arial"/>
          <w:sz w:val="20"/>
          <w:szCs w:val="20"/>
        </w:rPr>
        <w:t>H</w:t>
      </w:r>
      <w:r w:rsidRPr="00CE5386">
        <w:rPr>
          <w:rFonts w:ascii="Arial" w:hAnsi="Arial" w:cs="Arial"/>
          <w:sz w:val="20"/>
          <w:szCs w:val="20"/>
        </w:rPr>
        <w:t>armonogramu</w:t>
      </w:r>
      <w:r w:rsidR="004D7AF2" w:rsidRPr="00CE5386">
        <w:rPr>
          <w:rFonts w:ascii="Arial" w:hAnsi="Arial" w:cs="Arial"/>
          <w:sz w:val="20"/>
          <w:szCs w:val="20"/>
        </w:rPr>
        <w:t xml:space="preserve">, ktorý tvorí prílohu č. </w:t>
      </w:r>
      <w:r w:rsidR="00267083" w:rsidRPr="00CE5386">
        <w:rPr>
          <w:rFonts w:ascii="Arial" w:hAnsi="Arial" w:cs="Arial"/>
          <w:sz w:val="20"/>
          <w:szCs w:val="20"/>
        </w:rPr>
        <w:t xml:space="preserve">5 </w:t>
      </w:r>
      <w:r w:rsidR="3BA84C68" w:rsidRPr="00CE5386">
        <w:rPr>
          <w:rFonts w:ascii="Arial" w:hAnsi="Arial" w:cs="Arial"/>
          <w:sz w:val="20"/>
          <w:szCs w:val="20"/>
        </w:rPr>
        <w:t>Z</w:t>
      </w:r>
      <w:r w:rsidR="00267083" w:rsidRPr="00CE5386">
        <w:rPr>
          <w:rFonts w:ascii="Arial" w:hAnsi="Arial" w:cs="Arial"/>
          <w:sz w:val="20"/>
          <w:szCs w:val="20"/>
        </w:rPr>
        <w:t>mluvy</w:t>
      </w:r>
      <w:r w:rsidR="00DB71F8" w:rsidRPr="00CE5386">
        <w:rPr>
          <w:rFonts w:ascii="Arial" w:hAnsi="Arial" w:cs="Arial"/>
          <w:sz w:val="20"/>
          <w:szCs w:val="20"/>
        </w:rPr>
        <w:t>.</w:t>
      </w:r>
      <w:r w:rsidR="003D647E" w:rsidRPr="00CE5386">
        <w:rPr>
          <w:rFonts w:ascii="Arial" w:hAnsi="Arial" w:cs="Arial"/>
          <w:sz w:val="20"/>
          <w:szCs w:val="20"/>
        </w:rPr>
        <w:t xml:space="preserve"> Harmonogram uvedený v prílohe č. 5 </w:t>
      </w:r>
      <w:r w:rsidR="002670F2" w:rsidRPr="00CE5386">
        <w:rPr>
          <w:rFonts w:ascii="Arial" w:hAnsi="Arial" w:cs="Arial"/>
          <w:sz w:val="20"/>
          <w:szCs w:val="20"/>
        </w:rPr>
        <w:t>Z</w:t>
      </w:r>
      <w:r w:rsidR="003D647E" w:rsidRPr="00CE5386">
        <w:rPr>
          <w:rFonts w:ascii="Arial" w:hAnsi="Arial" w:cs="Arial"/>
          <w:sz w:val="20"/>
          <w:szCs w:val="20"/>
        </w:rPr>
        <w:t xml:space="preserve">mluvy </w:t>
      </w:r>
      <w:r w:rsidR="002670F2" w:rsidRPr="00CE5386">
        <w:rPr>
          <w:rFonts w:ascii="Arial" w:hAnsi="Arial" w:cs="Arial"/>
          <w:sz w:val="20"/>
          <w:szCs w:val="20"/>
        </w:rPr>
        <w:t xml:space="preserve">o poskytovaní služieb v oblasti IT riešení </w:t>
      </w:r>
      <w:r w:rsidR="003D647E" w:rsidRPr="00CE5386">
        <w:rPr>
          <w:rFonts w:ascii="Arial" w:hAnsi="Arial" w:cs="Arial"/>
          <w:sz w:val="20"/>
          <w:szCs w:val="20"/>
        </w:rPr>
        <w:t xml:space="preserve">je </w:t>
      </w:r>
      <w:r w:rsidR="00146919" w:rsidRPr="00CE5386">
        <w:rPr>
          <w:rFonts w:ascii="Arial" w:hAnsi="Arial" w:cs="Arial"/>
          <w:sz w:val="20"/>
          <w:szCs w:val="20"/>
        </w:rPr>
        <w:t xml:space="preserve">rámcovým základným harmonogramom. </w:t>
      </w:r>
      <w:r w:rsidR="002670F2" w:rsidRPr="00CE5386">
        <w:rPr>
          <w:rFonts w:ascii="Arial" w:hAnsi="Arial" w:cs="Arial"/>
          <w:sz w:val="20"/>
          <w:szCs w:val="20"/>
        </w:rPr>
        <w:t>Detailizovaný H</w:t>
      </w:r>
      <w:r w:rsidR="00DB71F8" w:rsidRPr="00CE5386">
        <w:rPr>
          <w:rFonts w:ascii="Arial" w:hAnsi="Arial" w:cs="Arial"/>
          <w:sz w:val="20"/>
          <w:szCs w:val="20"/>
        </w:rPr>
        <w:t xml:space="preserve">armonogram bude stanovený </w:t>
      </w:r>
      <w:r w:rsidR="00FA31C0" w:rsidRPr="00CE5386">
        <w:rPr>
          <w:rFonts w:ascii="Arial" w:hAnsi="Arial" w:cs="Arial"/>
          <w:sz w:val="20"/>
          <w:szCs w:val="20"/>
        </w:rPr>
        <w:t xml:space="preserve">po ukončení implementačnej </w:t>
      </w:r>
      <w:r w:rsidR="002670F2" w:rsidRPr="00CE5386">
        <w:rPr>
          <w:rFonts w:ascii="Arial" w:hAnsi="Arial" w:cs="Arial"/>
          <w:sz w:val="20"/>
          <w:szCs w:val="20"/>
        </w:rPr>
        <w:t>a</w:t>
      </w:r>
      <w:r w:rsidR="00FA31C0" w:rsidRPr="00CE5386">
        <w:rPr>
          <w:rFonts w:ascii="Arial" w:hAnsi="Arial" w:cs="Arial"/>
          <w:sz w:val="20"/>
          <w:szCs w:val="20"/>
        </w:rPr>
        <w:t>nalýzy</w:t>
      </w:r>
      <w:r w:rsidR="002670F2" w:rsidRPr="00CE5386">
        <w:rPr>
          <w:rFonts w:ascii="Arial" w:hAnsi="Arial" w:cs="Arial"/>
          <w:sz w:val="20"/>
          <w:szCs w:val="20"/>
        </w:rPr>
        <w:t xml:space="preserve"> v súlade s bodom 7.2. Zmluvy</w:t>
      </w:r>
      <w:r w:rsidR="00FA31C0" w:rsidRPr="00CE5386">
        <w:rPr>
          <w:rFonts w:ascii="Arial" w:hAnsi="Arial" w:cs="Arial"/>
          <w:sz w:val="20"/>
          <w:szCs w:val="20"/>
        </w:rPr>
        <w:t>.</w:t>
      </w:r>
    </w:p>
    <w:p w14:paraId="3F291F1A" w14:textId="234B7BAB" w:rsidR="00F501F2" w:rsidRPr="00CE5386" w:rsidRDefault="00886C48" w:rsidP="00886C48">
      <w:pPr>
        <w:ind w:left="360"/>
        <w:rPr>
          <w:rFonts w:ascii="Arial" w:hAnsi="Arial" w:cs="Arial"/>
          <w:b/>
          <w:bCs/>
          <w:sz w:val="20"/>
          <w:szCs w:val="20"/>
        </w:rPr>
      </w:pPr>
      <w:r w:rsidRPr="00CE5386">
        <w:rPr>
          <w:rFonts w:ascii="Arial" w:hAnsi="Arial" w:cs="Arial"/>
          <w:b/>
          <w:sz w:val="20"/>
          <w:szCs w:val="20"/>
        </w:rPr>
        <w:t>Implementačný cyklus pre jednotlivé Moduly a</w:t>
      </w:r>
      <w:r w:rsidR="00F501F2" w:rsidRPr="00CE5386">
        <w:rPr>
          <w:rFonts w:ascii="Arial" w:hAnsi="Arial" w:cs="Arial"/>
          <w:b/>
          <w:bCs/>
          <w:sz w:val="20"/>
          <w:szCs w:val="20"/>
        </w:rPr>
        <w:t> </w:t>
      </w:r>
      <w:r w:rsidR="0012455C" w:rsidRPr="00CE5386">
        <w:rPr>
          <w:rFonts w:ascii="Arial" w:hAnsi="Arial" w:cs="Arial"/>
          <w:b/>
          <w:sz w:val="20"/>
          <w:szCs w:val="20"/>
        </w:rPr>
        <w:t>F</w:t>
      </w:r>
      <w:r w:rsidRPr="00CE5386">
        <w:rPr>
          <w:rFonts w:ascii="Arial" w:hAnsi="Arial" w:cs="Arial"/>
          <w:b/>
          <w:sz w:val="20"/>
          <w:szCs w:val="20"/>
        </w:rPr>
        <w:t>unkcionality</w:t>
      </w:r>
      <w:r w:rsidR="00F501F2" w:rsidRPr="00CE5386">
        <w:rPr>
          <w:rFonts w:ascii="Arial" w:hAnsi="Arial" w:cs="Arial"/>
          <w:b/>
          <w:bCs/>
          <w:sz w:val="20"/>
          <w:szCs w:val="20"/>
        </w:rPr>
        <w:t>:</w:t>
      </w:r>
    </w:p>
    <w:p w14:paraId="670EA6A3" w14:textId="3F2FACFA" w:rsidR="00886C48" w:rsidRPr="00CE5386" w:rsidRDefault="00417B01" w:rsidP="00854AE5">
      <w:pPr>
        <w:ind w:left="360"/>
        <w:jc w:val="both"/>
        <w:rPr>
          <w:rFonts w:ascii="Arial" w:hAnsi="Arial" w:cs="Arial"/>
          <w:sz w:val="20"/>
          <w:szCs w:val="20"/>
        </w:rPr>
      </w:pPr>
      <w:r w:rsidRPr="00CE5386">
        <w:rPr>
          <w:rFonts w:ascii="Arial" w:hAnsi="Arial" w:cs="Arial"/>
          <w:sz w:val="20"/>
          <w:szCs w:val="20"/>
        </w:rPr>
        <w:t>Tento implementačný cyklus bude os</w:t>
      </w:r>
      <w:r w:rsidR="00B21374" w:rsidRPr="00CE5386">
        <w:rPr>
          <w:rFonts w:ascii="Arial" w:hAnsi="Arial" w:cs="Arial"/>
          <w:sz w:val="20"/>
          <w:szCs w:val="20"/>
        </w:rPr>
        <w:t>o</w:t>
      </w:r>
      <w:r w:rsidRPr="00CE5386">
        <w:rPr>
          <w:rFonts w:ascii="Arial" w:hAnsi="Arial" w:cs="Arial"/>
          <w:sz w:val="20"/>
          <w:szCs w:val="20"/>
        </w:rPr>
        <w:t xml:space="preserve">bitne uplatnený pri implementácii každej </w:t>
      </w:r>
      <w:r w:rsidR="00902472" w:rsidRPr="00CE5386">
        <w:rPr>
          <w:rFonts w:ascii="Arial" w:hAnsi="Arial" w:cs="Arial"/>
          <w:sz w:val="20"/>
          <w:szCs w:val="20"/>
        </w:rPr>
        <w:t xml:space="preserve">jednotnej </w:t>
      </w:r>
      <w:r w:rsidR="0012455C" w:rsidRPr="00CE5386">
        <w:rPr>
          <w:rFonts w:ascii="Arial" w:hAnsi="Arial" w:cs="Arial"/>
          <w:sz w:val="20"/>
          <w:szCs w:val="20"/>
        </w:rPr>
        <w:t>F</w:t>
      </w:r>
      <w:r w:rsidR="00902472" w:rsidRPr="00CE5386">
        <w:rPr>
          <w:rFonts w:ascii="Arial" w:hAnsi="Arial" w:cs="Arial"/>
          <w:sz w:val="20"/>
          <w:szCs w:val="20"/>
        </w:rPr>
        <w:t xml:space="preserve">unkcionality </w:t>
      </w:r>
      <w:r w:rsidR="00623A67" w:rsidRPr="00CE5386">
        <w:rPr>
          <w:rFonts w:ascii="Arial" w:hAnsi="Arial" w:cs="Arial"/>
          <w:sz w:val="20"/>
          <w:szCs w:val="20"/>
        </w:rPr>
        <w:t xml:space="preserve">jednotlivých </w:t>
      </w:r>
      <w:r w:rsidR="0012455C" w:rsidRPr="00CE5386">
        <w:rPr>
          <w:rFonts w:ascii="Arial" w:hAnsi="Arial" w:cs="Arial"/>
          <w:sz w:val="20"/>
          <w:szCs w:val="20"/>
        </w:rPr>
        <w:t>M</w:t>
      </w:r>
      <w:r w:rsidR="00623A67" w:rsidRPr="00CE5386">
        <w:rPr>
          <w:rFonts w:ascii="Arial" w:hAnsi="Arial" w:cs="Arial"/>
          <w:sz w:val="20"/>
          <w:szCs w:val="20"/>
        </w:rPr>
        <w:t xml:space="preserve">odulov, ktoré tvoria požadovanú </w:t>
      </w:r>
      <w:r w:rsidR="0012455C" w:rsidRPr="00CE5386">
        <w:rPr>
          <w:rFonts w:ascii="Arial" w:hAnsi="Arial" w:cs="Arial"/>
          <w:sz w:val="20"/>
          <w:szCs w:val="20"/>
        </w:rPr>
        <w:t>P</w:t>
      </w:r>
      <w:r w:rsidR="00623A67" w:rsidRPr="00CE5386">
        <w:rPr>
          <w:rFonts w:ascii="Arial" w:hAnsi="Arial" w:cs="Arial"/>
          <w:sz w:val="20"/>
          <w:szCs w:val="20"/>
        </w:rPr>
        <w:t>latformu</w:t>
      </w:r>
      <w:r w:rsidR="00A44A73" w:rsidRPr="00CE5386">
        <w:rPr>
          <w:rFonts w:ascii="Arial" w:hAnsi="Arial" w:cs="Arial"/>
          <w:sz w:val="20"/>
          <w:szCs w:val="20"/>
        </w:rPr>
        <w:t>.</w:t>
      </w:r>
      <w:r w:rsidR="00902472" w:rsidRPr="00CE5386">
        <w:rPr>
          <w:rFonts w:ascii="Arial" w:hAnsi="Arial" w:cs="Arial"/>
          <w:sz w:val="20"/>
          <w:szCs w:val="20"/>
        </w:rPr>
        <w:t xml:space="preserve"> </w:t>
      </w:r>
      <w:r w:rsidR="00886C48" w:rsidRPr="00CE5386">
        <w:rPr>
          <w:rFonts w:ascii="Arial" w:hAnsi="Arial" w:cs="Arial"/>
          <w:sz w:val="20"/>
          <w:szCs w:val="20"/>
        </w:rPr>
        <w:t xml:space="preserve">Pre každú </w:t>
      </w:r>
      <w:r w:rsidR="00BA5128" w:rsidRPr="00CE5386">
        <w:rPr>
          <w:rFonts w:ascii="Arial" w:hAnsi="Arial" w:cs="Arial"/>
          <w:sz w:val="20"/>
          <w:szCs w:val="20"/>
        </w:rPr>
        <w:t>z</w:t>
      </w:r>
      <w:r w:rsidR="00AD243E" w:rsidRPr="00CE5386">
        <w:rPr>
          <w:rFonts w:ascii="Arial" w:hAnsi="Arial" w:cs="Arial"/>
          <w:sz w:val="20"/>
          <w:szCs w:val="20"/>
        </w:rPr>
        <w:t> </w:t>
      </w:r>
      <w:r w:rsidR="00BA5128" w:rsidRPr="00CE5386">
        <w:rPr>
          <w:rFonts w:ascii="Arial" w:hAnsi="Arial" w:cs="Arial"/>
          <w:sz w:val="20"/>
          <w:szCs w:val="20"/>
        </w:rPr>
        <w:t>nižš</w:t>
      </w:r>
      <w:r w:rsidR="00AD243E" w:rsidRPr="00CE5386">
        <w:rPr>
          <w:rFonts w:ascii="Arial" w:hAnsi="Arial" w:cs="Arial"/>
          <w:sz w:val="20"/>
          <w:szCs w:val="20"/>
        </w:rPr>
        <w:t xml:space="preserve">ie uvedených </w:t>
      </w:r>
      <w:r w:rsidR="00886C48" w:rsidRPr="00CE5386">
        <w:rPr>
          <w:rFonts w:ascii="Arial" w:hAnsi="Arial" w:cs="Arial"/>
          <w:sz w:val="20"/>
          <w:szCs w:val="20"/>
        </w:rPr>
        <w:t>et</w:t>
      </w:r>
      <w:r w:rsidR="0059508C" w:rsidRPr="00CE5386">
        <w:rPr>
          <w:rFonts w:ascii="Arial" w:hAnsi="Arial" w:cs="Arial"/>
          <w:sz w:val="20"/>
          <w:szCs w:val="20"/>
        </w:rPr>
        <w:t>áp</w:t>
      </w:r>
      <w:r w:rsidR="00886C48" w:rsidRPr="00CE5386">
        <w:rPr>
          <w:rFonts w:ascii="Arial" w:hAnsi="Arial" w:cs="Arial"/>
          <w:sz w:val="20"/>
          <w:szCs w:val="20"/>
        </w:rPr>
        <w:t xml:space="preserve"> implementačného cyklu bude vypracovaný </w:t>
      </w:r>
      <w:r w:rsidR="00D53D11" w:rsidRPr="00CE5386">
        <w:rPr>
          <w:rFonts w:ascii="Arial" w:hAnsi="Arial" w:cs="Arial"/>
          <w:sz w:val="20"/>
          <w:szCs w:val="20"/>
        </w:rPr>
        <w:t xml:space="preserve">písomný </w:t>
      </w:r>
      <w:r w:rsidR="0012455C" w:rsidRPr="00CE5386">
        <w:rPr>
          <w:rFonts w:ascii="Arial" w:hAnsi="Arial" w:cs="Arial"/>
          <w:sz w:val="20"/>
          <w:szCs w:val="20"/>
        </w:rPr>
        <w:t>A</w:t>
      </w:r>
      <w:r w:rsidR="00886C48" w:rsidRPr="00CE5386">
        <w:rPr>
          <w:rFonts w:ascii="Arial" w:hAnsi="Arial" w:cs="Arial"/>
          <w:sz w:val="20"/>
          <w:szCs w:val="20"/>
        </w:rPr>
        <w:t>kceptačný protokol</w:t>
      </w:r>
      <w:r w:rsidR="0012455C" w:rsidRPr="00CE5386">
        <w:rPr>
          <w:rFonts w:ascii="Arial" w:hAnsi="Arial" w:cs="Arial"/>
          <w:sz w:val="20"/>
          <w:szCs w:val="20"/>
        </w:rPr>
        <w:t xml:space="preserve"> (primerane podľa bodu 7.4. a </w:t>
      </w:r>
      <w:proofErr w:type="spellStart"/>
      <w:r w:rsidR="0012455C" w:rsidRPr="00CE5386">
        <w:rPr>
          <w:rFonts w:ascii="Arial" w:hAnsi="Arial" w:cs="Arial"/>
          <w:sz w:val="20"/>
          <w:szCs w:val="20"/>
        </w:rPr>
        <w:t>nasl</w:t>
      </w:r>
      <w:proofErr w:type="spellEnd"/>
      <w:r w:rsidR="0012455C" w:rsidRPr="00CE5386">
        <w:rPr>
          <w:rFonts w:ascii="Arial" w:hAnsi="Arial" w:cs="Arial"/>
          <w:sz w:val="20"/>
          <w:szCs w:val="20"/>
        </w:rPr>
        <w:t>. Zmluvy), ktorého návrh tvorí prílohu č. 7 Zmluvy</w:t>
      </w:r>
      <w:r w:rsidR="5294D833" w:rsidRPr="00CE5386">
        <w:rPr>
          <w:rFonts w:ascii="Arial" w:hAnsi="Arial" w:cs="Arial"/>
          <w:sz w:val="20"/>
          <w:szCs w:val="20"/>
        </w:rPr>
        <w:t>,</w:t>
      </w:r>
      <w:r w:rsidR="00886C48" w:rsidRPr="00CE5386">
        <w:rPr>
          <w:rFonts w:ascii="Arial" w:hAnsi="Arial" w:cs="Arial"/>
          <w:sz w:val="20"/>
          <w:szCs w:val="20"/>
        </w:rPr>
        <w:t xml:space="preserve"> ktorého potvrdením zo strany </w:t>
      </w:r>
      <w:r w:rsidR="001028E1" w:rsidRPr="00CE5386">
        <w:rPr>
          <w:rFonts w:ascii="Arial" w:hAnsi="Arial" w:cs="Arial"/>
          <w:sz w:val="20"/>
          <w:szCs w:val="20"/>
        </w:rPr>
        <w:t>Objednávateľ</w:t>
      </w:r>
      <w:r w:rsidR="00886C48" w:rsidRPr="00CE5386">
        <w:rPr>
          <w:rFonts w:ascii="Arial" w:hAnsi="Arial" w:cs="Arial"/>
          <w:sz w:val="20"/>
          <w:szCs w:val="20"/>
        </w:rPr>
        <w:t>a je vyjadrený súhlas so začatím nasledovnej etapy.</w:t>
      </w:r>
    </w:p>
    <w:p w14:paraId="0C432E38" w14:textId="77777777" w:rsidR="00EA7437" w:rsidRPr="00CE5386" w:rsidRDefault="00EA7437" w:rsidP="00854AE5">
      <w:pPr>
        <w:ind w:left="360"/>
        <w:jc w:val="both"/>
        <w:rPr>
          <w:rFonts w:ascii="Arial" w:hAnsi="Arial" w:cs="Arial"/>
          <w:sz w:val="20"/>
          <w:szCs w:val="20"/>
        </w:rPr>
      </w:pPr>
    </w:p>
    <w:p w14:paraId="2A38A995" w14:textId="3F3EC7ED" w:rsidR="0059508C" w:rsidRPr="00CE5386" w:rsidRDefault="0059508C" w:rsidP="00854AE5">
      <w:pPr>
        <w:ind w:left="360"/>
        <w:jc w:val="both"/>
        <w:rPr>
          <w:rFonts w:ascii="Arial" w:hAnsi="Arial" w:cs="Arial"/>
          <w:sz w:val="20"/>
          <w:szCs w:val="20"/>
        </w:rPr>
      </w:pPr>
      <w:r w:rsidRPr="00CE5386">
        <w:rPr>
          <w:rFonts w:ascii="Arial" w:hAnsi="Arial" w:cs="Arial"/>
          <w:sz w:val="20"/>
          <w:szCs w:val="20"/>
        </w:rPr>
        <w:t>Etapy implementačného cyklu (chronologicky zoradené):</w:t>
      </w:r>
    </w:p>
    <w:p w14:paraId="381BA7DD" w14:textId="05B288F2" w:rsidR="00886C48" w:rsidRPr="00CE5386" w:rsidRDefault="00886C48" w:rsidP="004632C7">
      <w:pPr>
        <w:numPr>
          <w:ilvl w:val="0"/>
          <w:numId w:val="29"/>
        </w:numPr>
        <w:jc w:val="both"/>
        <w:rPr>
          <w:rFonts w:ascii="Arial" w:hAnsi="Arial" w:cs="Arial"/>
          <w:sz w:val="20"/>
          <w:szCs w:val="20"/>
        </w:rPr>
      </w:pPr>
      <w:r w:rsidRPr="00CE5386">
        <w:rPr>
          <w:rFonts w:ascii="Arial" w:hAnsi="Arial" w:cs="Arial"/>
          <w:sz w:val="20"/>
          <w:szCs w:val="20"/>
        </w:rPr>
        <w:t xml:space="preserve">Analýza špecifických požiadaviek </w:t>
      </w:r>
      <w:r w:rsidR="001028E1" w:rsidRPr="00CE5386">
        <w:rPr>
          <w:rFonts w:ascii="Arial" w:hAnsi="Arial" w:cs="Arial"/>
          <w:sz w:val="20"/>
          <w:szCs w:val="20"/>
        </w:rPr>
        <w:t>Objednávateľ</w:t>
      </w:r>
      <w:r w:rsidRPr="00CE5386">
        <w:rPr>
          <w:rFonts w:ascii="Arial" w:hAnsi="Arial" w:cs="Arial"/>
          <w:sz w:val="20"/>
          <w:szCs w:val="20"/>
        </w:rPr>
        <w:t xml:space="preserve">a na </w:t>
      </w:r>
      <w:r w:rsidR="0012455C" w:rsidRPr="00CE5386">
        <w:rPr>
          <w:rFonts w:ascii="Arial" w:hAnsi="Arial" w:cs="Arial"/>
          <w:sz w:val="20"/>
          <w:szCs w:val="20"/>
        </w:rPr>
        <w:t>F</w:t>
      </w:r>
      <w:r w:rsidR="0007172C" w:rsidRPr="00CE5386">
        <w:rPr>
          <w:rFonts w:ascii="Arial" w:hAnsi="Arial" w:cs="Arial"/>
          <w:sz w:val="20"/>
          <w:szCs w:val="20"/>
        </w:rPr>
        <w:t>unkcionalitu</w:t>
      </w:r>
    </w:p>
    <w:p w14:paraId="18038B4D" w14:textId="0B41A906" w:rsidR="00886C48" w:rsidRPr="00CE5386" w:rsidRDefault="00886C48" w:rsidP="004632C7">
      <w:pPr>
        <w:numPr>
          <w:ilvl w:val="0"/>
          <w:numId w:val="29"/>
        </w:numPr>
        <w:jc w:val="both"/>
        <w:rPr>
          <w:rFonts w:ascii="Arial" w:hAnsi="Arial" w:cs="Arial"/>
          <w:sz w:val="20"/>
          <w:szCs w:val="20"/>
        </w:rPr>
      </w:pPr>
      <w:r w:rsidRPr="00CE5386">
        <w:rPr>
          <w:rFonts w:ascii="Arial" w:hAnsi="Arial" w:cs="Arial"/>
          <w:sz w:val="20"/>
          <w:szCs w:val="20"/>
        </w:rPr>
        <w:t xml:space="preserve">Vypracovanie projektového plánu implementácie </w:t>
      </w:r>
      <w:r w:rsidR="0012455C" w:rsidRPr="00CE5386">
        <w:rPr>
          <w:rFonts w:ascii="Arial" w:hAnsi="Arial" w:cs="Arial"/>
          <w:sz w:val="20"/>
          <w:szCs w:val="20"/>
        </w:rPr>
        <w:t>F</w:t>
      </w:r>
      <w:r w:rsidR="00F81320" w:rsidRPr="00CE5386">
        <w:rPr>
          <w:rFonts w:ascii="Arial" w:hAnsi="Arial" w:cs="Arial"/>
          <w:sz w:val="20"/>
          <w:szCs w:val="20"/>
        </w:rPr>
        <w:t>unkcionalit</w:t>
      </w:r>
      <w:r w:rsidR="0012455C" w:rsidRPr="00CE5386">
        <w:rPr>
          <w:rFonts w:ascii="Arial" w:hAnsi="Arial" w:cs="Arial"/>
          <w:sz w:val="20"/>
          <w:szCs w:val="20"/>
        </w:rPr>
        <w:t>y</w:t>
      </w:r>
    </w:p>
    <w:p w14:paraId="4E83E162" w14:textId="5CC4609F" w:rsidR="0062429B" w:rsidRPr="00CE5386" w:rsidRDefault="00F07036" w:rsidP="004632C7">
      <w:pPr>
        <w:numPr>
          <w:ilvl w:val="0"/>
          <w:numId w:val="29"/>
        </w:numPr>
        <w:jc w:val="both"/>
        <w:rPr>
          <w:rFonts w:ascii="Arial" w:hAnsi="Arial" w:cs="Arial"/>
          <w:sz w:val="20"/>
          <w:szCs w:val="20"/>
        </w:rPr>
      </w:pPr>
      <w:r w:rsidRPr="00CE5386">
        <w:rPr>
          <w:rFonts w:ascii="Arial" w:hAnsi="Arial" w:cs="Arial"/>
          <w:sz w:val="20"/>
          <w:szCs w:val="20"/>
        </w:rPr>
        <w:t>Implementácia</w:t>
      </w:r>
      <w:r w:rsidR="00F81320" w:rsidRPr="00CE5386">
        <w:rPr>
          <w:rFonts w:ascii="Arial" w:hAnsi="Arial" w:cs="Arial"/>
          <w:sz w:val="20"/>
          <w:szCs w:val="20"/>
        </w:rPr>
        <w:t xml:space="preserve"> </w:t>
      </w:r>
      <w:r w:rsidR="0012455C" w:rsidRPr="00CE5386">
        <w:rPr>
          <w:rFonts w:ascii="Arial" w:hAnsi="Arial" w:cs="Arial"/>
          <w:sz w:val="20"/>
          <w:szCs w:val="20"/>
        </w:rPr>
        <w:t>F</w:t>
      </w:r>
      <w:r w:rsidR="00F81320" w:rsidRPr="00CE5386">
        <w:rPr>
          <w:rFonts w:ascii="Arial" w:hAnsi="Arial" w:cs="Arial"/>
          <w:sz w:val="20"/>
          <w:szCs w:val="20"/>
        </w:rPr>
        <w:t>unkcionality</w:t>
      </w:r>
      <w:r w:rsidR="00E059F7">
        <w:rPr>
          <w:rFonts w:ascii="Arial" w:hAnsi="Arial" w:cs="Arial"/>
          <w:sz w:val="20"/>
          <w:szCs w:val="20"/>
        </w:rPr>
        <w:t xml:space="preserve"> a procesov Objednávateľa</w:t>
      </w:r>
    </w:p>
    <w:p w14:paraId="1CD70393" w14:textId="0A3FAD32" w:rsidR="006156D3" w:rsidRPr="00CE5386" w:rsidRDefault="00F357EA" w:rsidP="004632C7">
      <w:pPr>
        <w:numPr>
          <w:ilvl w:val="0"/>
          <w:numId w:val="29"/>
        </w:numPr>
        <w:jc w:val="both"/>
        <w:rPr>
          <w:rFonts w:ascii="Arial" w:hAnsi="Arial" w:cs="Arial"/>
          <w:sz w:val="20"/>
          <w:szCs w:val="20"/>
        </w:rPr>
      </w:pPr>
      <w:r w:rsidRPr="00CE5386">
        <w:rPr>
          <w:rFonts w:ascii="Arial" w:hAnsi="Arial" w:cs="Arial"/>
          <w:sz w:val="20"/>
          <w:szCs w:val="20"/>
        </w:rPr>
        <w:t>QA</w:t>
      </w:r>
      <w:r w:rsidR="00DE0F57" w:rsidRPr="00CE5386">
        <w:rPr>
          <w:rFonts w:ascii="Arial" w:hAnsi="Arial" w:cs="Arial"/>
          <w:sz w:val="20"/>
          <w:szCs w:val="20"/>
        </w:rPr>
        <w:t xml:space="preserve"> a</w:t>
      </w:r>
      <w:r w:rsidR="00F81320" w:rsidRPr="00CE5386">
        <w:rPr>
          <w:rFonts w:ascii="Arial" w:hAnsi="Arial" w:cs="Arial"/>
          <w:sz w:val="20"/>
          <w:szCs w:val="20"/>
        </w:rPr>
        <w:t> </w:t>
      </w:r>
      <w:r w:rsidR="00DE0F57" w:rsidRPr="00CE5386">
        <w:rPr>
          <w:rFonts w:ascii="Arial" w:hAnsi="Arial" w:cs="Arial"/>
          <w:sz w:val="20"/>
          <w:szCs w:val="20"/>
        </w:rPr>
        <w:t>Test</w:t>
      </w:r>
      <w:r w:rsidR="00F81320" w:rsidRPr="00CE5386">
        <w:rPr>
          <w:rFonts w:ascii="Arial" w:hAnsi="Arial" w:cs="Arial"/>
          <w:sz w:val="20"/>
          <w:szCs w:val="20"/>
        </w:rPr>
        <w:t xml:space="preserve"> </w:t>
      </w:r>
      <w:r w:rsidR="0012455C" w:rsidRPr="00CE5386">
        <w:rPr>
          <w:rFonts w:ascii="Arial" w:hAnsi="Arial" w:cs="Arial"/>
          <w:sz w:val="20"/>
          <w:szCs w:val="20"/>
        </w:rPr>
        <w:t>F</w:t>
      </w:r>
      <w:r w:rsidR="00F81320" w:rsidRPr="00CE5386">
        <w:rPr>
          <w:rFonts w:ascii="Arial" w:hAnsi="Arial" w:cs="Arial"/>
          <w:sz w:val="20"/>
          <w:szCs w:val="20"/>
        </w:rPr>
        <w:t>unkcionality</w:t>
      </w:r>
      <w:r w:rsidR="00162B8F" w:rsidRPr="00CE5386">
        <w:rPr>
          <w:rFonts w:ascii="Arial" w:hAnsi="Arial" w:cs="Arial"/>
          <w:sz w:val="20"/>
          <w:szCs w:val="20"/>
        </w:rPr>
        <w:t xml:space="preserve">, ktorý bude spočívať v preskúšaní, či predmetná časť predmetu Zmluvy nevykazuje vady znemožňujúce alebo podstatne obmedzujúce užívanie predmetu tejto </w:t>
      </w:r>
      <w:r w:rsidR="56191D43" w:rsidRPr="00CE5386">
        <w:rPr>
          <w:rFonts w:ascii="Arial" w:hAnsi="Arial" w:cs="Arial"/>
          <w:sz w:val="20"/>
          <w:szCs w:val="20"/>
        </w:rPr>
        <w:t>Z</w:t>
      </w:r>
      <w:r w:rsidR="00162B8F" w:rsidRPr="00CE5386">
        <w:rPr>
          <w:rFonts w:ascii="Arial" w:hAnsi="Arial" w:cs="Arial"/>
          <w:sz w:val="20"/>
          <w:szCs w:val="20"/>
        </w:rPr>
        <w:t>mluvy</w:t>
      </w:r>
    </w:p>
    <w:p w14:paraId="236E74BF" w14:textId="77177B71" w:rsidR="00342B0D" w:rsidRDefault="00C46335" w:rsidP="004632C7">
      <w:pPr>
        <w:numPr>
          <w:ilvl w:val="0"/>
          <w:numId w:val="29"/>
        </w:numPr>
        <w:jc w:val="both"/>
        <w:rPr>
          <w:rFonts w:ascii="Arial" w:hAnsi="Arial" w:cs="Arial"/>
          <w:sz w:val="20"/>
          <w:szCs w:val="20"/>
        </w:rPr>
      </w:pPr>
      <w:r>
        <w:rPr>
          <w:rFonts w:ascii="Arial" w:hAnsi="Arial" w:cs="Arial"/>
          <w:sz w:val="20"/>
          <w:szCs w:val="20"/>
        </w:rPr>
        <w:t xml:space="preserve">Zapracovanie </w:t>
      </w:r>
      <w:r w:rsidR="00E7658F">
        <w:rPr>
          <w:rFonts w:ascii="Arial" w:hAnsi="Arial" w:cs="Arial"/>
          <w:sz w:val="20"/>
          <w:szCs w:val="20"/>
        </w:rPr>
        <w:t>požiadaviek ktoré budú výsledkom QA a Testu</w:t>
      </w:r>
    </w:p>
    <w:p w14:paraId="05B1F005" w14:textId="50428829" w:rsidR="005F38E9" w:rsidRPr="00CE5386" w:rsidRDefault="005F38E9" w:rsidP="004632C7">
      <w:pPr>
        <w:numPr>
          <w:ilvl w:val="0"/>
          <w:numId w:val="29"/>
        </w:numPr>
        <w:jc w:val="both"/>
        <w:rPr>
          <w:rFonts w:ascii="Arial" w:hAnsi="Arial" w:cs="Arial"/>
          <w:sz w:val="20"/>
          <w:szCs w:val="20"/>
        </w:rPr>
      </w:pPr>
      <w:r w:rsidRPr="00CE5386">
        <w:rPr>
          <w:rFonts w:ascii="Arial" w:hAnsi="Arial" w:cs="Arial"/>
          <w:sz w:val="20"/>
          <w:szCs w:val="20"/>
        </w:rPr>
        <w:t xml:space="preserve">Tvorba </w:t>
      </w:r>
      <w:r w:rsidR="00C24038" w:rsidRPr="00CE5386">
        <w:rPr>
          <w:rFonts w:ascii="Arial" w:hAnsi="Arial" w:cs="Arial"/>
          <w:sz w:val="20"/>
          <w:szCs w:val="20"/>
        </w:rPr>
        <w:t>r</w:t>
      </w:r>
      <w:r w:rsidRPr="00CE5386">
        <w:rPr>
          <w:rFonts w:ascii="Arial" w:hAnsi="Arial" w:cs="Arial"/>
          <w:sz w:val="20"/>
          <w:szCs w:val="20"/>
        </w:rPr>
        <w:t xml:space="preserve">eportov </w:t>
      </w:r>
      <w:r w:rsidR="00C24038" w:rsidRPr="00CE5386">
        <w:rPr>
          <w:rFonts w:ascii="Arial" w:hAnsi="Arial" w:cs="Arial"/>
          <w:sz w:val="20"/>
          <w:szCs w:val="20"/>
        </w:rPr>
        <w:t xml:space="preserve">pre </w:t>
      </w:r>
      <w:r w:rsidR="0012455C" w:rsidRPr="00CE5386">
        <w:rPr>
          <w:rFonts w:ascii="Arial" w:hAnsi="Arial" w:cs="Arial"/>
          <w:sz w:val="20"/>
          <w:szCs w:val="20"/>
        </w:rPr>
        <w:t>F</w:t>
      </w:r>
      <w:r w:rsidR="00C24038" w:rsidRPr="00CE5386">
        <w:rPr>
          <w:rFonts w:ascii="Arial" w:hAnsi="Arial" w:cs="Arial"/>
          <w:sz w:val="20"/>
          <w:szCs w:val="20"/>
        </w:rPr>
        <w:t>u</w:t>
      </w:r>
      <w:r w:rsidR="006A3D7F" w:rsidRPr="00CE5386">
        <w:rPr>
          <w:rFonts w:ascii="Arial" w:hAnsi="Arial" w:cs="Arial"/>
          <w:sz w:val="20"/>
          <w:szCs w:val="20"/>
        </w:rPr>
        <w:t>n</w:t>
      </w:r>
      <w:r w:rsidR="00C24038" w:rsidRPr="00CE5386">
        <w:rPr>
          <w:rFonts w:ascii="Arial" w:hAnsi="Arial" w:cs="Arial"/>
          <w:sz w:val="20"/>
          <w:szCs w:val="20"/>
        </w:rPr>
        <w:t>kcionalitu</w:t>
      </w:r>
      <w:r w:rsidRPr="00CE5386">
        <w:rPr>
          <w:rFonts w:ascii="Arial" w:hAnsi="Arial" w:cs="Arial"/>
          <w:sz w:val="20"/>
          <w:szCs w:val="20"/>
        </w:rPr>
        <w:t xml:space="preserve"> s pracovníkom </w:t>
      </w:r>
      <w:r w:rsidR="001028E1" w:rsidRPr="00CE5386">
        <w:rPr>
          <w:rFonts w:ascii="Arial" w:hAnsi="Arial" w:cs="Arial"/>
          <w:sz w:val="20"/>
          <w:szCs w:val="20"/>
        </w:rPr>
        <w:t>Objednávateľ</w:t>
      </w:r>
      <w:r w:rsidRPr="00CE5386">
        <w:rPr>
          <w:rFonts w:ascii="Arial" w:hAnsi="Arial" w:cs="Arial"/>
          <w:sz w:val="20"/>
          <w:szCs w:val="20"/>
        </w:rPr>
        <w:t>a</w:t>
      </w:r>
    </w:p>
    <w:p w14:paraId="5B03BD6C" w14:textId="60088617" w:rsidR="00886C48" w:rsidRPr="00CE5386" w:rsidRDefault="5988679E" w:rsidP="004632C7">
      <w:pPr>
        <w:numPr>
          <w:ilvl w:val="0"/>
          <w:numId w:val="29"/>
        </w:numPr>
        <w:jc w:val="both"/>
        <w:rPr>
          <w:rFonts w:ascii="Arial" w:hAnsi="Arial" w:cs="Arial"/>
          <w:sz w:val="20"/>
          <w:szCs w:val="20"/>
        </w:rPr>
      </w:pPr>
      <w:r w:rsidRPr="00CE5386">
        <w:rPr>
          <w:rFonts w:ascii="Arial" w:hAnsi="Arial" w:cs="Arial"/>
          <w:sz w:val="20"/>
          <w:szCs w:val="20"/>
        </w:rPr>
        <w:t xml:space="preserve">Integrácia </w:t>
      </w:r>
      <w:r w:rsidR="0012455C" w:rsidRPr="00CE5386">
        <w:rPr>
          <w:rFonts w:ascii="Arial" w:hAnsi="Arial" w:cs="Arial"/>
          <w:sz w:val="20"/>
          <w:szCs w:val="20"/>
        </w:rPr>
        <w:t>F</w:t>
      </w:r>
      <w:r w:rsidR="6378B1C3" w:rsidRPr="00CE5386">
        <w:rPr>
          <w:rFonts w:ascii="Arial" w:hAnsi="Arial" w:cs="Arial"/>
          <w:sz w:val="20"/>
          <w:szCs w:val="20"/>
        </w:rPr>
        <w:t>u</w:t>
      </w:r>
      <w:r w:rsidR="31D980E3" w:rsidRPr="00CE5386">
        <w:rPr>
          <w:rFonts w:ascii="Arial" w:hAnsi="Arial" w:cs="Arial"/>
          <w:sz w:val="20"/>
          <w:szCs w:val="20"/>
        </w:rPr>
        <w:t>n</w:t>
      </w:r>
      <w:r w:rsidR="6378B1C3" w:rsidRPr="00CE5386">
        <w:rPr>
          <w:rFonts w:ascii="Arial" w:hAnsi="Arial" w:cs="Arial"/>
          <w:sz w:val="20"/>
          <w:szCs w:val="20"/>
        </w:rPr>
        <w:t xml:space="preserve">kcionality </w:t>
      </w:r>
      <w:r w:rsidRPr="00CE5386">
        <w:rPr>
          <w:rFonts w:ascii="Arial" w:hAnsi="Arial" w:cs="Arial"/>
          <w:sz w:val="20"/>
          <w:szCs w:val="20"/>
        </w:rPr>
        <w:t xml:space="preserve">podľa potreby a bodov 4.0 </w:t>
      </w:r>
      <w:r w:rsidR="7B539D63" w:rsidRPr="00CE5386">
        <w:rPr>
          <w:rFonts w:ascii="Arial" w:hAnsi="Arial" w:cs="Arial"/>
          <w:sz w:val="20"/>
          <w:szCs w:val="20"/>
        </w:rPr>
        <w:t>Prílohy č.1</w:t>
      </w:r>
      <w:r w:rsidR="0012455C" w:rsidRPr="00CE5386">
        <w:rPr>
          <w:rFonts w:ascii="Arial" w:hAnsi="Arial" w:cs="Arial"/>
          <w:sz w:val="20"/>
          <w:szCs w:val="20"/>
        </w:rPr>
        <w:t xml:space="preserve"> Zmluvy</w:t>
      </w:r>
      <w:r w:rsidR="22307E6D" w:rsidRPr="00CE5386">
        <w:rPr>
          <w:rFonts w:ascii="Arial" w:hAnsi="Arial" w:cs="Arial"/>
          <w:sz w:val="20"/>
          <w:szCs w:val="20"/>
        </w:rPr>
        <w:t>,  ďalej len</w:t>
      </w:r>
      <w:r w:rsidR="7B539D63" w:rsidRPr="00CE5386">
        <w:rPr>
          <w:rFonts w:ascii="Arial" w:hAnsi="Arial" w:cs="Arial"/>
          <w:sz w:val="20"/>
          <w:szCs w:val="20"/>
        </w:rPr>
        <w:t xml:space="preserve"> </w:t>
      </w:r>
      <w:r w:rsidR="5266AB87" w:rsidRPr="00CE5386">
        <w:rPr>
          <w:rFonts w:ascii="Arial" w:hAnsi="Arial" w:cs="Arial"/>
          <w:sz w:val="20"/>
          <w:szCs w:val="20"/>
        </w:rPr>
        <w:t>“</w:t>
      </w:r>
      <w:r w:rsidR="7B539D63" w:rsidRPr="00CE5386">
        <w:rPr>
          <w:rFonts w:ascii="Arial" w:hAnsi="Arial" w:cs="Arial"/>
          <w:sz w:val="20"/>
          <w:szCs w:val="20"/>
        </w:rPr>
        <w:t>Opis predmetu zákazky</w:t>
      </w:r>
      <w:r w:rsidR="3C06D97E" w:rsidRPr="00CE5386">
        <w:rPr>
          <w:rFonts w:ascii="Arial" w:hAnsi="Arial" w:cs="Arial"/>
          <w:sz w:val="20"/>
          <w:szCs w:val="20"/>
        </w:rPr>
        <w:t>”</w:t>
      </w:r>
    </w:p>
    <w:p w14:paraId="3986B7C5" w14:textId="194FBEA5" w:rsidR="00886C48" w:rsidRPr="00CE5386" w:rsidRDefault="00886C48" w:rsidP="004632C7">
      <w:pPr>
        <w:numPr>
          <w:ilvl w:val="0"/>
          <w:numId w:val="29"/>
        </w:numPr>
        <w:jc w:val="both"/>
        <w:rPr>
          <w:rFonts w:ascii="Arial" w:hAnsi="Arial" w:cs="Arial"/>
          <w:sz w:val="20"/>
          <w:szCs w:val="20"/>
        </w:rPr>
      </w:pPr>
      <w:r w:rsidRPr="00CE5386">
        <w:rPr>
          <w:rFonts w:ascii="Arial" w:hAnsi="Arial" w:cs="Arial"/>
          <w:sz w:val="20"/>
          <w:szCs w:val="20"/>
        </w:rPr>
        <w:t>Školenie pre zamestnancov O</w:t>
      </w:r>
      <w:r w:rsidR="006A3D7F" w:rsidRPr="00CE5386">
        <w:rPr>
          <w:rFonts w:ascii="Arial" w:hAnsi="Arial" w:cs="Arial"/>
          <w:sz w:val="20"/>
          <w:szCs w:val="20"/>
        </w:rPr>
        <w:t xml:space="preserve">bjednávateľa </w:t>
      </w:r>
      <w:r w:rsidR="00426F4E" w:rsidRPr="00CE5386">
        <w:rPr>
          <w:rFonts w:ascii="Arial" w:hAnsi="Arial" w:cs="Arial"/>
          <w:sz w:val="20"/>
          <w:szCs w:val="20"/>
        </w:rPr>
        <w:t xml:space="preserve">pre užívanie danej </w:t>
      </w:r>
      <w:r w:rsidR="0012455C" w:rsidRPr="00CE5386">
        <w:rPr>
          <w:rFonts w:ascii="Arial" w:hAnsi="Arial" w:cs="Arial"/>
          <w:sz w:val="20"/>
          <w:szCs w:val="20"/>
        </w:rPr>
        <w:t>F</w:t>
      </w:r>
      <w:r w:rsidR="002C0F0B" w:rsidRPr="00CE5386">
        <w:rPr>
          <w:rFonts w:ascii="Arial" w:hAnsi="Arial" w:cs="Arial"/>
          <w:sz w:val="20"/>
          <w:szCs w:val="20"/>
        </w:rPr>
        <w:t>u</w:t>
      </w:r>
      <w:r w:rsidR="00B80754" w:rsidRPr="00CE5386">
        <w:rPr>
          <w:rFonts w:ascii="Arial" w:hAnsi="Arial" w:cs="Arial"/>
          <w:sz w:val="20"/>
          <w:szCs w:val="20"/>
        </w:rPr>
        <w:t>n</w:t>
      </w:r>
      <w:r w:rsidR="002C0F0B" w:rsidRPr="00CE5386">
        <w:rPr>
          <w:rFonts w:ascii="Arial" w:hAnsi="Arial" w:cs="Arial"/>
          <w:sz w:val="20"/>
          <w:szCs w:val="20"/>
        </w:rPr>
        <w:t>kcionality</w:t>
      </w:r>
    </w:p>
    <w:p w14:paraId="75D4DB19" w14:textId="23517E35" w:rsidR="00016168" w:rsidRPr="00CE5386" w:rsidRDefault="00886C48" w:rsidP="004632C7">
      <w:pPr>
        <w:numPr>
          <w:ilvl w:val="0"/>
          <w:numId w:val="29"/>
        </w:numPr>
        <w:jc w:val="both"/>
        <w:rPr>
          <w:rFonts w:ascii="Arial" w:hAnsi="Arial" w:cs="Arial"/>
          <w:sz w:val="20"/>
          <w:szCs w:val="20"/>
        </w:rPr>
      </w:pPr>
      <w:r w:rsidRPr="00CE5386">
        <w:rPr>
          <w:rFonts w:ascii="Arial" w:hAnsi="Arial" w:cs="Arial"/>
          <w:sz w:val="20"/>
          <w:szCs w:val="20"/>
        </w:rPr>
        <w:t>Pilotná prevádzka</w:t>
      </w:r>
      <w:r w:rsidR="0061728D" w:rsidRPr="00CE5386">
        <w:rPr>
          <w:rFonts w:ascii="Arial" w:hAnsi="Arial" w:cs="Arial"/>
          <w:sz w:val="20"/>
          <w:szCs w:val="20"/>
        </w:rPr>
        <w:t xml:space="preserve"> </w:t>
      </w:r>
      <w:r w:rsidR="0012455C" w:rsidRPr="00CE5386">
        <w:rPr>
          <w:rFonts w:ascii="Arial" w:hAnsi="Arial" w:cs="Arial"/>
          <w:sz w:val="20"/>
          <w:szCs w:val="20"/>
        </w:rPr>
        <w:t>F</w:t>
      </w:r>
      <w:r w:rsidR="0061728D" w:rsidRPr="00CE5386">
        <w:rPr>
          <w:rFonts w:ascii="Arial" w:hAnsi="Arial" w:cs="Arial"/>
          <w:sz w:val="20"/>
          <w:szCs w:val="20"/>
        </w:rPr>
        <w:t>u</w:t>
      </w:r>
      <w:r w:rsidR="005F654C" w:rsidRPr="00CE5386">
        <w:rPr>
          <w:rFonts w:ascii="Arial" w:hAnsi="Arial" w:cs="Arial"/>
          <w:sz w:val="20"/>
          <w:szCs w:val="20"/>
        </w:rPr>
        <w:t>n</w:t>
      </w:r>
      <w:r w:rsidR="0061728D" w:rsidRPr="00CE5386">
        <w:rPr>
          <w:rFonts w:ascii="Arial" w:hAnsi="Arial" w:cs="Arial"/>
          <w:sz w:val="20"/>
          <w:szCs w:val="20"/>
        </w:rPr>
        <w:t>kcionality</w:t>
      </w:r>
    </w:p>
    <w:p w14:paraId="270CB3A5" w14:textId="0A81D3B1" w:rsidR="00016168" w:rsidRPr="00CE5386" w:rsidRDefault="00886C48" w:rsidP="00016168">
      <w:pPr>
        <w:numPr>
          <w:ilvl w:val="0"/>
          <w:numId w:val="29"/>
        </w:numPr>
        <w:jc w:val="both"/>
        <w:rPr>
          <w:rFonts w:ascii="Arial" w:hAnsi="Arial" w:cs="Arial"/>
          <w:sz w:val="20"/>
          <w:szCs w:val="20"/>
        </w:rPr>
      </w:pPr>
      <w:r w:rsidRPr="00CE5386">
        <w:rPr>
          <w:rFonts w:ascii="Arial" w:hAnsi="Arial" w:cs="Arial"/>
          <w:sz w:val="20"/>
          <w:szCs w:val="20"/>
        </w:rPr>
        <w:lastRenderedPageBreak/>
        <w:t xml:space="preserve">Akceptačné testy </w:t>
      </w:r>
      <w:r w:rsidR="0012455C" w:rsidRPr="00CE5386">
        <w:rPr>
          <w:rFonts w:ascii="Arial" w:hAnsi="Arial" w:cs="Arial"/>
          <w:sz w:val="20"/>
          <w:szCs w:val="20"/>
        </w:rPr>
        <w:t>F</w:t>
      </w:r>
      <w:r w:rsidR="0061728D" w:rsidRPr="00CE5386">
        <w:rPr>
          <w:rFonts w:ascii="Arial" w:hAnsi="Arial" w:cs="Arial"/>
          <w:sz w:val="20"/>
          <w:szCs w:val="20"/>
        </w:rPr>
        <w:t>u</w:t>
      </w:r>
      <w:r w:rsidR="005F654C" w:rsidRPr="00CE5386">
        <w:rPr>
          <w:rFonts w:ascii="Arial" w:hAnsi="Arial" w:cs="Arial"/>
          <w:sz w:val="20"/>
          <w:szCs w:val="20"/>
        </w:rPr>
        <w:t>n</w:t>
      </w:r>
      <w:r w:rsidR="0061728D" w:rsidRPr="00CE5386">
        <w:rPr>
          <w:rFonts w:ascii="Arial" w:hAnsi="Arial" w:cs="Arial"/>
          <w:sz w:val="20"/>
          <w:szCs w:val="20"/>
        </w:rPr>
        <w:t>kcionality</w:t>
      </w:r>
      <w:r w:rsidR="005F654C" w:rsidRPr="00CE5386">
        <w:rPr>
          <w:rFonts w:ascii="Arial" w:hAnsi="Arial" w:cs="Arial"/>
          <w:sz w:val="20"/>
          <w:szCs w:val="20"/>
        </w:rPr>
        <w:t>, prípadne</w:t>
      </w:r>
      <w:r w:rsidRPr="00CE5386">
        <w:rPr>
          <w:rFonts w:ascii="Arial" w:hAnsi="Arial" w:cs="Arial"/>
          <w:sz w:val="20"/>
          <w:szCs w:val="20"/>
        </w:rPr>
        <w:t xml:space="preserve"> popis v</w:t>
      </w:r>
      <w:r w:rsidR="00116A43" w:rsidRPr="00CE5386">
        <w:rPr>
          <w:rFonts w:ascii="Arial" w:hAnsi="Arial" w:cs="Arial"/>
          <w:sz w:val="20"/>
          <w:szCs w:val="20"/>
        </w:rPr>
        <w:t>á</w:t>
      </w:r>
      <w:r w:rsidRPr="00CE5386">
        <w:rPr>
          <w:rFonts w:ascii="Arial" w:hAnsi="Arial" w:cs="Arial"/>
          <w:sz w:val="20"/>
          <w:szCs w:val="20"/>
        </w:rPr>
        <w:t xml:space="preserve">d </w:t>
      </w:r>
      <w:r w:rsidR="0012455C" w:rsidRPr="00CE5386">
        <w:rPr>
          <w:rFonts w:ascii="Arial" w:hAnsi="Arial" w:cs="Arial"/>
          <w:sz w:val="20"/>
          <w:szCs w:val="20"/>
        </w:rPr>
        <w:t>F</w:t>
      </w:r>
      <w:r w:rsidR="0045376A" w:rsidRPr="00CE5386">
        <w:rPr>
          <w:rFonts w:ascii="Arial" w:hAnsi="Arial" w:cs="Arial"/>
          <w:sz w:val="20"/>
          <w:szCs w:val="20"/>
        </w:rPr>
        <w:t>unkcionality</w:t>
      </w:r>
      <w:r w:rsidR="004907A1" w:rsidRPr="00CE5386">
        <w:rPr>
          <w:rFonts w:ascii="Arial" w:hAnsi="Arial" w:cs="Arial"/>
          <w:sz w:val="20"/>
          <w:szCs w:val="20"/>
        </w:rPr>
        <w:t xml:space="preserve"> zo strany Objednávat</w:t>
      </w:r>
      <w:r w:rsidR="008A7EC6" w:rsidRPr="00CE5386">
        <w:rPr>
          <w:rFonts w:ascii="Arial" w:hAnsi="Arial" w:cs="Arial"/>
          <w:sz w:val="20"/>
          <w:szCs w:val="20"/>
        </w:rPr>
        <w:t>eľa</w:t>
      </w:r>
      <w:r w:rsidR="001745CD" w:rsidRPr="00CE5386">
        <w:rPr>
          <w:rFonts w:ascii="Arial" w:hAnsi="Arial" w:cs="Arial"/>
          <w:sz w:val="20"/>
          <w:szCs w:val="20"/>
        </w:rPr>
        <w:t xml:space="preserve"> a</w:t>
      </w:r>
      <w:r w:rsidR="00425CAC" w:rsidRPr="00CE5386">
        <w:rPr>
          <w:rFonts w:ascii="Arial" w:hAnsi="Arial" w:cs="Arial"/>
          <w:sz w:val="20"/>
          <w:szCs w:val="20"/>
        </w:rPr>
        <w:t> ich následné odstráneni</w:t>
      </w:r>
      <w:r w:rsidR="002F42E1" w:rsidRPr="00CE5386">
        <w:rPr>
          <w:rFonts w:ascii="Arial" w:hAnsi="Arial" w:cs="Arial"/>
          <w:sz w:val="20"/>
          <w:szCs w:val="20"/>
        </w:rPr>
        <w:t>e</w:t>
      </w:r>
      <w:r w:rsidR="001745CD" w:rsidRPr="00CE5386">
        <w:rPr>
          <w:rFonts w:ascii="Arial" w:hAnsi="Arial" w:cs="Arial"/>
          <w:sz w:val="20"/>
          <w:szCs w:val="20"/>
        </w:rPr>
        <w:t xml:space="preserve"> Poskytovateľom</w:t>
      </w:r>
      <w:r w:rsidR="009672BC" w:rsidRPr="00CE5386">
        <w:rPr>
          <w:rFonts w:ascii="Arial" w:hAnsi="Arial" w:cs="Arial"/>
          <w:sz w:val="20"/>
          <w:szCs w:val="20"/>
        </w:rPr>
        <w:t>.</w:t>
      </w:r>
      <w:r w:rsidR="00245D43" w:rsidRPr="00CE5386">
        <w:rPr>
          <w:rFonts w:ascii="Arial" w:hAnsi="Arial" w:cs="Arial"/>
          <w:sz w:val="20"/>
          <w:szCs w:val="20"/>
        </w:rPr>
        <w:t xml:space="preserve"> </w:t>
      </w:r>
      <w:r w:rsidR="49588592" w:rsidRPr="00CE5386">
        <w:rPr>
          <w:rFonts w:ascii="Arial" w:hAnsi="Arial" w:cs="Arial"/>
          <w:sz w:val="20"/>
          <w:szCs w:val="20"/>
        </w:rPr>
        <w:t>Poskytovate</w:t>
      </w:r>
      <w:r w:rsidR="63CAE49D" w:rsidRPr="00CE5386">
        <w:rPr>
          <w:rFonts w:ascii="Arial" w:hAnsi="Arial" w:cs="Arial"/>
          <w:sz w:val="20"/>
          <w:szCs w:val="20"/>
        </w:rPr>
        <w:t>ľ</w:t>
      </w:r>
      <w:r w:rsidR="4F2C7661" w:rsidRPr="00CE5386">
        <w:rPr>
          <w:rFonts w:ascii="Arial" w:hAnsi="Arial" w:cs="Arial"/>
          <w:sz w:val="20"/>
          <w:szCs w:val="20"/>
        </w:rPr>
        <w:t xml:space="preserve"> za prítomnosti </w:t>
      </w:r>
      <w:r w:rsidR="0012455C" w:rsidRPr="00CE5386">
        <w:rPr>
          <w:rFonts w:ascii="Arial" w:hAnsi="Arial" w:cs="Arial"/>
          <w:sz w:val="20"/>
          <w:szCs w:val="20"/>
        </w:rPr>
        <w:t>„</w:t>
      </w:r>
      <w:r w:rsidR="4D5488D4" w:rsidRPr="00CE5386">
        <w:rPr>
          <w:rFonts w:ascii="Arial" w:hAnsi="Arial" w:cs="Arial"/>
          <w:sz w:val="20"/>
          <w:szCs w:val="20"/>
        </w:rPr>
        <w:t>Kľúčov</w:t>
      </w:r>
      <w:r w:rsidR="007E29AD" w:rsidRPr="00CE5386">
        <w:rPr>
          <w:rFonts w:ascii="Arial" w:hAnsi="Arial" w:cs="Arial"/>
          <w:sz w:val="20"/>
          <w:szCs w:val="20"/>
        </w:rPr>
        <w:t>ého</w:t>
      </w:r>
      <w:r w:rsidR="4D5488D4" w:rsidRPr="00CE5386">
        <w:rPr>
          <w:rFonts w:ascii="Arial" w:hAnsi="Arial" w:cs="Arial"/>
          <w:sz w:val="20"/>
          <w:szCs w:val="20"/>
        </w:rPr>
        <w:t xml:space="preserve"> užívateľ</w:t>
      </w:r>
      <w:r w:rsidR="001502CD" w:rsidRPr="00CE5386">
        <w:rPr>
          <w:rFonts w:ascii="Arial" w:hAnsi="Arial" w:cs="Arial"/>
          <w:sz w:val="20"/>
          <w:szCs w:val="20"/>
        </w:rPr>
        <w:t>a</w:t>
      </w:r>
      <w:r w:rsidR="0012455C" w:rsidRPr="00CE5386">
        <w:rPr>
          <w:rFonts w:ascii="Arial" w:hAnsi="Arial" w:cs="Arial"/>
          <w:sz w:val="20"/>
          <w:szCs w:val="20"/>
        </w:rPr>
        <w:t xml:space="preserve">“ </w:t>
      </w:r>
      <w:r w:rsidR="4F2C7661" w:rsidRPr="00CE5386">
        <w:rPr>
          <w:rFonts w:ascii="Arial" w:hAnsi="Arial" w:cs="Arial"/>
          <w:sz w:val="20"/>
          <w:szCs w:val="20"/>
        </w:rPr>
        <w:t xml:space="preserve">a </w:t>
      </w:r>
      <w:r w:rsidR="0012455C" w:rsidRPr="00CE5386">
        <w:rPr>
          <w:rFonts w:ascii="Arial" w:hAnsi="Arial" w:cs="Arial"/>
          <w:sz w:val="20"/>
          <w:szCs w:val="20"/>
        </w:rPr>
        <w:t>„</w:t>
      </w:r>
      <w:r w:rsidR="4F2C7661" w:rsidRPr="00CE5386">
        <w:rPr>
          <w:rFonts w:ascii="Arial" w:hAnsi="Arial" w:cs="Arial"/>
          <w:sz w:val="20"/>
          <w:szCs w:val="20"/>
        </w:rPr>
        <w:t>Projektového manažéra</w:t>
      </w:r>
      <w:r w:rsidR="0012455C" w:rsidRPr="00CE5386">
        <w:rPr>
          <w:rFonts w:ascii="Arial" w:hAnsi="Arial" w:cs="Arial"/>
          <w:sz w:val="20"/>
          <w:szCs w:val="20"/>
        </w:rPr>
        <w:t xml:space="preserve">“ </w:t>
      </w:r>
      <w:r w:rsidR="68A8651C" w:rsidRPr="00CE5386">
        <w:rPr>
          <w:rFonts w:ascii="Arial" w:hAnsi="Arial" w:cs="Arial"/>
          <w:sz w:val="20"/>
          <w:szCs w:val="20"/>
        </w:rPr>
        <w:t>Objednávateľ</w:t>
      </w:r>
      <w:r w:rsidR="4F2C7661" w:rsidRPr="00CE5386">
        <w:rPr>
          <w:rFonts w:ascii="Arial" w:hAnsi="Arial" w:cs="Arial"/>
          <w:sz w:val="20"/>
          <w:szCs w:val="20"/>
        </w:rPr>
        <w:t xml:space="preserve">a pripraví a vykoná pre implementované </w:t>
      </w:r>
      <w:r w:rsidR="0012455C" w:rsidRPr="00CE5386">
        <w:rPr>
          <w:rFonts w:ascii="Arial" w:hAnsi="Arial" w:cs="Arial"/>
          <w:sz w:val="20"/>
          <w:szCs w:val="20"/>
        </w:rPr>
        <w:t>p</w:t>
      </w:r>
      <w:r w:rsidR="4F2C7661" w:rsidRPr="00CE5386">
        <w:rPr>
          <w:rFonts w:ascii="Arial" w:hAnsi="Arial" w:cs="Arial"/>
          <w:sz w:val="20"/>
          <w:szCs w:val="20"/>
        </w:rPr>
        <w:t xml:space="preserve">ožiadavky akceptačné testy. </w:t>
      </w:r>
    </w:p>
    <w:p w14:paraId="553E5D62" w14:textId="0F9ACEEA" w:rsidR="00886C48" w:rsidRPr="00CE5386" w:rsidRDefault="4F2C7661" w:rsidP="00E80942">
      <w:pPr>
        <w:ind w:left="1080"/>
        <w:jc w:val="both"/>
        <w:rPr>
          <w:rFonts w:ascii="Arial" w:hAnsi="Arial" w:cs="Arial"/>
          <w:sz w:val="20"/>
          <w:szCs w:val="20"/>
        </w:rPr>
      </w:pPr>
      <w:r w:rsidRPr="00CE5386">
        <w:rPr>
          <w:rFonts w:ascii="Arial" w:hAnsi="Arial" w:cs="Arial"/>
          <w:sz w:val="20"/>
          <w:szCs w:val="20"/>
        </w:rPr>
        <w:t xml:space="preserve">V prípade zistenia vád </w:t>
      </w:r>
      <w:r w:rsidR="0012455C" w:rsidRPr="00CE5386">
        <w:rPr>
          <w:rFonts w:ascii="Arial" w:hAnsi="Arial" w:cs="Arial"/>
          <w:sz w:val="20"/>
          <w:szCs w:val="20"/>
        </w:rPr>
        <w:t>F</w:t>
      </w:r>
      <w:r w:rsidRPr="00CE5386">
        <w:rPr>
          <w:rFonts w:ascii="Arial" w:hAnsi="Arial" w:cs="Arial"/>
          <w:sz w:val="20"/>
          <w:szCs w:val="20"/>
        </w:rPr>
        <w:t xml:space="preserve">unkcionality, je </w:t>
      </w:r>
      <w:r w:rsidR="68A8651C" w:rsidRPr="00CE5386">
        <w:rPr>
          <w:rFonts w:ascii="Arial" w:hAnsi="Arial" w:cs="Arial"/>
          <w:sz w:val="20"/>
          <w:szCs w:val="20"/>
        </w:rPr>
        <w:t>Poskytovateľ</w:t>
      </w:r>
      <w:r w:rsidRPr="00CE5386">
        <w:rPr>
          <w:rFonts w:ascii="Arial" w:hAnsi="Arial" w:cs="Arial"/>
          <w:sz w:val="20"/>
          <w:szCs w:val="20"/>
        </w:rPr>
        <w:t xml:space="preserve"> povinný bez zbytočného odkladu, najneskôr do 14 </w:t>
      </w:r>
      <w:r w:rsidR="0012455C" w:rsidRPr="00CE5386">
        <w:rPr>
          <w:rFonts w:ascii="Arial" w:hAnsi="Arial" w:cs="Arial"/>
          <w:sz w:val="20"/>
          <w:szCs w:val="20"/>
        </w:rPr>
        <w:t xml:space="preserve">(slovom: </w:t>
      </w:r>
      <w:r w:rsidR="0012455C" w:rsidRPr="00CE5386">
        <w:rPr>
          <w:rFonts w:ascii="Arial" w:hAnsi="Arial" w:cs="Arial"/>
          <w:i/>
          <w:iCs/>
          <w:sz w:val="20"/>
          <w:szCs w:val="20"/>
        </w:rPr>
        <w:t>štrnástich</w:t>
      </w:r>
      <w:r w:rsidR="0012455C" w:rsidRPr="00CE5386">
        <w:rPr>
          <w:rFonts w:ascii="Arial" w:hAnsi="Arial" w:cs="Arial"/>
          <w:sz w:val="20"/>
          <w:szCs w:val="20"/>
        </w:rPr>
        <w:t xml:space="preserve">) </w:t>
      </w:r>
      <w:r w:rsidRPr="00CE5386">
        <w:rPr>
          <w:rFonts w:ascii="Arial" w:hAnsi="Arial" w:cs="Arial"/>
          <w:sz w:val="20"/>
          <w:szCs w:val="20"/>
        </w:rPr>
        <w:t xml:space="preserve">dní tieto vady odstrániť. Maximálny počet opakovaní testovania tej istej </w:t>
      </w:r>
      <w:r w:rsidR="0043027D" w:rsidRPr="00CE5386">
        <w:rPr>
          <w:rFonts w:ascii="Arial" w:hAnsi="Arial" w:cs="Arial"/>
          <w:sz w:val="20"/>
          <w:szCs w:val="20"/>
        </w:rPr>
        <w:t>F</w:t>
      </w:r>
      <w:r w:rsidRPr="00CE5386">
        <w:rPr>
          <w:rFonts w:ascii="Arial" w:hAnsi="Arial" w:cs="Arial"/>
          <w:sz w:val="20"/>
          <w:szCs w:val="20"/>
        </w:rPr>
        <w:t xml:space="preserve">unkcionality je </w:t>
      </w:r>
      <w:r w:rsidR="5D424831" w:rsidRPr="00CE5386">
        <w:rPr>
          <w:rFonts w:ascii="Arial" w:hAnsi="Arial" w:cs="Arial"/>
          <w:sz w:val="20"/>
          <w:szCs w:val="20"/>
        </w:rPr>
        <w:t>3</w:t>
      </w:r>
      <w:r w:rsidRPr="00CE5386">
        <w:rPr>
          <w:rFonts w:ascii="Arial" w:hAnsi="Arial" w:cs="Arial"/>
          <w:sz w:val="20"/>
          <w:szCs w:val="20"/>
        </w:rPr>
        <w:t>x</w:t>
      </w:r>
      <w:r w:rsidR="0043027D" w:rsidRPr="00CE5386">
        <w:rPr>
          <w:rFonts w:ascii="Arial" w:hAnsi="Arial" w:cs="Arial"/>
          <w:sz w:val="20"/>
          <w:szCs w:val="20"/>
        </w:rPr>
        <w:t xml:space="preserve"> (slovom: </w:t>
      </w:r>
      <w:r w:rsidR="0043027D" w:rsidRPr="00CE5386">
        <w:rPr>
          <w:rFonts w:ascii="Arial" w:hAnsi="Arial" w:cs="Arial"/>
          <w:i/>
          <w:iCs/>
          <w:sz w:val="20"/>
          <w:szCs w:val="20"/>
        </w:rPr>
        <w:t>trikrát</w:t>
      </w:r>
      <w:r w:rsidR="0043027D" w:rsidRPr="00CE5386">
        <w:rPr>
          <w:rFonts w:ascii="Arial" w:hAnsi="Arial" w:cs="Arial"/>
          <w:sz w:val="20"/>
          <w:szCs w:val="20"/>
        </w:rPr>
        <w:t>)</w:t>
      </w:r>
      <w:r w:rsidRPr="00CE5386">
        <w:rPr>
          <w:rFonts w:ascii="Arial" w:hAnsi="Arial" w:cs="Arial"/>
          <w:sz w:val="20"/>
          <w:szCs w:val="20"/>
        </w:rPr>
        <w:t xml:space="preserve">, po dobu maximálne </w:t>
      </w:r>
      <w:r w:rsidR="1ACA586D" w:rsidRPr="00CE5386">
        <w:rPr>
          <w:rFonts w:ascii="Arial" w:hAnsi="Arial" w:cs="Arial"/>
          <w:sz w:val="20"/>
          <w:szCs w:val="20"/>
        </w:rPr>
        <w:t xml:space="preserve">6 </w:t>
      </w:r>
      <w:r w:rsidR="0043027D" w:rsidRPr="00CE5386">
        <w:rPr>
          <w:rFonts w:ascii="Arial" w:hAnsi="Arial" w:cs="Arial"/>
          <w:sz w:val="20"/>
          <w:szCs w:val="20"/>
        </w:rPr>
        <w:t xml:space="preserve">(slovom: </w:t>
      </w:r>
      <w:r w:rsidR="0043027D" w:rsidRPr="00CE5386">
        <w:rPr>
          <w:rFonts w:ascii="Arial" w:hAnsi="Arial" w:cs="Arial"/>
          <w:i/>
          <w:iCs/>
          <w:sz w:val="20"/>
          <w:szCs w:val="20"/>
        </w:rPr>
        <w:t>šiestich</w:t>
      </w:r>
      <w:r w:rsidR="0043027D" w:rsidRPr="00CE5386">
        <w:rPr>
          <w:rFonts w:ascii="Arial" w:hAnsi="Arial" w:cs="Arial"/>
          <w:sz w:val="20"/>
          <w:szCs w:val="20"/>
        </w:rPr>
        <w:t xml:space="preserve">) </w:t>
      </w:r>
      <w:r w:rsidR="1ACA586D" w:rsidRPr="00CE5386">
        <w:rPr>
          <w:rFonts w:ascii="Arial" w:hAnsi="Arial" w:cs="Arial"/>
          <w:sz w:val="20"/>
          <w:szCs w:val="20"/>
        </w:rPr>
        <w:t>týždňov</w:t>
      </w:r>
      <w:r w:rsidR="7ECA9C5A" w:rsidRPr="00CE5386">
        <w:rPr>
          <w:rFonts w:ascii="Arial" w:hAnsi="Arial" w:cs="Arial"/>
          <w:sz w:val="20"/>
          <w:szCs w:val="20"/>
        </w:rPr>
        <w:t xml:space="preserve"> odo dňa </w:t>
      </w:r>
      <w:r w:rsidR="2D33E5DA" w:rsidRPr="00CE5386">
        <w:rPr>
          <w:rFonts w:ascii="Arial" w:hAnsi="Arial" w:cs="Arial"/>
          <w:sz w:val="20"/>
          <w:szCs w:val="20"/>
        </w:rPr>
        <w:t>oznámenia zistených vád/</w:t>
      </w:r>
      <w:r w:rsidR="546CC3C5" w:rsidRPr="00CE5386">
        <w:rPr>
          <w:rFonts w:ascii="Arial" w:hAnsi="Arial" w:cs="Arial"/>
          <w:sz w:val="20"/>
          <w:szCs w:val="20"/>
        </w:rPr>
        <w:t>vady Poskytovateľovi.</w:t>
      </w:r>
      <w:r w:rsidR="00C76F99" w:rsidRPr="00CE5386">
        <w:rPr>
          <w:rFonts w:ascii="Arial" w:hAnsi="Arial" w:cs="Arial"/>
          <w:sz w:val="20"/>
          <w:szCs w:val="20"/>
        </w:rPr>
        <w:t xml:space="preserve"> </w:t>
      </w:r>
      <w:r w:rsidRPr="00CE5386">
        <w:rPr>
          <w:rFonts w:ascii="Arial" w:hAnsi="Arial" w:cs="Arial"/>
          <w:sz w:val="20"/>
          <w:szCs w:val="20"/>
        </w:rPr>
        <w:t xml:space="preserve">V prípade nedodržania uvedenej podmienky má </w:t>
      </w:r>
      <w:r w:rsidR="0043027D" w:rsidRPr="00CE5386">
        <w:rPr>
          <w:rFonts w:ascii="Arial" w:hAnsi="Arial" w:cs="Arial"/>
          <w:sz w:val="20"/>
          <w:szCs w:val="20"/>
        </w:rPr>
        <w:t xml:space="preserve">Objednávateľ </w:t>
      </w:r>
      <w:r w:rsidRPr="00CE5386">
        <w:rPr>
          <w:rFonts w:ascii="Arial" w:hAnsi="Arial" w:cs="Arial"/>
          <w:sz w:val="20"/>
          <w:szCs w:val="20"/>
        </w:rPr>
        <w:t xml:space="preserve">právo odstúpiť od </w:t>
      </w:r>
      <w:r w:rsidR="0043027D" w:rsidRPr="00CE5386">
        <w:rPr>
          <w:rFonts w:ascii="Arial" w:hAnsi="Arial" w:cs="Arial"/>
          <w:sz w:val="20"/>
          <w:szCs w:val="20"/>
        </w:rPr>
        <w:t>Z</w:t>
      </w:r>
      <w:r w:rsidRPr="00CE5386">
        <w:rPr>
          <w:rFonts w:ascii="Arial" w:hAnsi="Arial" w:cs="Arial"/>
          <w:sz w:val="20"/>
          <w:szCs w:val="20"/>
        </w:rPr>
        <w:t xml:space="preserve">mluvy. Akceptačný protokol pre jednotlivé požiadavky bude podpísaný výlučne za predpokladu, že bude potvrdené riadne vykonanie príslušnej požiadavky a jej plná funkčnosť. Plná funkčnosť znamená, že funkčnosť požiadavky je bez vád brániacich riadnemu používaniu </w:t>
      </w:r>
      <w:r w:rsidR="0043027D" w:rsidRPr="00CE5386">
        <w:rPr>
          <w:rFonts w:ascii="Arial" w:hAnsi="Arial" w:cs="Arial"/>
          <w:sz w:val="20"/>
          <w:szCs w:val="20"/>
        </w:rPr>
        <w:t>F</w:t>
      </w:r>
      <w:r w:rsidRPr="00CE5386">
        <w:rPr>
          <w:rFonts w:ascii="Arial" w:hAnsi="Arial" w:cs="Arial"/>
          <w:sz w:val="20"/>
          <w:szCs w:val="20"/>
        </w:rPr>
        <w:t>unkcionality.</w:t>
      </w:r>
    </w:p>
    <w:p w14:paraId="29DB3647" w14:textId="5A3E5C29" w:rsidR="004D489A" w:rsidRPr="00CE5386" w:rsidRDefault="00886C48" w:rsidP="001F33E2">
      <w:pPr>
        <w:numPr>
          <w:ilvl w:val="0"/>
          <w:numId w:val="29"/>
        </w:numPr>
        <w:jc w:val="both"/>
        <w:rPr>
          <w:rFonts w:ascii="Arial" w:hAnsi="Arial" w:cs="Arial"/>
          <w:sz w:val="20"/>
          <w:szCs w:val="20"/>
        </w:rPr>
      </w:pPr>
      <w:r w:rsidRPr="00CE5386">
        <w:rPr>
          <w:rFonts w:ascii="Arial" w:hAnsi="Arial" w:cs="Arial"/>
          <w:sz w:val="20"/>
          <w:szCs w:val="20"/>
        </w:rPr>
        <w:t xml:space="preserve">Po úspešnom ukončení všetkých dohodnutých akceptačných testov sa uskutoční overovacia prevádzka ako konečná akceptácia. Počas overovacej prevádzky </w:t>
      </w:r>
      <w:r w:rsidR="001028E1" w:rsidRPr="00CE5386">
        <w:rPr>
          <w:rFonts w:ascii="Arial" w:hAnsi="Arial" w:cs="Arial"/>
          <w:sz w:val="20"/>
          <w:szCs w:val="20"/>
        </w:rPr>
        <w:t>Objednávateľ</w:t>
      </w:r>
      <w:r w:rsidRPr="00CE5386">
        <w:rPr>
          <w:rFonts w:ascii="Arial" w:hAnsi="Arial" w:cs="Arial"/>
          <w:sz w:val="20"/>
          <w:szCs w:val="20"/>
        </w:rPr>
        <w:t xml:space="preserve"> užíva </w:t>
      </w:r>
      <w:r w:rsidR="00AC2603" w:rsidRPr="00CE5386">
        <w:rPr>
          <w:rFonts w:ascii="Arial" w:hAnsi="Arial" w:cs="Arial"/>
          <w:sz w:val="20"/>
          <w:szCs w:val="20"/>
        </w:rPr>
        <w:t>P</w:t>
      </w:r>
      <w:r w:rsidR="007B4E92" w:rsidRPr="00CE5386">
        <w:rPr>
          <w:rFonts w:ascii="Arial" w:hAnsi="Arial" w:cs="Arial"/>
          <w:sz w:val="20"/>
          <w:szCs w:val="20"/>
        </w:rPr>
        <w:t>latformu</w:t>
      </w:r>
      <w:r w:rsidRPr="00CE5386">
        <w:rPr>
          <w:rFonts w:ascii="Arial" w:hAnsi="Arial" w:cs="Arial"/>
          <w:sz w:val="20"/>
          <w:szCs w:val="20"/>
        </w:rPr>
        <w:t xml:space="preserve"> bežným spôsobom so skutočnými dátami za zvýšeného dohľadu </w:t>
      </w:r>
      <w:r w:rsidR="001028E1" w:rsidRPr="00CE5386">
        <w:rPr>
          <w:rFonts w:ascii="Arial" w:hAnsi="Arial" w:cs="Arial"/>
          <w:sz w:val="20"/>
          <w:szCs w:val="20"/>
        </w:rPr>
        <w:t>Poskytovateľ</w:t>
      </w:r>
      <w:r w:rsidRPr="00CE5386">
        <w:rPr>
          <w:rFonts w:ascii="Arial" w:hAnsi="Arial" w:cs="Arial"/>
          <w:sz w:val="20"/>
          <w:szCs w:val="20"/>
        </w:rPr>
        <w:t>a v súlade s výstupmi z</w:t>
      </w:r>
      <w:r w:rsidR="008048C1" w:rsidRPr="00CE5386">
        <w:rPr>
          <w:rFonts w:ascii="Arial" w:hAnsi="Arial" w:cs="Arial"/>
          <w:sz w:val="20"/>
          <w:szCs w:val="20"/>
        </w:rPr>
        <w:t> implementačnej analýzy</w:t>
      </w:r>
      <w:r w:rsidRPr="00CE5386">
        <w:rPr>
          <w:rFonts w:ascii="Arial" w:hAnsi="Arial" w:cs="Arial"/>
          <w:sz w:val="20"/>
          <w:szCs w:val="20"/>
        </w:rPr>
        <w:t xml:space="preserve">. Ak požiadavka nespĺňa stanovené akceptačné kritéria overovacej prevádzky, </w:t>
      </w:r>
      <w:r w:rsidR="001028E1" w:rsidRPr="00CE5386">
        <w:rPr>
          <w:rFonts w:ascii="Arial" w:hAnsi="Arial" w:cs="Arial"/>
          <w:sz w:val="20"/>
          <w:szCs w:val="20"/>
        </w:rPr>
        <w:t>Objednávateľ</w:t>
      </w:r>
      <w:r w:rsidRPr="00CE5386">
        <w:rPr>
          <w:rFonts w:ascii="Arial" w:hAnsi="Arial" w:cs="Arial"/>
          <w:sz w:val="20"/>
          <w:szCs w:val="20"/>
        </w:rPr>
        <w:t xml:space="preserve"> doručí do 5</w:t>
      </w:r>
      <w:r w:rsidR="00AC2603" w:rsidRPr="00CE5386">
        <w:rPr>
          <w:rFonts w:ascii="Arial" w:hAnsi="Arial" w:cs="Arial"/>
          <w:sz w:val="20"/>
          <w:szCs w:val="20"/>
        </w:rPr>
        <w:t xml:space="preserve"> (slovom: </w:t>
      </w:r>
      <w:r w:rsidR="00AC2603" w:rsidRPr="00CE5386">
        <w:rPr>
          <w:rFonts w:ascii="Arial" w:hAnsi="Arial" w:cs="Arial"/>
          <w:i/>
          <w:iCs/>
          <w:sz w:val="20"/>
          <w:szCs w:val="20"/>
        </w:rPr>
        <w:t>piatich</w:t>
      </w:r>
      <w:r w:rsidR="00AC2603" w:rsidRPr="00CE5386">
        <w:rPr>
          <w:rFonts w:ascii="Arial" w:hAnsi="Arial" w:cs="Arial"/>
          <w:sz w:val="20"/>
          <w:szCs w:val="20"/>
        </w:rPr>
        <w:t>)</w:t>
      </w:r>
      <w:r w:rsidRPr="00CE5386">
        <w:rPr>
          <w:rFonts w:ascii="Arial" w:hAnsi="Arial" w:cs="Arial"/>
          <w:sz w:val="20"/>
          <w:szCs w:val="20"/>
        </w:rPr>
        <w:t xml:space="preserve"> </w:t>
      </w:r>
      <w:r w:rsidR="001B445C">
        <w:rPr>
          <w:rFonts w:ascii="Arial" w:hAnsi="Arial" w:cs="Arial"/>
          <w:sz w:val="20"/>
          <w:szCs w:val="20"/>
        </w:rPr>
        <w:t xml:space="preserve"> pracovných </w:t>
      </w:r>
      <w:r w:rsidRPr="00CE5386">
        <w:rPr>
          <w:rFonts w:ascii="Arial" w:hAnsi="Arial" w:cs="Arial"/>
          <w:sz w:val="20"/>
          <w:szCs w:val="20"/>
        </w:rPr>
        <w:t xml:space="preserve">dní od jej ukončenia </w:t>
      </w:r>
      <w:r w:rsidR="001028E1" w:rsidRPr="00CE5386">
        <w:rPr>
          <w:rFonts w:ascii="Arial" w:hAnsi="Arial" w:cs="Arial"/>
          <w:sz w:val="20"/>
          <w:szCs w:val="20"/>
        </w:rPr>
        <w:t>Poskytovateľ</w:t>
      </w:r>
      <w:r w:rsidRPr="00CE5386">
        <w:rPr>
          <w:rFonts w:ascii="Arial" w:hAnsi="Arial" w:cs="Arial"/>
          <w:sz w:val="20"/>
          <w:szCs w:val="20"/>
        </w:rPr>
        <w:t xml:space="preserve">ovi správu, v ktorej uvedie a popíše všetky zistené vady. </w:t>
      </w:r>
      <w:r w:rsidR="001028E1" w:rsidRPr="00CE5386">
        <w:rPr>
          <w:rFonts w:ascii="Arial" w:hAnsi="Arial" w:cs="Arial"/>
          <w:sz w:val="20"/>
          <w:szCs w:val="20"/>
        </w:rPr>
        <w:t>Poskytovateľ</w:t>
      </w:r>
      <w:r w:rsidRPr="00CE5386">
        <w:rPr>
          <w:rFonts w:ascii="Arial" w:hAnsi="Arial" w:cs="Arial"/>
          <w:sz w:val="20"/>
          <w:szCs w:val="20"/>
        </w:rPr>
        <w:t xml:space="preserve"> je</w:t>
      </w:r>
      <w:r w:rsidR="0018110F" w:rsidRPr="00CE5386">
        <w:rPr>
          <w:rFonts w:ascii="Arial" w:hAnsi="Arial" w:cs="Arial"/>
          <w:sz w:val="20"/>
          <w:szCs w:val="20"/>
        </w:rPr>
        <w:t xml:space="preserve"> </w:t>
      </w:r>
      <w:r w:rsidRPr="00CE5386">
        <w:rPr>
          <w:rFonts w:ascii="Arial" w:hAnsi="Arial" w:cs="Arial"/>
          <w:sz w:val="20"/>
          <w:szCs w:val="20"/>
        </w:rPr>
        <w:t>povinný takéto vady bez zbytočného odkladu odstrániť a overovacia prevádzka sa zopakuje.</w:t>
      </w:r>
      <w:r w:rsidR="0001751D" w:rsidRPr="00CE5386">
        <w:rPr>
          <w:rFonts w:ascii="Arial" w:hAnsi="Arial" w:cs="Arial"/>
          <w:sz w:val="20"/>
          <w:szCs w:val="20"/>
        </w:rPr>
        <w:t xml:space="preserve"> </w:t>
      </w:r>
      <w:r w:rsidRPr="00CE5386">
        <w:rPr>
          <w:rFonts w:ascii="Arial" w:hAnsi="Arial" w:cs="Arial"/>
          <w:sz w:val="20"/>
          <w:szCs w:val="20"/>
        </w:rPr>
        <w:t xml:space="preserve">Ak požiadavka splní akceptačné kritéria overovacej prevádzky, </w:t>
      </w:r>
      <w:r w:rsidR="001028E1" w:rsidRPr="00CE5386">
        <w:rPr>
          <w:rFonts w:ascii="Arial" w:hAnsi="Arial" w:cs="Arial"/>
          <w:sz w:val="20"/>
          <w:szCs w:val="20"/>
        </w:rPr>
        <w:t>Objednávateľ</w:t>
      </w:r>
      <w:r w:rsidRPr="00CE5386">
        <w:rPr>
          <w:rFonts w:ascii="Arial" w:hAnsi="Arial" w:cs="Arial"/>
          <w:sz w:val="20"/>
          <w:szCs w:val="20"/>
        </w:rPr>
        <w:t xml:space="preserve"> a </w:t>
      </w:r>
      <w:r w:rsidR="001028E1" w:rsidRPr="00CE5386">
        <w:rPr>
          <w:rFonts w:ascii="Arial" w:hAnsi="Arial" w:cs="Arial"/>
          <w:sz w:val="20"/>
          <w:szCs w:val="20"/>
        </w:rPr>
        <w:t>Poskytovateľ</w:t>
      </w:r>
      <w:r w:rsidRPr="00CE5386">
        <w:rPr>
          <w:rFonts w:ascii="Arial" w:hAnsi="Arial" w:cs="Arial"/>
          <w:sz w:val="20"/>
          <w:szCs w:val="20"/>
        </w:rPr>
        <w:t xml:space="preserve"> vyhotovia záverečný </w:t>
      </w:r>
      <w:r w:rsidR="00AC2603" w:rsidRPr="00CE5386">
        <w:rPr>
          <w:rFonts w:ascii="Arial" w:hAnsi="Arial" w:cs="Arial"/>
          <w:sz w:val="20"/>
          <w:szCs w:val="20"/>
        </w:rPr>
        <w:t>A</w:t>
      </w:r>
      <w:r w:rsidRPr="00CE5386">
        <w:rPr>
          <w:rFonts w:ascii="Arial" w:hAnsi="Arial" w:cs="Arial"/>
          <w:sz w:val="20"/>
          <w:szCs w:val="20"/>
        </w:rPr>
        <w:t xml:space="preserve">kceptačný protokol a má sa za to, že požiadavka bola riadne odovzdaná </w:t>
      </w:r>
      <w:r w:rsidR="001028E1" w:rsidRPr="00CE5386">
        <w:rPr>
          <w:rFonts w:ascii="Arial" w:hAnsi="Arial" w:cs="Arial"/>
          <w:sz w:val="20"/>
          <w:szCs w:val="20"/>
        </w:rPr>
        <w:t>Poskytovateľ</w:t>
      </w:r>
      <w:r w:rsidRPr="00CE5386">
        <w:rPr>
          <w:rFonts w:ascii="Arial" w:hAnsi="Arial" w:cs="Arial"/>
          <w:sz w:val="20"/>
          <w:szCs w:val="20"/>
        </w:rPr>
        <w:t xml:space="preserve">om a riadne prevzatá zo strany </w:t>
      </w:r>
      <w:r w:rsidR="001028E1" w:rsidRPr="00CE5386">
        <w:rPr>
          <w:rFonts w:ascii="Arial" w:hAnsi="Arial" w:cs="Arial"/>
          <w:sz w:val="20"/>
          <w:szCs w:val="20"/>
        </w:rPr>
        <w:t>Objednávateľ</w:t>
      </w:r>
      <w:r w:rsidRPr="00CE5386">
        <w:rPr>
          <w:rFonts w:ascii="Arial" w:hAnsi="Arial" w:cs="Arial"/>
          <w:sz w:val="20"/>
          <w:szCs w:val="20"/>
        </w:rPr>
        <w:t>a.</w:t>
      </w:r>
    </w:p>
    <w:p w14:paraId="2BD189DB" w14:textId="089C4600" w:rsidR="00886C48" w:rsidRPr="00CE5386" w:rsidRDefault="00886C48" w:rsidP="001F33E2">
      <w:pPr>
        <w:numPr>
          <w:ilvl w:val="0"/>
          <w:numId w:val="29"/>
        </w:numPr>
        <w:jc w:val="both"/>
        <w:rPr>
          <w:rFonts w:ascii="Arial" w:hAnsi="Arial" w:cs="Arial"/>
          <w:sz w:val="20"/>
          <w:szCs w:val="20"/>
        </w:rPr>
      </w:pPr>
      <w:r w:rsidRPr="00CE5386">
        <w:rPr>
          <w:rFonts w:ascii="Arial" w:hAnsi="Arial" w:cs="Arial"/>
          <w:sz w:val="20"/>
          <w:szCs w:val="20"/>
        </w:rPr>
        <w:t xml:space="preserve">Odovzdanie do </w:t>
      </w:r>
      <w:r w:rsidR="009875F1" w:rsidRPr="00CE5386">
        <w:rPr>
          <w:rFonts w:ascii="Arial" w:hAnsi="Arial" w:cs="Arial"/>
          <w:sz w:val="20"/>
          <w:szCs w:val="20"/>
        </w:rPr>
        <w:t>produkčnej</w:t>
      </w:r>
      <w:r w:rsidRPr="00CE5386">
        <w:rPr>
          <w:rFonts w:ascii="Arial" w:hAnsi="Arial" w:cs="Arial"/>
          <w:sz w:val="20"/>
          <w:szCs w:val="20"/>
        </w:rPr>
        <w:t xml:space="preserve"> prevádzky</w:t>
      </w:r>
      <w:r w:rsidR="00AC2603" w:rsidRPr="00CE5386">
        <w:rPr>
          <w:rFonts w:ascii="Arial" w:hAnsi="Arial" w:cs="Arial"/>
          <w:sz w:val="20"/>
          <w:szCs w:val="20"/>
        </w:rPr>
        <w:t>.</w:t>
      </w:r>
    </w:p>
    <w:p w14:paraId="1303C7A0" w14:textId="1A2016FA" w:rsidR="00886C48" w:rsidRPr="00CE5386" w:rsidRDefault="00886C48" w:rsidP="001F33E2">
      <w:pPr>
        <w:numPr>
          <w:ilvl w:val="0"/>
          <w:numId w:val="29"/>
        </w:numPr>
        <w:jc w:val="both"/>
        <w:rPr>
          <w:rFonts w:ascii="Arial" w:hAnsi="Arial" w:cs="Arial"/>
          <w:sz w:val="20"/>
          <w:szCs w:val="20"/>
        </w:rPr>
      </w:pPr>
      <w:r w:rsidRPr="00CE5386">
        <w:rPr>
          <w:rFonts w:ascii="Arial" w:hAnsi="Arial" w:cs="Arial"/>
          <w:sz w:val="20"/>
          <w:szCs w:val="20"/>
        </w:rPr>
        <w:t>Podpisom Akceptačného protokolu</w:t>
      </w:r>
      <w:r w:rsidR="008E5D76" w:rsidRPr="00CE5386">
        <w:rPr>
          <w:rFonts w:ascii="Arial" w:hAnsi="Arial" w:cs="Arial"/>
          <w:sz w:val="20"/>
          <w:szCs w:val="20"/>
        </w:rPr>
        <w:t xml:space="preserve"> oboma zmluvnými stranami </w:t>
      </w:r>
      <w:r w:rsidR="00117773" w:rsidRPr="00CE5386">
        <w:rPr>
          <w:rFonts w:ascii="Arial" w:hAnsi="Arial" w:cs="Arial"/>
          <w:sz w:val="20"/>
          <w:szCs w:val="20"/>
        </w:rPr>
        <w:t xml:space="preserve">bez </w:t>
      </w:r>
      <w:r w:rsidR="50804F21" w:rsidRPr="00CE5386">
        <w:rPr>
          <w:rFonts w:ascii="Arial" w:hAnsi="Arial" w:cs="Arial"/>
          <w:sz w:val="20"/>
          <w:szCs w:val="20"/>
        </w:rPr>
        <w:t>O</w:t>
      </w:r>
      <w:r w:rsidR="4B6381E3" w:rsidRPr="00CE5386">
        <w:rPr>
          <w:rFonts w:ascii="Arial" w:hAnsi="Arial" w:cs="Arial"/>
          <w:sz w:val="20"/>
          <w:szCs w:val="20"/>
        </w:rPr>
        <w:t>bjednávateľom</w:t>
      </w:r>
      <w:r w:rsidR="00117773" w:rsidRPr="00CE5386">
        <w:rPr>
          <w:rFonts w:ascii="Arial" w:hAnsi="Arial" w:cs="Arial"/>
          <w:sz w:val="20"/>
          <w:szCs w:val="20"/>
        </w:rPr>
        <w:t xml:space="preserve"> zistených vád</w:t>
      </w:r>
      <w:r w:rsidRPr="00CE5386">
        <w:rPr>
          <w:rFonts w:ascii="Arial" w:hAnsi="Arial" w:cs="Arial"/>
          <w:sz w:val="20"/>
          <w:szCs w:val="20"/>
        </w:rPr>
        <w:t xml:space="preserve"> dochádza k</w:t>
      </w:r>
      <w:r w:rsidR="00EF20F0" w:rsidRPr="00CE5386">
        <w:rPr>
          <w:rFonts w:ascii="Arial" w:hAnsi="Arial" w:cs="Arial"/>
          <w:sz w:val="20"/>
          <w:szCs w:val="20"/>
        </w:rPr>
        <w:t> </w:t>
      </w:r>
      <w:r w:rsidRPr="00CE5386">
        <w:rPr>
          <w:rFonts w:ascii="Arial" w:hAnsi="Arial" w:cs="Arial"/>
          <w:sz w:val="20"/>
          <w:szCs w:val="20"/>
        </w:rPr>
        <w:t>spusteniu</w:t>
      </w:r>
      <w:r w:rsidR="00EF20F0" w:rsidRPr="00CE5386">
        <w:rPr>
          <w:rFonts w:ascii="Arial" w:hAnsi="Arial" w:cs="Arial"/>
          <w:sz w:val="20"/>
          <w:szCs w:val="20"/>
        </w:rPr>
        <w:t xml:space="preserve"> </w:t>
      </w:r>
      <w:r w:rsidR="00AC2603" w:rsidRPr="00CE5386">
        <w:rPr>
          <w:rFonts w:ascii="Arial" w:hAnsi="Arial" w:cs="Arial"/>
          <w:sz w:val="20"/>
          <w:szCs w:val="20"/>
        </w:rPr>
        <w:t>F</w:t>
      </w:r>
      <w:r w:rsidR="007774ED" w:rsidRPr="00CE5386">
        <w:rPr>
          <w:rFonts w:ascii="Arial" w:hAnsi="Arial" w:cs="Arial"/>
          <w:sz w:val="20"/>
          <w:szCs w:val="20"/>
        </w:rPr>
        <w:t>unkcionality</w:t>
      </w:r>
      <w:r w:rsidRPr="00CE5386">
        <w:rPr>
          <w:rFonts w:ascii="Arial" w:hAnsi="Arial" w:cs="Arial"/>
          <w:sz w:val="20"/>
          <w:szCs w:val="20"/>
        </w:rPr>
        <w:t xml:space="preserve"> do </w:t>
      </w:r>
      <w:r w:rsidR="007A1854" w:rsidRPr="00CE5386">
        <w:rPr>
          <w:rFonts w:ascii="Arial" w:hAnsi="Arial" w:cs="Arial"/>
          <w:sz w:val="20"/>
          <w:szCs w:val="20"/>
        </w:rPr>
        <w:t>produkčnej</w:t>
      </w:r>
      <w:r w:rsidRPr="00CE5386">
        <w:rPr>
          <w:rFonts w:ascii="Arial" w:hAnsi="Arial" w:cs="Arial"/>
          <w:sz w:val="20"/>
          <w:szCs w:val="20"/>
        </w:rPr>
        <w:t xml:space="preserve"> prevádzky. </w:t>
      </w:r>
      <w:r w:rsidR="00F27633" w:rsidRPr="00CE5386">
        <w:rPr>
          <w:rFonts w:ascii="Arial" w:hAnsi="Arial" w:cs="Arial"/>
          <w:sz w:val="20"/>
          <w:szCs w:val="20"/>
        </w:rPr>
        <w:t>Prevádzka takejto</w:t>
      </w:r>
      <w:r w:rsidRPr="00CE5386">
        <w:rPr>
          <w:rFonts w:ascii="Arial" w:hAnsi="Arial" w:cs="Arial"/>
          <w:sz w:val="20"/>
          <w:szCs w:val="20"/>
        </w:rPr>
        <w:t xml:space="preserve"> </w:t>
      </w:r>
      <w:r w:rsidR="00AC2603" w:rsidRPr="00CE5386">
        <w:rPr>
          <w:rFonts w:ascii="Arial" w:hAnsi="Arial" w:cs="Arial"/>
          <w:sz w:val="20"/>
          <w:szCs w:val="20"/>
        </w:rPr>
        <w:t>F</w:t>
      </w:r>
      <w:r w:rsidR="00EE24D2" w:rsidRPr="00CE5386">
        <w:rPr>
          <w:rFonts w:ascii="Arial" w:hAnsi="Arial" w:cs="Arial"/>
          <w:sz w:val="20"/>
          <w:szCs w:val="20"/>
        </w:rPr>
        <w:t>unkcionalit</w:t>
      </w:r>
      <w:r w:rsidR="00F27633" w:rsidRPr="00CE5386">
        <w:rPr>
          <w:rFonts w:ascii="Arial" w:hAnsi="Arial" w:cs="Arial"/>
          <w:sz w:val="20"/>
          <w:szCs w:val="20"/>
        </w:rPr>
        <w:t>y</w:t>
      </w:r>
      <w:r w:rsidRPr="00CE5386">
        <w:rPr>
          <w:rFonts w:ascii="Arial" w:hAnsi="Arial" w:cs="Arial"/>
          <w:sz w:val="20"/>
          <w:szCs w:val="20"/>
        </w:rPr>
        <w:t xml:space="preserve"> sa </w:t>
      </w:r>
      <w:r w:rsidR="00EE24D2" w:rsidRPr="00CE5386">
        <w:rPr>
          <w:rFonts w:ascii="Arial" w:hAnsi="Arial" w:cs="Arial"/>
          <w:sz w:val="20"/>
          <w:szCs w:val="20"/>
        </w:rPr>
        <w:t xml:space="preserve">ďalej </w:t>
      </w:r>
      <w:r w:rsidRPr="00CE5386">
        <w:rPr>
          <w:rFonts w:ascii="Arial" w:hAnsi="Arial" w:cs="Arial"/>
          <w:sz w:val="20"/>
          <w:szCs w:val="20"/>
        </w:rPr>
        <w:t>riadi p</w:t>
      </w:r>
      <w:r w:rsidR="003A424E" w:rsidRPr="00CE5386">
        <w:rPr>
          <w:rFonts w:ascii="Arial" w:hAnsi="Arial" w:cs="Arial"/>
          <w:sz w:val="20"/>
          <w:szCs w:val="20"/>
        </w:rPr>
        <w:t>odľa bodov</w:t>
      </w:r>
      <w:r w:rsidR="00AC2603" w:rsidRPr="00CE5386">
        <w:rPr>
          <w:rFonts w:ascii="Arial" w:hAnsi="Arial" w:cs="Arial"/>
          <w:sz w:val="20"/>
          <w:szCs w:val="20"/>
        </w:rPr>
        <w:t xml:space="preserve"> 3. až 5.</w:t>
      </w:r>
      <w:r w:rsidRPr="00CE5386">
        <w:rPr>
          <w:rFonts w:ascii="Arial" w:hAnsi="Arial" w:cs="Arial"/>
          <w:sz w:val="20"/>
          <w:szCs w:val="20"/>
        </w:rPr>
        <w:t xml:space="preserve"> </w:t>
      </w:r>
      <w:r w:rsidR="00AC2603" w:rsidRPr="00CE5386">
        <w:rPr>
          <w:rFonts w:ascii="Arial" w:hAnsi="Arial" w:cs="Arial"/>
          <w:sz w:val="20"/>
          <w:szCs w:val="20"/>
        </w:rPr>
        <w:t>(</w:t>
      </w:r>
      <w:r w:rsidRPr="00CE5386">
        <w:rPr>
          <w:rFonts w:ascii="Arial" w:hAnsi="Arial" w:cs="Arial"/>
          <w:sz w:val="20"/>
          <w:szCs w:val="20"/>
        </w:rPr>
        <w:t>Prevádzka</w:t>
      </w:r>
      <w:r w:rsidR="001230BE" w:rsidRPr="00CE5386">
        <w:rPr>
          <w:rFonts w:ascii="Arial" w:hAnsi="Arial" w:cs="Arial"/>
          <w:sz w:val="20"/>
          <w:szCs w:val="20"/>
        </w:rPr>
        <w:t xml:space="preserve"> </w:t>
      </w:r>
      <w:r w:rsidR="00AC2603" w:rsidRPr="00CE5386">
        <w:rPr>
          <w:rFonts w:ascii="Arial" w:hAnsi="Arial" w:cs="Arial"/>
          <w:sz w:val="20"/>
          <w:szCs w:val="20"/>
        </w:rPr>
        <w:t>P</w:t>
      </w:r>
      <w:r w:rsidR="001230BE" w:rsidRPr="00CE5386">
        <w:rPr>
          <w:rFonts w:ascii="Arial" w:hAnsi="Arial" w:cs="Arial"/>
          <w:sz w:val="20"/>
          <w:szCs w:val="20"/>
        </w:rPr>
        <w:t>latformy,</w:t>
      </w:r>
      <w:r w:rsidR="000E0833" w:rsidRPr="00CE5386">
        <w:rPr>
          <w:rFonts w:ascii="Arial" w:hAnsi="Arial" w:cs="Arial"/>
          <w:sz w:val="20"/>
          <w:szCs w:val="20"/>
        </w:rPr>
        <w:t xml:space="preserve"> </w:t>
      </w:r>
      <w:r w:rsidR="001230BE" w:rsidRPr="00CE5386">
        <w:rPr>
          <w:rFonts w:ascii="Arial" w:hAnsi="Arial" w:cs="Arial"/>
          <w:sz w:val="20"/>
          <w:szCs w:val="20"/>
        </w:rPr>
        <w:t xml:space="preserve">Podpora </w:t>
      </w:r>
      <w:r w:rsidR="00AC2603" w:rsidRPr="00CE5386">
        <w:rPr>
          <w:rFonts w:ascii="Arial" w:hAnsi="Arial" w:cs="Arial"/>
          <w:sz w:val="20"/>
          <w:szCs w:val="20"/>
        </w:rPr>
        <w:t>P</w:t>
      </w:r>
      <w:r w:rsidR="001230BE" w:rsidRPr="00CE5386">
        <w:rPr>
          <w:rFonts w:ascii="Arial" w:hAnsi="Arial" w:cs="Arial"/>
          <w:sz w:val="20"/>
          <w:szCs w:val="20"/>
        </w:rPr>
        <w:t>latformy a</w:t>
      </w:r>
      <w:r w:rsidR="000E0833" w:rsidRPr="00CE5386">
        <w:rPr>
          <w:rFonts w:ascii="Arial" w:hAnsi="Arial" w:cs="Arial"/>
          <w:sz w:val="20"/>
          <w:szCs w:val="20"/>
        </w:rPr>
        <w:t xml:space="preserve"> </w:t>
      </w:r>
      <w:proofErr w:type="spellStart"/>
      <w:r w:rsidR="001230BE" w:rsidRPr="00CE5386">
        <w:rPr>
          <w:rFonts w:ascii="Arial" w:hAnsi="Arial" w:cs="Arial"/>
          <w:sz w:val="20"/>
          <w:szCs w:val="20"/>
        </w:rPr>
        <w:t>Help</w:t>
      </w:r>
      <w:proofErr w:type="spellEnd"/>
      <w:r w:rsidR="000765BB" w:rsidRPr="00CE5386">
        <w:rPr>
          <w:rFonts w:ascii="Arial" w:hAnsi="Arial" w:cs="Arial"/>
          <w:sz w:val="20"/>
          <w:szCs w:val="20"/>
        </w:rPr>
        <w:t xml:space="preserve"> </w:t>
      </w:r>
      <w:proofErr w:type="spellStart"/>
      <w:r w:rsidR="001230BE" w:rsidRPr="00CE5386">
        <w:rPr>
          <w:rFonts w:ascii="Arial" w:hAnsi="Arial" w:cs="Arial"/>
          <w:sz w:val="20"/>
          <w:szCs w:val="20"/>
        </w:rPr>
        <w:t>Desk</w:t>
      </w:r>
      <w:proofErr w:type="spellEnd"/>
      <w:r w:rsidR="00AC2603" w:rsidRPr="00CE5386">
        <w:rPr>
          <w:rFonts w:ascii="Arial" w:hAnsi="Arial" w:cs="Arial"/>
          <w:sz w:val="20"/>
          <w:szCs w:val="20"/>
        </w:rPr>
        <w:t>) a príslušných ustanovení Zmluvy</w:t>
      </w:r>
      <w:r w:rsidRPr="00CE5386">
        <w:rPr>
          <w:rFonts w:ascii="Arial" w:hAnsi="Arial" w:cs="Arial"/>
          <w:sz w:val="20"/>
          <w:szCs w:val="20"/>
        </w:rPr>
        <w:t>.</w:t>
      </w:r>
    </w:p>
    <w:p w14:paraId="3FCE7292" w14:textId="7D7E03DF" w:rsidR="00B62C55" w:rsidRPr="00CE5386" w:rsidRDefault="006F4024" w:rsidP="001F33E2">
      <w:pPr>
        <w:numPr>
          <w:ilvl w:val="0"/>
          <w:numId w:val="29"/>
        </w:numPr>
        <w:jc w:val="both"/>
        <w:rPr>
          <w:rFonts w:ascii="Arial" w:hAnsi="Arial" w:cs="Arial"/>
          <w:sz w:val="20"/>
          <w:szCs w:val="20"/>
        </w:rPr>
      </w:pPr>
      <w:r w:rsidRPr="00CE5386">
        <w:rPr>
          <w:rFonts w:ascii="Arial" w:hAnsi="Arial" w:cs="Arial"/>
          <w:sz w:val="20"/>
          <w:szCs w:val="20"/>
        </w:rPr>
        <w:t xml:space="preserve">Vypracovanie </w:t>
      </w:r>
      <w:r w:rsidR="000562A1" w:rsidRPr="00CE5386">
        <w:rPr>
          <w:rFonts w:ascii="Arial" w:hAnsi="Arial" w:cs="Arial"/>
          <w:sz w:val="20"/>
          <w:szCs w:val="20"/>
        </w:rPr>
        <w:t xml:space="preserve">produktovej </w:t>
      </w:r>
      <w:r w:rsidRPr="00CE5386">
        <w:rPr>
          <w:rFonts w:ascii="Arial" w:hAnsi="Arial" w:cs="Arial"/>
          <w:sz w:val="20"/>
          <w:szCs w:val="20"/>
        </w:rPr>
        <w:t>dokumentácie</w:t>
      </w:r>
      <w:r w:rsidR="000562A1" w:rsidRPr="00CE5386">
        <w:rPr>
          <w:rFonts w:ascii="Arial" w:hAnsi="Arial" w:cs="Arial"/>
          <w:sz w:val="20"/>
          <w:szCs w:val="20"/>
        </w:rPr>
        <w:t xml:space="preserve"> k danej </w:t>
      </w:r>
      <w:r w:rsidR="00AC2603" w:rsidRPr="00CE5386">
        <w:rPr>
          <w:rFonts w:ascii="Arial" w:hAnsi="Arial" w:cs="Arial"/>
          <w:sz w:val="20"/>
          <w:szCs w:val="20"/>
        </w:rPr>
        <w:t>F</w:t>
      </w:r>
      <w:r w:rsidR="000562A1" w:rsidRPr="00CE5386">
        <w:rPr>
          <w:rFonts w:ascii="Arial" w:hAnsi="Arial" w:cs="Arial"/>
          <w:sz w:val="20"/>
          <w:szCs w:val="20"/>
        </w:rPr>
        <w:t>unkcionalite</w:t>
      </w:r>
      <w:r w:rsidR="00AC2603" w:rsidRPr="00CE5386">
        <w:rPr>
          <w:rFonts w:ascii="Arial" w:hAnsi="Arial" w:cs="Arial"/>
          <w:sz w:val="20"/>
          <w:szCs w:val="20"/>
        </w:rPr>
        <w:t>.</w:t>
      </w:r>
    </w:p>
    <w:p w14:paraId="130E0857" w14:textId="77777777" w:rsidR="00886C48" w:rsidRPr="00CE5386" w:rsidRDefault="00886C48" w:rsidP="001F33E2">
      <w:pPr>
        <w:pStyle w:val="Heading1"/>
        <w:numPr>
          <w:ilvl w:val="1"/>
          <w:numId w:val="9"/>
        </w:numPr>
        <w:jc w:val="both"/>
        <w:rPr>
          <w:rStyle w:val="normaltextrun"/>
          <w:rFonts w:ascii="Arial" w:hAnsi="Arial" w:cs="Arial"/>
          <w:sz w:val="20"/>
          <w:szCs w:val="20"/>
        </w:rPr>
      </w:pPr>
      <w:bookmarkStart w:id="4" w:name="_Toc131688670"/>
      <w:r w:rsidRPr="00CE5386">
        <w:rPr>
          <w:rStyle w:val="normaltextrun"/>
          <w:rFonts w:ascii="Arial" w:hAnsi="Arial" w:cs="Arial"/>
          <w:sz w:val="20"/>
          <w:szCs w:val="20"/>
        </w:rPr>
        <w:t>Implementácia HW</w:t>
      </w:r>
      <w:bookmarkEnd w:id="4"/>
    </w:p>
    <w:p w14:paraId="7971383E" w14:textId="77777777" w:rsidR="002A45A0" w:rsidRPr="00CE5386" w:rsidRDefault="002A45A0" w:rsidP="001F33E2">
      <w:pPr>
        <w:jc w:val="both"/>
        <w:rPr>
          <w:rFonts w:ascii="Arial" w:hAnsi="Arial" w:cs="Arial"/>
          <w:sz w:val="20"/>
          <w:szCs w:val="20"/>
        </w:rPr>
      </w:pPr>
    </w:p>
    <w:p w14:paraId="5D895DE4" w14:textId="3E529688" w:rsidR="004015CF" w:rsidRPr="00CE5386" w:rsidRDefault="68A8651C" w:rsidP="001F33E2">
      <w:pPr>
        <w:ind w:left="360"/>
        <w:jc w:val="both"/>
        <w:rPr>
          <w:rFonts w:ascii="Arial" w:hAnsi="Arial" w:cs="Arial"/>
          <w:sz w:val="20"/>
          <w:szCs w:val="20"/>
        </w:rPr>
      </w:pPr>
      <w:r w:rsidRPr="00CE5386">
        <w:rPr>
          <w:rFonts w:ascii="Arial" w:hAnsi="Arial" w:cs="Arial"/>
          <w:sz w:val="20"/>
          <w:szCs w:val="20"/>
        </w:rPr>
        <w:t>Objednávateľ</w:t>
      </w:r>
      <w:r w:rsidR="4A4F7D34" w:rsidRPr="00CE5386">
        <w:rPr>
          <w:rFonts w:ascii="Arial" w:hAnsi="Arial" w:cs="Arial"/>
          <w:sz w:val="20"/>
          <w:szCs w:val="20"/>
        </w:rPr>
        <w:t xml:space="preserve"> v rámci spustenia </w:t>
      </w:r>
      <w:r w:rsidR="00AC2603" w:rsidRPr="00CE5386">
        <w:rPr>
          <w:rFonts w:ascii="Arial" w:hAnsi="Arial" w:cs="Arial"/>
          <w:sz w:val="20"/>
          <w:szCs w:val="20"/>
        </w:rPr>
        <w:t>P</w:t>
      </w:r>
      <w:r w:rsidR="4A4F7D34" w:rsidRPr="00CE5386">
        <w:rPr>
          <w:rFonts w:ascii="Arial" w:hAnsi="Arial" w:cs="Arial"/>
          <w:sz w:val="20"/>
          <w:szCs w:val="20"/>
        </w:rPr>
        <w:t xml:space="preserve">latformy </w:t>
      </w:r>
      <w:r w:rsidR="7CEB4997" w:rsidRPr="00CE5386">
        <w:rPr>
          <w:rFonts w:ascii="Arial" w:hAnsi="Arial" w:cs="Arial"/>
          <w:sz w:val="20"/>
          <w:szCs w:val="20"/>
        </w:rPr>
        <w:t xml:space="preserve">vyžaduje </w:t>
      </w:r>
      <w:r w:rsidR="00AC2603" w:rsidRPr="00CE5386">
        <w:rPr>
          <w:rFonts w:ascii="Arial" w:hAnsi="Arial" w:cs="Arial"/>
          <w:sz w:val="20"/>
          <w:szCs w:val="20"/>
        </w:rPr>
        <w:t>dodanie a </w:t>
      </w:r>
      <w:r w:rsidR="7CEB4997" w:rsidRPr="00CE5386">
        <w:rPr>
          <w:rFonts w:ascii="Arial" w:hAnsi="Arial" w:cs="Arial"/>
          <w:sz w:val="20"/>
          <w:szCs w:val="20"/>
        </w:rPr>
        <w:t xml:space="preserve">inštaláciu </w:t>
      </w:r>
      <w:r w:rsidR="00AC2603" w:rsidRPr="00CE5386">
        <w:rPr>
          <w:rFonts w:ascii="Arial" w:hAnsi="Arial" w:cs="Arial"/>
          <w:sz w:val="20"/>
          <w:szCs w:val="20"/>
        </w:rPr>
        <w:t xml:space="preserve">HW </w:t>
      </w:r>
      <w:r w:rsidR="2CF76626" w:rsidRPr="00CE5386">
        <w:rPr>
          <w:rFonts w:ascii="Arial" w:hAnsi="Arial" w:cs="Arial"/>
          <w:sz w:val="20"/>
          <w:szCs w:val="20"/>
        </w:rPr>
        <w:t xml:space="preserve">zariadení v zmysle </w:t>
      </w:r>
      <w:r w:rsidR="00AC2603" w:rsidRPr="00CE5386">
        <w:rPr>
          <w:rFonts w:ascii="Arial" w:hAnsi="Arial" w:cs="Arial"/>
          <w:sz w:val="20"/>
          <w:szCs w:val="20"/>
        </w:rPr>
        <w:t xml:space="preserve">Zmluvy, </w:t>
      </w:r>
      <w:r w:rsidR="4BF62B57" w:rsidRPr="00CE5386">
        <w:rPr>
          <w:rFonts w:ascii="Arial" w:hAnsi="Arial" w:cs="Arial"/>
          <w:sz w:val="20"/>
          <w:szCs w:val="20"/>
        </w:rPr>
        <w:t>Opisu predmetu zákazky</w:t>
      </w:r>
      <w:r w:rsidR="568E4ED2" w:rsidRPr="00CE5386">
        <w:rPr>
          <w:rFonts w:ascii="Arial" w:hAnsi="Arial" w:cs="Arial"/>
          <w:sz w:val="20"/>
          <w:szCs w:val="20"/>
        </w:rPr>
        <w:t>, ktor</w:t>
      </w:r>
      <w:r w:rsidR="00AC2603" w:rsidRPr="00CE5386">
        <w:rPr>
          <w:rFonts w:ascii="Arial" w:hAnsi="Arial" w:cs="Arial"/>
          <w:sz w:val="20"/>
          <w:szCs w:val="20"/>
        </w:rPr>
        <w:t>ý</w:t>
      </w:r>
      <w:r w:rsidR="568E4ED2" w:rsidRPr="00CE5386">
        <w:rPr>
          <w:rFonts w:ascii="Arial" w:hAnsi="Arial" w:cs="Arial"/>
          <w:sz w:val="20"/>
          <w:szCs w:val="20"/>
        </w:rPr>
        <w:t xml:space="preserve"> tvorí prílohu č. </w:t>
      </w:r>
      <w:r w:rsidR="3A6CCE25" w:rsidRPr="00CE5386">
        <w:rPr>
          <w:rFonts w:ascii="Arial" w:hAnsi="Arial" w:cs="Arial"/>
          <w:sz w:val="20"/>
          <w:szCs w:val="20"/>
        </w:rPr>
        <w:t>1</w:t>
      </w:r>
      <w:r w:rsidR="568E4ED2" w:rsidRPr="00CE5386">
        <w:rPr>
          <w:rFonts w:ascii="Arial" w:hAnsi="Arial" w:cs="Arial"/>
          <w:sz w:val="20"/>
          <w:szCs w:val="20"/>
        </w:rPr>
        <w:t xml:space="preserve"> </w:t>
      </w:r>
      <w:r w:rsidR="7D2C1847" w:rsidRPr="00CE5386">
        <w:rPr>
          <w:rFonts w:ascii="Arial" w:hAnsi="Arial" w:cs="Arial"/>
          <w:sz w:val="20"/>
          <w:szCs w:val="20"/>
        </w:rPr>
        <w:t>Z</w:t>
      </w:r>
      <w:r w:rsidR="568E4ED2" w:rsidRPr="00CE5386">
        <w:rPr>
          <w:rFonts w:ascii="Arial" w:hAnsi="Arial" w:cs="Arial"/>
          <w:sz w:val="20"/>
          <w:szCs w:val="20"/>
        </w:rPr>
        <w:t>mluvy a</w:t>
      </w:r>
      <w:r w:rsidR="5D3DE6E0" w:rsidRPr="00CE5386">
        <w:rPr>
          <w:rFonts w:ascii="Arial" w:hAnsi="Arial" w:cs="Arial"/>
          <w:sz w:val="20"/>
          <w:szCs w:val="20"/>
        </w:rPr>
        <w:t xml:space="preserve"> v súlade s </w:t>
      </w:r>
      <w:r w:rsidR="00AC2603" w:rsidRPr="00CE5386">
        <w:rPr>
          <w:rFonts w:ascii="Arial" w:hAnsi="Arial" w:cs="Arial"/>
          <w:sz w:val="20"/>
          <w:szCs w:val="20"/>
        </w:rPr>
        <w:t>H</w:t>
      </w:r>
      <w:r w:rsidR="568E4ED2" w:rsidRPr="00CE5386">
        <w:rPr>
          <w:rFonts w:ascii="Arial" w:hAnsi="Arial" w:cs="Arial"/>
          <w:sz w:val="20"/>
          <w:szCs w:val="20"/>
        </w:rPr>
        <w:t>armonogram</w:t>
      </w:r>
      <w:r w:rsidR="5D3DE6E0" w:rsidRPr="00CE5386">
        <w:rPr>
          <w:rFonts w:ascii="Arial" w:hAnsi="Arial" w:cs="Arial"/>
          <w:sz w:val="20"/>
          <w:szCs w:val="20"/>
        </w:rPr>
        <w:t>om</w:t>
      </w:r>
      <w:r w:rsidR="568E4ED2" w:rsidRPr="00CE5386">
        <w:rPr>
          <w:rFonts w:ascii="Arial" w:hAnsi="Arial" w:cs="Arial"/>
          <w:sz w:val="20"/>
          <w:szCs w:val="20"/>
        </w:rPr>
        <w:t xml:space="preserve">, ktorý tvorí prílohu č. </w:t>
      </w:r>
      <w:r w:rsidR="5555378B" w:rsidRPr="00CE5386">
        <w:rPr>
          <w:rFonts w:ascii="Arial" w:hAnsi="Arial" w:cs="Arial"/>
          <w:sz w:val="20"/>
          <w:szCs w:val="20"/>
        </w:rPr>
        <w:t xml:space="preserve">5 </w:t>
      </w:r>
      <w:r w:rsidR="34998A14" w:rsidRPr="00CE5386">
        <w:rPr>
          <w:rFonts w:ascii="Arial" w:hAnsi="Arial" w:cs="Arial"/>
          <w:sz w:val="20"/>
          <w:szCs w:val="20"/>
        </w:rPr>
        <w:t>Z</w:t>
      </w:r>
      <w:r w:rsidR="5555378B" w:rsidRPr="00CE5386">
        <w:rPr>
          <w:rFonts w:ascii="Arial" w:hAnsi="Arial" w:cs="Arial"/>
          <w:sz w:val="20"/>
          <w:szCs w:val="20"/>
        </w:rPr>
        <w:t>mluvy</w:t>
      </w:r>
      <w:r w:rsidR="00AC2603" w:rsidRPr="00CE5386">
        <w:rPr>
          <w:rFonts w:ascii="Arial" w:hAnsi="Arial" w:cs="Arial"/>
          <w:sz w:val="20"/>
          <w:szCs w:val="20"/>
        </w:rPr>
        <w:t>, menovite:</w:t>
      </w:r>
    </w:p>
    <w:p w14:paraId="6D9D24AB" w14:textId="6566AC2A" w:rsidR="009D4B4D" w:rsidRPr="00CE5386" w:rsidRDefault="00886C48" w:rsidP="001F33E2">
      <w:pPr>
        <w:ind w:left="360"/>
        <w:jc w:val="both"/>
        <w:rPr>
          <w:rFonts w:ascii="Arial" w:hAnsi="Arial" w:cs="Arial"/>
          <w:sz w:val="20"/>
          <w:szCs w:val="20"/>
        </w:rPr>
      </w:pPr>
      <w:r w:rsidRPr="00CE5386">
        <w:rPr>
          <w:rFonts w:ascii="Arial" w:hAnsi="Arial" w:cs="Arial"/>
          <w:sz w:val="20"/>
          <w:szCs w:val="20"/>
        </w:rPr>
        <w:t>1.</w:t>
      </w:r>
      <w:r w:rsidR="00937FDE" w:rsidRPr="00CE5386">
        <w:rPr>
          <w:rFonts w:ascii="Arial" w:hAnsi="Arial" w:cs="Arial"/>
          <w:sz w:val="20"/>
          <w:szCs w:val="20"/>
        </w:rPr>
        <w:tab/>
        <w:t>Dodanie monitorovacích jednotiek</w:t>
      </w:r>
      <w:r w:rsidR="006A0BB6" w:rsidRPr="00CE5386">
        <w:rPr>
          <w:rFonts w:ascii="Arial" w:hAnsi="Arial" w:cs="Arial"/>
          <w:sz w:val="20"/>
          <w:szCs w:val="20"/>
        </w:rPr>
        <w:t>,</w:t>
      </w:r>
      <w:r w:rsidR="00164322" w:rsidRPr="00CE5386">
        <w:rPr>
          <w:rFonts w:ascii="Arial" w:hAnsi="Arial" w:cs="Arial"/>
          <w:sz w:val="20"/>
          <w:szCs w:val="20"/>
        </w:rPr>
        <w:t xml:space="preserve"> RFID </w:t>
      </w:r>
      <w:r w:rsidR="003C64FF" w:rsidRPr="00CE5386">
        <w:rPr>
          <w:rFonts w:ascii="Arial" w:hAnsi="Arial" w:cs="Arial"/>
          <w:sz w:val="20"/>
          <w:szCs w:val="20"/>
        </w:rPr>
        <w:t>čítačiek</w:t>
      </w:r>
      <w:r w:rsidR="007304F4" w:rsidRPr="00CE5386">
        <w:rPr>
          <w:rFonts w:ascii="Arial" w:hAnsi="Arial" w:cs="Arial"/>
          <w:sz w:val="20"/>
          <w:szCs w:val="20"/>
        </w:rPr>
        <w:t xml:space="preserve"> </w:t>
      </w:r>
      <w:r w:rsidR="004858FC" w:rsidRPr="00CE5386">
        <w:rPr>
          <w:rFonts w:ascii="Arial" w:hAnsi="Arial" w:cs="Arial"/>
          <w:sz w:val="20"/>
          <w:szCs w:val="20"/>
        </w:rPr>
        <w:t>na čítanie št</w:t>
      </w:r>
      <w:r w:rsidR="005275D7" w:rsidRPr="00CE5386">
        <w:rPr>
          <w:rFonts w:ascii="Arial" w:hAnsi="Arial" w:cs="Arial"/>
          <w:sz w:val="20"/>
          <w:szCs w:val="20"/>
        </w:rPr>
        <w:t>ítkov na nádobách</w:t>
      </w:r>
      <w:r w:rsidR="003C64FF" w:rsidRPr="00CE5386">
        <w:rPr>
          <w:rFonts w:ascii="Arial" w:hAnsi="Arial" w:cs="Arial"/>
          <w:sz w:val="20"/>
          <w:szCs w:val="20"/>
        </w:rPr>
        <w:t xml:space="preserve"> </w:t>
      </w:r>
      <w:r w:rsidR="006A0BB6" w:rsidRPr="00CE5386">
        <w:rPr>
          <w:rFonts w:ascii="Arial" w:hAnsi="Arial" w:cs="Arial"/>
          <w:sz w:val="20"/>
          <w:szCs w:val="20"/>
        </w:rPr>
        <w:t>a RFID čítačiek n</w:t>
      </w:r>
      <w:r w:rsidR="00AF1485" w:rsidRPr="00CE5386">
        <w:rPr>
          <w:rFonts w:ascii="Arial" w:hAnsi="Arial" w:cs="Arial"/>
          <w:sz w:val="20"/>
          <w:szCs w:val="20"/>
        </w:rPr>
        <w:t xml:space="preserve">a dochádzkové karty </w:t>
      </w:r>
      <w:r w:rsidR="00937FDE" w:rsidRPr="00CE5386">
        <w:rPr>
          <w:rFonts w:ascii="Arial" w:hAnsi="Arial" w:cs="Arial"/>
          <w:sz w:val="20"/>
          <w:szCs w:val="20"/>
        </w:rPr>
        <w:t>do sídla Objednávateľa</w:t>
      </w:r>
      <w:r w:rsidR="74A2B90C" w:rsidRPr="00CE5386">
        <w:rPr>
          <w:rFonts w:ascii="Arial" w:hAnsi="Arial" w:cs="Arial"/>
          <w:sz w:val="20"/>
          <w:szCs w:val="20"/>
        </w:rPr>
        <w:t>.</w:t>
      </w:r>
    </w:p>
    <w:p w14:paraId="73333130" w14:textId="1E169A9B" w:rsidR="00886C48" w:rsidRPr="00CE5386" w:rsidRDefault="00937FDE" w:rsidP="001F33E2">
      <w:pPr>
        <w:ind w:left="360"/>
        <w:jc w:val="both"/>
        <w:rPr>
          <w:rFonts w:ascii="Arial" w:hAnsi="Arial" w:cs="Arial"/>
          <w:sz w:val="20"/>
          <w:szCs w:val="20"/>
        </w:rPr>
      </w:pPr>
      <w:r w:rsidRPr="00CE5386">
        <w:rPr>
          <w:rFonts w:ascii="Arial" w:hAnsi="Arial" w:cs="Arial"/>
          <w:sz w:val="20"/>
          <w:szCs w:val="20"/>
        </w:rPr>
        <w:t xml:space="preserve">2.   </w:t>
      </w:r>
      <w:r w:rsidR="00886C48" w:rsidRPr="00CE5386">
        <w:rPr>
          <w:rFonts w:ascii="Arial" w:hAnsi="Arial" w:cs="Arial"/>
          <w:sz w:val="20"/>
          <w:szCs w:val="20"/>
        </w:rPr>
        <w:t>In</w:t>
      </w:r>
      <w:r w:rsidR="004322AB" w:rsidRPr="00CE5386">
        <w:rPr>
          <w:rFonts w:ascii="Arial" w:hAnsi="Arial" w:cs="Arial"/>
          <w:sz w:val="20"/>
          <w:szCs w:val="20"/>
        </w:rPr>
        <w:t>š</w:t>
      </w:r>
      <w:r w:rsidR="00886C48" w:rsidRPr="00CE5386">
        <w:rPr>
          <w:rFonts w:ascii="Arial" w:hAnsi="Arial" w:cs="Arial"/>
          <w:sz w:val="20"/>
          <w:szCs w:val="20"/>
        </w:rPr>
        <w:t>tal</w:t>
      </w:r>
      <w:r w:rsidR="004322AB" w:rsidRPr="00CE5386">
        <w:rPr>
          <w:rFonts w:ascii="Arial" w:hAnsi="Arial" w:cs="Arial"/>
          <w:sz w:val="20"/>
          <w:szCs w:val="20"/>
        </w:rPr>
        <w:t>á</w:t>
      </w:r>
      <w:r w:rsidR="00886C48" w:rsidRPr="00CE5386">
        <w:rPr>
          <w:rFonts w:ascii="Arial" w:hAnsi="Arial" w:cs="Arial"/>
          <w:sz w:val="20"/>
          <w:szCs w:val="20"/>
        </w:rPr>
        <w:t>cia monitorovac</w:t>
      </w:r>
      <w:r w:rsidR="00F9367D" w:rsidRPr="00CE5386">
        <w:rPr>
          <w:rFonts w:ascii="Arial" w:hAnsi="Arial" w:cs="Arial"/>
          <w:sz w:val="20"/>
          <w:szCs w:val="20"/>
        </w:rPr>
        <w:t>í</w:t>
      </w:r>
      <w:r w:rsidR="00886C48" w:rsidRPr="00CE5386">
        <w:rPr>
          <w:rFonts w:ascii="Arial" w:hAnsi="Arial" w:cs="Arial"/>
          <w:sz w:val="20"/>
          <w:szCs w:val="20"/>
        </w:rPr>
        <w:t>ch jednotiek</w:t>
      </w:r>
      <w:r w:rsidR="0003030E" w:rsidRPr="00CE5386">
        <w:rPr>
          <w:rFonts w:ascii="Arial" w:hAnsi="Arial" w:cs="Arial"/>
          <w:sz w:val="20"/>
          <w:szCs w:val="20"/>
        </w:rPr>
        <w:t xml:space="preserve">, </w:t>
      </w:r>
      <w:r w:rsidR="00C853FE" w:rsidRPr="00CE5386">
        <w:rPr>
          <w:rFonts w:ascii="Arial" w:hAnsi="Arial" w:cs="Arial"/>
          <w:sz w:val="20"/>
          <w:szCs w:val="20"/>
        </w:rPr>
        <w:t>napojenie</w:t>
      </w:r>
      <w:r w:rsidR="0003030E" w:rsidRPr="00CE5386">
        <w:rPr>
          <w:rFonts w:ascii="Arial" w:hAnsi="Arial" w:cs="Arial"/>
          <w:sz w:val="20"/>
          <w:szCs w:val="20"/>
        </w:rPr>
        <w:t xml:space="preserve"> jednot</w:t>
      </w:r>
      <w:r w:rsidR="00C105F3" w:rsidRPr="00CE5386">
        <w:rPr>
          <w:rFonts w:ascii="Arial" w:hAnsi="Arial" w:cs="Arial"/>
          <w:sz w:val="20"/>
          <w:szCs w:val="20"/>
        </w:rPr>
        <w:t>iek</w:t>
      </w:r>
      <w:r w:rsidR="0003030E" w:rsidRPr="00CE5386">
        <w:rPr>
          <w:rFonts w:ascii="Arial" w:hAnsi="Arial" w:cs="Arial"/>
          <w:sz w:val="20"/>
          <w:szCs w:val="20"/>
        </w:rPr>
        <w:t xml:space="preserve"> na CANBUS a</w:t>
      </w:r>
      <w:r w:rsidR="00C105F3" w:rsidRPr="00CE5386">
        <w:rPr>
          <w:rFonts w:ascii="Arial" w:hAnsi="Arial" w:cs="Arial"/>
          <w:sz w:val="20"/>
          <w:szCs w:val="20"/>
        </w:rPr>
        <w:t> </w:t>
      </w:r>
      <w:r w:rsidR="0003030E" w:rsidRPr="00CE5386">
        <w:rPr>
          <w:rFonts w:ascii="Arial" w:hAnsi="Arial" w:cs="Arial"/>
          <w:sz w:val="20"/>
          <w:szCs w:val="20"/>
        </w:rPr>
        <w:t>FMS</w:t>
      </w:r>
      <w:r w:rsidR="00C105F3" w:rsidRPr="00CE5386">
        <w:rPr>
          <w:rFonts w:ascii="Arial" w:hAnsi="Arial" w:cs="Arial"/>
          <w:sz w:val="20"/>
          <w:szCs w:val="20"/>
        </w:rPr>
        <w:t xml:space="preserve"> vozidiel </w:t>
      </w:r>
      <w:r w:rsidR="00AC2603" w:rsidRPr="00CE5386">
        <w:rPr>
          <w:rFonts w:ascii="Arial" w:hAnsi="Arial" w:cs="Arial"/>
          <w:sz w:val="20"/>
          <w:szCs w:val="20"/>
        </w:rPr>
        <w:t>O</w:t>
      </w:r>
      <w:r w:rsidR="00C105F3" w:rsidRPr="00CE5386">
        <w:rPr>
          <w:rFonts w:ascii="Arial" w:hAnsi="Arial" w:cs="Arial"/>
          <w:sz w:val="20"/>
          <w:szCs w:val="20"/>
        </w:rPr>
        <w:t>bjednávateľa</w:t>
      </w:r>
      <w:r w:rsidR="00551F30" w:rsidRPr="00CE5386">
        <w:rPr>
          <w:rFonts w:ascii="Arial" w:hAnsi="Arial" w:cs="Arial"/>
          <w:sz w:val="20"/>
          <w:szCs w:val="20"/>
        </w:rPr>
        <w:t>,</w:t>
      </w:r>
      <w:r w:rsidR="00930DBC">
        <w:rPr>
          <w:rFonts w:ascii="Arial" w:hAnsi="Arial" w:cs="Arial"/>
          <w:sz w:val="20"/>
          <w:szCs w:val="20"/>
        </w:rPr>
        <w:t xml:space="preserve"> v priestoroch Objednávateľa,</w:t>
      </w:r>
      <w:r w:rsidR="00551F30" w:rsidRPr="00CE5386">
        <w:rPr>
          <w:rFonts w:ascii="Arial" w:hAnsi="Arial" w:cs="Arial"/>
          <w:sz w:val="20"/>
          <w:szCs w:val="20"/>
        </w:rPr>
        <w:t xml:space="preserve"> inštalácia</w:t>
      </w:r>
      <w:r w:rsidR="00F75A23" w:rsidRPr="00CE5386">
        <w:rPr>
          <w:rFonts w:ascii="Arial" w:hAnsi="Arial" w:cs="Arial"/>
          <w:sz w:val="20"/>
          <w:szCs w:val="20"/>
        </w:rPr>
        <w:t xml:space="preserve"> RFID čítačiek </w:t>
      </w:r>
      <w:r w:rsidR="00A972A5" w:rsidRPr="00CE5386">
        <w:rPr>
          <w:rFonts w:ascii="Arial" w:hAnsi="Arial" w:cs="Arial"/>
          <w:sz w:val="20"/>
          <w:szCs w:val="20"/>
        </w:rPr>
        <w:t xml:space="preserve">na čítanie štítkov na nádobách </w:t>
      </w:r>
      <w:r w:rsidR="00074746" w:rsidRPr="00CE5386">
        <w:rPr>
          <w:rFonts w:ascii="Arial" w:hAnsi="Arial" w:cs="Arial"/>
          <w:sz w:val="20"/>
          <w:szCs w:val="20"/>
        </w:rPr>
        <w:t>a</w:t>
      </w:r>
      <w:r w:rsidR="00E5299B" w:rsidRPr="00CE5386">
        <w:rPr>
          <w:rFonts w:ascii="Arial" w:hAnsi="Arial" w:cs="Arial"/>
          <w:sz w:val="20"/>
          <w:szCs w:val="20"/>
        </w:rPr>
        <w:t> </w:t>
      </w:r>
      <w:r w:rsidR="00074746" w:rsidRPr="00CE5386">
        <w:rPr>
          <w:rFonts w:ascii="Arial" w:hAnsi="Arial" w:cs="Arial"/>
          <w:sz w:val="20"/>
          <w:szCs w:val="20"/>
        </w:rPr>
        <w:t>čít</w:t>
      </w:r>
      <w:r w:rsidR="00E5299B" w:rsidRPr="00CE5386">
        <w:rPr>
          <w:rFonts w:ascii="Arial" w:hAnsi="Arial" w:cs="Arial"/>
          <w:sz w:val="20"/>
          <w:szCs w:val="20"/>
        </w:rPr>
        <w:t>ačiek osobných RFID kariet</w:t>
      </w:r>
      <w:r w:rsidR="00F9367D" w:rsidRPr="00CE5386">
        <w:rPr>
          <w:rFonts w:ascii="Arial" w:hAnsi="Arial" w:cs="Arial"/>
          <w:sz w:val="20"/>
          <w:szCs w:val="20"/>
        </w:rPr>
        <w:t xml:space="preserve"> na vozidlá </w:t>
      </w:r>
      <w:r w:rsidR="5D98B58F" w:rsidRPr="00CE5386">
        <w:rPr>
          <w:rFonts w:ascii="Arial" w:hAnsi="Arial" w:cs="Arial"/>
          <w:sz w:val="20"/>
          <w:szCs w:val="20"/>
        </w:rPr>
        <w:t>O</w:t>
      </w:r>
      <w:r w:rsidR="437A9CD1" w:rsidRPr="00CE5386">
        <w:rPr>
          <w:rFonts w:ascii="Arial" w:hAnsi="Arial" w:cs="Arial"/>
          <w:sz w:val="20"/>
          <w:szCs w:val="20"/>
        </w:rPr>
        <w:t>bjednávateľa</w:t>
      </w:r>
      <w:r w:rsidR="792A51C1" w:rsidRPr="00CE5386">
        <w:rPr>
          <w:rFonts w:ascii="Arial" w:hAnsi="Arial" w:cs="Arial"/>
          <w:sz w:val="20"/>
          <w:szCs w:val="20"/>
        </w:rPr>
        <w:t>.</w:t>
      </w:r>
      <w:r w:rsidR="00C63256">
        <w:rPr>
          <w:rFonts w:ascii="Arial" w:hAnsi="Arial" w:cs="Arial"/>
          <w:sz w:val="20"/>
          <w:szCs w:val="20"/>
        </w:rPr>
        <w:t xml:space="preserve"> Termín inštalácie</w:t>
      </w:r>
      <w:r w:rsidR="00930DBC">
        <w:rPr>
          <w:rFonts w:ascii="Arial" w:hAnsi="Arial" w:cs="Arial"/>
          <w:sz w:val="20"/>
          <w:szCs w:val="20"/>
        </w:rPr>
        <w:t xml:space="preserve"> po 13:00 hodine alebo</w:t>
      </w:r>
      <w:r w:rsidR="00C63256">
        <w:rPr>
          <w:rFonts w:ascii="Arial" w:hAnsi="Arial" w:cs="Arial"/>
          <w:sz w:val="20"/>
          <w:szCs w:val="20"/>
        </w:rPr>
        <w:t xml:space="preserve"> na základe </w:t>
      </w:r>
      <w:r w:rsidR="004102CD">
        <w:rPr>
          <w:rFonts w:ascii="Arial" w:hAnsi="Arial" w:cs="Arial"/>
          <w:sz w:val="20"/>
          <w:szCs w:val="20"/>
        </w:rPr>
        <w:t xml:space="preserve">harmonogramu </w:t>
      </w:r>
      <w:r w:rsidR="00C63256">
        <w:rPr>
          <w:rFonts w:ascii="Arial" w:hAnsi="Arial" w:cs="Arial"/>
          <w:sz w:val="20"/>
          <w:szCs w:val="20"/>
        </w:rPr>
        <w:t>odsúhlasen</w:t>
      </w:r>
      <w:r w:rsidR="004102CD">
        <w:rPr>
          <w:rFonts w:ascii="Arial" w:hAnsi="Arial" w:cs="Arial"/>
          <w:sz w:val="20"/>
          <w:szCs w:val="20"/>
        </w:rPr>
        <w:t xml:space="preserve">om </w:t>
      </w:r>
      <w:r w:rsidR="00C36C2A">
        <w:rPr>
          <w:rFonts w:ascii="Arial" w:hAnsi="Arial" w:cs="Arial"/>
          <w:sz w:val="20"/>
          <w:szCs w:val="20"/>
        </w:rPr>
        <w:t>Objednávateľom</w:t>
      </w:r>
      <w:r w:rsidR="004B0AC7">
        <w:rPr>
          <w:rFonts w:ascii="Arial" w:hAnsi="Arial" w:cs="Arial"/>
          <w:sz w:val="20"/>
          <w:szCs w:val="20"/>
        </w:rPr>
        <w:t>.</w:t>
      </w:r>
    </w:p>
    <w:p w14:paraId="0DF2E5EB" w14:textId="33FF7466" w:rsidR="00886C48" w:rsidRPr="00CE5386" w:rsidRDefault="00886C48" w:rsidP="001F33E2">
      <w:pPr>
        <w:ind w:left="360"/>
        <w:jc w:val="both"/>
        <w:rPr>
          <w:rFonts w:ascii="Arial" w:hAnsi="Arial" w:cs="Arial"/>
          <w:sz w:val="20"/>
          <w:szCs w:val="20"/>
        </w:rPr>
      </w:pPr>
      <w:r w:rsidRPr="00CE5386">
        <w:rPr>
          <w:rFonts w:ascii="Arial" w:hAnsi="Arial" w:cs="Arial"/>
          <w:sz w:val="20"/>
          <w:szCs w:val="20"/>
        </w:rPr>
        <w:t>3.</w:t>
      </w:r>
      <w:r w:rsidRPr="00CE5386">
        <w:rPr>
          <w:rFonts w:ascii="Arial" w:hAnsi="Arial" w:cs="Arial"/>
          <w:sz w:val="20"/>
          <w:szCs w:val="20"/>
        </w:rPr>
        <w:tab/>
        <w:t>Aktiv</w:t>
      </w:r>
      <w:r w:rsidR="004322AB" w:rsidRPr="00CE5386">
        <w:rPr>
          <w:rFonts w:ascii="Arial" w:hAnsi="Arial" w:cs="Arial"/>
          <w:sz w:val="20"/>
          <w:szCs w:val="20"/>
        </w:rPr>
        <w:t>á</w:t>
      </w:r>
      <w:r w:rsidRPr="00CE5386">
        <w:rPr>
          <w:rFonts w:ascii="Arial" w:hAnsi="Arial" w:cs="Arial"/>
          <w:sz w:val="20"/>
          <w:szCs w:val="20"/>
        </w:rPr>
        <w:t xml:space="preserve">cia </w:t>
      </w:r>
      <w:r w:rsidR="00E65372" w:rsidRPr="00CE5386">
        <w:rPr>
          <w:rFonts w:ascii="Arial" w:hAnsi="Arial" w:cs="Arial"/>
          <w:sz w:val="20"/>
          <w:szCs w:val="20"/>
        </w:rPr>
        <w:t xml:space="preserve">monitorovacích </w:t>
      </w:r>
      <w:r w:rsidRPr="00CE5386">
        <w:rPr>
          <w:rFonts w:ascii="Arial" w:hAnsi="Arial" w:cs="Arial"/>
          <w:sz w:val="20"/>
          <w:szCs w:val="20"/>
        </w:rPr>
        <w:t>jednotiek</w:t>
      </w:r>
      <w:r w:rsidR="00C9001A" w:rsidRPr="00CE5386">
        <w:rPr>
          <w:rFonts w:ascii="Arial" w:hAnsi="Arial" w:cs="Arial"/>
          <w:sz w:val="20"/>
          <w:szCs w:val="20"/>
        </w:rPr>
        <w:t xml:space="preserve"> </w:t>
      </w:r>
      <w:r w:rsidR="00BB35F3" w:rsidRPr="00CE5386">
        <w:rPr>
          <w:rFonts w:ascii="Arial" w:hAnsi="Arial" w:cs="Arial"/>
          <w:sz w:val="20"/>
          <w:szCs w:val="20"/>
        </w:rPr>
        <w:t xml:space="preserve">(prihlásenie monitorovacej jednotky do </w:t>
      </w:r>
      <w:r w:rsidR="00AC2603" w:rsidRPr="00CE5386">
        <w:rPr>
          <w:rFonts w:ascii="Arial" w:hAnsi="Arial" w:cs="Arial"/>
          <w:sz w:val="20"/>
          <w:szCs w:val="20"/>
        </w:rPr>
        <w:t>P</w:t>
      </w:r>
      <w:r w:rsidR="00BB35F3" w:rsidRPr="00CE5386">
        <w:rPr>
          <w:rFonts w:ascii="Arial" w:hAnsi="Arial" w:cs="Arial"/>
          <w:sz w:val="20"/>
          <w:szCs w:val="20"/>
        </w:rPr>
        <w:t>latformy)</w:t>
      </w:r>
      <w:r w:rsidR="007304F4" w:rsidRPr="00CE5386">
        <w:rPr>
          <w:rFonts w:ascii="Arial" w:hAnsi="Arial" w:cs="Arial"/>
          <w:sz w:val="20"/>
          <w:szCs w:val="20"/>
        </w:rPr>
        <w:t xml:space="preserve"> </w:t>
      </w:r>
      <w:r w:rsidR="00F840F3" w:rsidRPr="00CE5386">
        <w:rPr>
          <w:rFonts w:ascii="Arial" w:hAnsi="Arial" w:cs="Arial"/>
          <w:sz w:val="20"/>
          <w:szCs w:val="20"/>
        </w:rPr>
        <w:t>a všetkých jej rozhraní v</w:t>
      </w:r>
      <w:r w:rsidR="009733CF" w:rsidRPr="00CE5386">
        <w:rPr>
          <w:rFonts w:ascii="Arial" w:hAnsi="Arial" w:cs="Arial"/>
          <w:sz w:val="20"/>
          <w:szCs w:val="20"/>
        </w:rPr>
        <w:t xml:space="preserve"> zmysle </w:t>
      </w:r>
      <w:r w:rsidR="75DBC7C8" w:rsidRPr="00CE5386">
        <w:rPr>
          <w:rFonts w:ascii="Arial" w:hAnsi="Arial" w:cs="Arial"/>
          <w:sz w:val="20"/>
          <w:szCs w:val="20"/>
        </w:rPr>
        <w:t>Opisu predmetu</w:t>
      </w:r>
      <w:r w:rsidR="16895530" w:rsidRPr="00CE5386">
        <w:rPr>
          <w:rFonts w:ascii="Arial" w:hAnsi="Arial" w:cs="Arial"/>
          <w:sz w:val="20"/>
          <w:szCs w:val="20"/>
        </w:rPr>
        <w:t xml:space="preserve"> zákazky</w:t>
      </w:r>
      <w:r w:rsidR="009733CF" w:rsidRPr="00CE5386">
        <w:rPr>
          <w:rFonts w:ascii="Arial" w:hAnsi="Arial" w:cs="Arial"/>
          <w:sz w:val="20"/>
          <w:szCs w:val="20"/>
        </w:rPr>
        <w:t xml:space="preserve">, ktorá tvorí prílohu č. </w:t>
      </w:r>
      <w:r w:rsidR="03D9C426" w:rsidRPr="00CE5386">
        <w:rPr>
          <w:rFonts w:ascii="Arial" w:hAnsi="Arial" w:cs="Arial"/>
          <w:sz w:val="20"/>
          <w:szCs w:val="20"/>
        </w:rPr>
        <w:t>1</w:t>
      </w:r>
      <w:r w:rsidR="046DB2BD" w:rsidRPr="00CE5386">
        <w:rPr>
          <w:rFonts w:ascii="Arial" w:hAnsi="Arial" w:cs="Arial"/>
          <w:sz w:val="20"/>
          <w:szCs w:val="20"/>
        </w:rPr>
        <w:t xml:space="preserve"> </w:t>
      </w:r>
      <w:r w:rsidR="17C92922" w:rsidRPr="00CE5386">
        <w:rPr>
          <w:rFonts w:ascii="Arial" w:hAnsi="Arial" w:cs="Arial"/>
          <w:sz w:val="20"/>
          <w:szCs w:val="20"/>
        </w:rPr>
        <w:t>Z</w:t>
      </w:r>
      <w:r w:rsidR="046DB2BD" w:rsidRPr="00CE5386">
        <w:rPr>
          <w:rFonts w:ascii="Arial" w:hAnsi="Arial" w:cs="Arial"/>
          <w:sz w:val="20"/>
          <w:szCs w:val="20"/>
        </w:rPr>
        <w:t>mluvy</w:t>
      </w:r>
      <w:r w:rsidR="5BBC8B67" w:rsidRPr="00CE5386">
        <w:rPr>
          <w:rFonts w:ascii="Arial" w:hAnsi="Arial" w:cs="Arial"/>
          <w:sz w:val="20"/>
          <w:szCs w:val="20"/>
        </w:rPr>
        <w:t>.</w:t>
      </w:r>
    </w:p>
    <w:p w14:paraId="3937EF98" w14:textId="6A2144B8" w:rsidR="00886C48" w:rsidRPr="00CE5386" w:rsidRDefault="3AA1E6BB" w:rsidP="001F33E2">
      <w:pPr>
        <w:ind w:left="360"/>
        <w:jc w:val="both"/>
        <w:rPr>
          <w:rFonts w:ascii="Arial" w:hAnsi="Arial" w:cs="Arial"/>
          <w:sz w:val="20"/>
          <w:szCs w:val="20"/>
        </w:rPr>
      </w:pPr>
      <w:r w:rsidRPr="00CE5386">
        <w:rPr>
          <w:rFonts w:ascii="Arial" w:hAnsi="Arial" w:cs="Arial"/>
          <w:sz w:val="20"/>
          <w:szCs w:val="20"/>
        </w:rPr>
        <w:t>4</w:t>
      </w:r>
      <w:r w:rsidR="4F2C7661" w:rsidRPr="00CE5386">
        <w:rPr>
          <w:rFonts w:ascii="Arial" w:hAnsi="Arial" w:cs="Arial"/>
          <w:sz w:val="20"/>
          <w:szCs w:val="20"/>
        </w:rPr>
        <w:t>.</w:t>
      </w:r>
      <w:r w:rsidR="007304F4" w:rsidRPr="00CE5386">
        <w:rPr>
          <w:rFonts w:ascii="Arial" w:hAnsi="Arial" w:cs="Arial"/>
          <w:sz w:val="20"/>
          <w:szCs w:val="20"/>
        </w:rPr>
        <w:tab/>
      </w:r>
      <w:r w:rsidR="2E039B1B" w:rsidRPr="00CE5386">
        <w:rPr>
          <w:rFonts w:ascii="Arial" w:hAnsi="Arial" w:cs="Arial"/>
          <w:sz w:val="20"/>
          <w:szCs w:val="20"/>
        </w:rPr>
        <w:t>Akceptačný test</w:t>
      </w:r>
      <w:r w:rsidR="44A23E22" w:rsidRPr="00CE5386">
        <w:rPr>
          <w:rFonts w:ascii="Arial" w:hAnsi="Arial" w:cs="Arial"/>
          <w:sz w:val="20"/>
          <w:szCs w:val="20"/>
        </w:rPr>
        <w:t xml:space="preserve"> vozidiel </w:t>
      </w:r>
      <w:r w:rsidR="4F0AAA91" w:rsidRPr="00CE5386">
        <w:rPr>
          <w:rFonts w:ascii="Arial" w:hAnsi="Arial" w:cs="Arial"/>
          <w:sz w:val="20"/>
          <w:szCs w:val="20"/>
        </w:rPr>
        <w:t xml:space="preserve">s aktivovanými monitorovacími jednotkami (test jednotlivých </w:t>
      </w:r>
      <w:r w:rsidR="00AC2603" w:rsidRPr="00CE5386">
        <w:rPr>
          <w:rFonts w:ascii="Arial" w:hAnsi="Arial" w:cs="Arial"/>
          <w:sz w:val="20"/>
          <w:szCs w:val="20"/>
        </w:rPr>
        <w:t>F</w:t>
      </w:r>
      <w:r w:rsidR="4F0AAA91" w:rsidRPr="00CE5386">
        <w:rPr>
          <w:rFonts w:ascii="Arial" w:hAnsi="Arial" w:cs="Arial"/>
          <w:sz w:val="20"/>
          <w:szCs w:val="20"/>
        </w:rPr>
        <w:t>unkcionalít v zmys</w:t>
      </w:r>
      <w:r w:rsidR="2F773CEF" w:rsidRPr="00CE5386">
        <w:rPr>
          <w:rFonts w:ascii="Arial" w:hAnsi="Arial" w:cs="Arial"/>
          <w:sz w:val="20"/>
          <w:szCs w:val="20"/>
        </w:rPr>
        <w:t>le</w:t>
      </w:r>
      <w:r w:rsidR="4F0AAA91" w:rsidRPr="00CE5386">
        <w:rPr>
          <w:rFonts w:ascii="Arial" w:hAnsi="Arial" w:cs="Arial"/>
          <w:sz w:val="20"/>
          <w:szCs w:val="20"/>
        </w:rPr>
        <w:t xml:space="preserve"> </w:t>
      </w:r>
      <w:r w:rsidR="1AC2F093" w:rsidRPr="00CE5386">
        <w:rPr>
          <w:rFonts w:ascii="Arial" w:hAnsi="Arial" w:cs="Arial"/>
          <w:sz w:val="20"/>
          <w:szCs w:val="20"/>
        </w:rPr>
        <w:t xml:space="preserve">Opisu predmetu zákazky </w:t>
      </w:r>
      <w:r w:rsidR="7FFC60A9" w:rsidRPr="00CE5386">
        <w:rPr>
          <w:rFonts w:ascii="Arial" w:hAnsi="Arial" w:cs="Arial"/>
          <w:sz w:val="20"/>
          <w:szCs w:val="20"/>
        </w:rPr>
        <w:t xml:space="preserve">v rámci modulu </w:t>
      </w:r>
      <w:r w:rsidR="007918E7" w:rsidRPr="00CE5386">
        <w:rPr>
          <w:rFonts w:ascii="Arial" w:hAnsi="Arial" w:cs="Arial"/>
          <w:sz w:val="20"/>
          <w:szCs w:val="20"/>
        </w:rPr>
        <w:t xml:space="preserve">2.0 </w:t>
      </w:r>
      <w:proofErr w:type="spellStart"/>
      <w:r w:rsidR="007918E7" w:rsidRPr="00CE5386">
        <w:rPr>
          <w:rFonts w:ascii="Arial" w:hAnsi="Arial" w:cs="Arial"/>
          <w:sz w:val="20"/>
          <w:szCs w:val="20"/>
        </w:rPr>
        <w:t>F</w:t>
      </w:r>
      <w:r w:rsidR="7FFC60A9" w:rsidRPr="00CE5386">
        <w:rPr>
          <w:rFonts w:ascii="Arial" w:hAnsi="Arial" w:cs="Arial"/>
          <w:sz w:val="20"/>
          <w:szCs w:val="20"/>
        </w:rPr>
        <w:t>leet</w:t>
      </w:r>
      <w:proofErr w:type="spellEnd"/>
      <w:r w:rsidR="7FFC60A9" w:rsidRPr="00CE5386">
        <w:rPr>
          <w:rFonts w:ascii="Arial" w:hAnsi="Arial" w:cs="Arial"/>
          <w:sz w:val="20"/>
          <w:szCs w:val="20"/>
        </w:rPr>
        <w:t xml:space="preserve"> management</w:t>
      </w:r>
      <w:r w:rsidR="4F0AAA91" w:rsidRPr="00CE5386">
        <w:rPr>
          <w:rFonts w:ascii="Arial" w:hAnsi="Arial" w:cs="Arial"/>
          <w:sz w:val="20"/>
          <w:szCs w:val="20"/>
        </w:rPr>
        <w:t>)</w:t>
      </w:r>
      <w:r w:rsidR="00AC2603" w:rsidRPr="00CE5386">
        <w:rPr>
          <w:rFonts w:ascii="Arial" w:hAnsi="Arial" w:cs="Arial"/>
          <w:sz w:val="20"/>
          <w:szCs w:val="20"/>
        </w:rPr>
        <w:t>.</w:t>
      </w:r>
    </w:p>
    <w:p w14:paraId="73CB786F" w14:textId="71BE4834" w:rsidR="00886C48" w:rsidRPr="00CE5386" w:rsidRDefault="00FA1314" w:rsidP="001F33E2">
      <w:pPr>
        <w:ind w:left="360"/>
        <w:jc w:val="both"/>
        <w:rPr>
          <w:rFonts w:ascii="Arial" w:hAnsi="Arial" w:cs="Arial"/>
          <w:sz w:val="20"/>
          <w:szCs w:val="20"/>
        </w:rPr>
      </w:pPr>
      <w:r w:rsidRPr="00CE5386">
        <w:rPr>
          <w:rFonts w:ascii="Arial" w:hAnsi="Arial" w:cs="Arial"/>
          <w:sz w:val="20"/>
          <w:szCs w:val="20"/>
        </w:rPr>
        <w:t>5</w:t>
      </w:r>
      <w:r w:rsidR="00886C48" w:rsidRPr="00CE5386">
        <w:rPr>
          <w:rFonts w:ascii="Arial" w:hAnsi="Arial" w:cs="Arial"/>
          <w:sz w:val="20"/>
          <w:szCs w:val="20"/>
        </w:rPr>
        <w:t>.</w:t>
      </w:r>
      <w:r w:rsidR="00886C48" w:rsidRPr="00CE5386">
        <w:rPr>
          <w:rFonts w:ascii="Arial" w:hAnsi="Arial" w:cs="Arial"/>
          <w:sz w:val="20"/>
          <w:szCs w:val="20"/>
        </w:rPr>
        <w:tab/>
      </w:r>
      <w:r w:rsidR="00DB482F" w:rsidRPr="00CE5386">
        <w:rPr>
          <w:rFonts w:ascii="Arial" w:hAnsi="Arial" w:cs="Arial"/>
          <w:sz w:val="20"/>
          <w:szCs w:val="20"/>
        </w:rPr>
        <w:t xml:space="preserve">Vyhotovenie </w:t>
      </w:r>
      <w:r w:rsidR="00AC2603" w:rsidRPr="00CE5386">
        <w:rPr>
          <w:rFonts w:ascii="Arial" w:hAnsi="Arial" w:cs="Arial"/>
          <w:sz w:val="20"/>
          <w:szCs w:val="20"/>
        </w:rPr>
        <w:t>A</w:t>
      </w:r>
      <w:r w:rsidR="00DB482F" w:rsidRPr="00CE5386">
        <w:rPr>
          <w:rFonts w:ascii="Arial" w:hAnsi="Arial" w:cs="Arial"/>
          <w:sz w:val="20"/>
          <w:szCs w:val="20"/>
        </w:rPr>
        <w:t>kceptačného proto</w:t>
      </w:r>
      <w:r w:rsidR="00042B08" w:rsidRPr="00CE5386">
        <w:rPr>
          <w:rFonts w:ascii="Arial" w:hAnsi="Arial" w:cs="Arial"/>
          <w:sz w:val="20"/>
          <w:szCs w:val="20"/>
        </w:rPr>
        <w:t>kolu. Na preberanie monitorovacích jednotiek sa primerane uplatnia rovnaké pravidlá, a</w:t>
      </w:r>
      <w:r w:rsidR="00981490" w:rsidRPr="00CE5386">
        <w:rPr>
          <w:rFonts w:ascii="Arial" w:hAnsi="Arial" w:cs="Arial"/>
          <w:sz w:val="20"/>
          <w:szCs w:val="20"/>
        </w:rPr>
        <w:t xml:space="preserve">ko sú uvedené </w:t>
      </w:r>
      <w:r w:rsidR="00160103" w:rsidRPr="00CE5386">
        <w:rPr>
          <w:rFonts w:ascii="Arial" w:hAnsi="Arial" w:cs="Arial"/>
          <w:sz w:val="20"/>
          <w:szCs w:val="20"/>
        </w:rPr>
        <w:t xml:space="preserve">v bode </w:t>
      </w:r>
      <w:r w:rsidR="000B1EA3" w:rsidRPr="00CE5386">
        <w:rPr>
          <w:rFonts w:ascii="Arial" w:hAnsi="Arial" w:cs="Arial"/>
          <w:sz w:val="20"/>
          <w:szCs w:val="20"/>
        </w:rPr>
        <w:t xml:space="preserve">„Implementácia SW“ pre akceptáciu jednotlivých </w:t>
      </w:r>
      <w:r w:rsidR="00AC2603" w:rsidRPr="00CE5386">
        <w:rPr>
          <w:rFonts w:ascii="Arial" w:hAnsi="Arial" w:cs="Arial"/>
          <w:sz w:val="20"/>
          <w:szCs w:val="20"/>
        </w:rPr>
        <w:t>F</w:t>
      </w:r>
      <w:r w:rsidR="000B1EA3" w:rsidRPr="00CE5386">
        <w:rPr>
          <w:rFonts w:ascii="Arial" w:hAnsi="Arial" w:cs="Arial"/>
          <w:sz w:val="20"/>
          <w:szCs w:val="20"/>
        </w:rPr>
        <w:t xml:space="preserve">unkcionalít </w:t>
      </w:r>
      <w:r w:rsidR="00AC2603" w:rsidRPr="00CE5386">
        <w:rPr>
          <w:rFonts w:ascii="Arial" w:hAnsi="Arial" w:cs="Arial"/>
          <w:sz w:val="20"/>
          <w:szCs w:val="20"/>
        </w:rPr>
        <w:t>P</w:t>
      </w:r>
      <w:r w:rsidR="000B1EA3" w:rsidRPr="00CE5386">
        <w:rPr>
          <w:rFonts w:ascii="Arial" w:hAnsi="Arial" w:cs="Arial"/>
          <w:sz w:val="20"/>
          <w:szCs w:val="20"/>
        </w:rPr>
        <w:t>latform</w:t>
      </w:r>
      <w:r w:rsidR="00751FC0" w:rsidRPr="00CE5386">
        <w:rPr>
          <w:rFonts w:ascii="Arial" w:hAnsi="Arial" w:cs="Arial"/>
          <w:sz w:val="20"/>
          <w:szCs w:val="20"/>
        </w:rPr>
        <w:t>y</w:t>
      </w:r>
      <w:r w:rsidR="00AC2603" w:rsidRPr="00CE5386">
        <w:rPr>
          <w:rFonts w:ascii="Arial" w:hAnsi="Arial" w:cs="Arial"/>
          <w:sz w:val="20"/>
          <w:szCs w:val="20"/>
        </w:rPr>
        <w:t>.</w:t>
      </w:r>
    </w:p>
    <w:p w14:paraId="4F5A03A6" w14:textId="00F0808A" w:rsidR="00DA2799" w:rsidRPr="00CE5386" w:rsidRDefault="00B45840" w:rsidP="00DA2799">
      <w:pPr>
        <w:ind w:left="360"/>
        <w:jc w:val="both"/>
        <w:rPr>
          <w:rFonts w:ascii="Arial" w:hAnsi="Arial" w:cs="Arial"/>
          <w:sz w:val="20"/>
          <w:szCs w:val="20"/>
        </w:rPr>
      </w:pPr>
      <w:r w:rsidRPr="00CE5386">
        <w:rPr>
          <w:rFonts w:ascii="Arial" w:hAnsi="Arial" w:cs="Arial"/>
          <w:sz w:val="20"/>
          <w:szCs w:val="20"/>
        </w:rPr>
        <w:lastRenderedPageBreak/>
        <w:t>6.</w:t>
      </w:r>
      <w:r w:rsidRPr="00CE5386">
        <w:rPr>
          <w:rFonts w:ascii="Arial" w:hAnsi="Arial" w:cs="Arial"/>
          <w:sz w:val="20"/>
          <w:szCs w:val="20"/>
        </w:rPr>
        <w:tab/>
      </w:r>
      <w:r w:rsidR="00161417" w:rsidRPr="00CE5386">
        <w:rPr>
          <w:rFonts w:ascii="Arial" w:hAnsi="Arial" w:cs="Arial"/>
          <w:sz w:val="20"/>
          <w:szCs w:val="20"/>
        </w:rPr>
        <w:t xml:space="preserve">Podpisom Akceptačného protokolu oboma </w:t>
      </w:r>
      <w:r w:rsidR="5863EEB7" w:rsidRPr="00CE5386">
        <w:rPr>
          <w:rFonts w:ascii="Arial" w:hAnsi="Arial" w:cs="Arial"/>
          <w:sz w:val="20"/>
          <w:szCs w:val="20"/>
        </w:rPr>
        <w:t>S</w:t>
      </w:r>
      <w:r w:rsidR="18A835BD" w:rsidRPr="00CE5386">
        <w:rPr>
          <w:rFonts w:ascii="Arial" w:hAnsi="Arial" w:cs="Arial"/>
          <w:sz w:val="20"/>
          <w:szCs w:val="20"/>
        </w:rPr>
        <w:t>tranami</w:t>
      </w:r>
      <w:r w:rsidR="00161417" w:rsidRPr="00CE5386">
        <w:rPr>
          <w:rFonts w:ascii="Arial" w:hAnsi="Arial" w:cs="Arial"/>
          <w:sz w:val="20"/>
          <w:szCs w:val="20"/>
        </w:rPr>
        <w:t xml:space="preserve"> bez </w:t>
      </w:r>
      <w:r w:rsidR="5E079A6A" w:rsidRPr="00CE5386">
        <w:rPr>
          <w:rFonts w:ascii="Arial" w:hAnsi="Arial" w:cs="Arial"/>
          <w:sz w:val="20"/>
          <w:szCs w:val="20"/>
        </w:rPr>
        <w:t>O</w:t>
      </w:r>
      <w:r w:rsidR="00161417" w:rsidRPr="00CE5386">
        <w:rPr>
          <w:rFonts w:ascii="Arial" w:hAnsi="Arial" w:cs="Arial"/>
          <w:sz w:val="20"/>
          <w:szCs w:val="20"/>
        </w:rPr>
        <w:t>bjednávateľom zistených vád dochádza k</w:t>
      </w:r>
      <w:r w:rsidR="00751FC0" w:rsidRPr="00CE5386">
        <w:rPr>
          <w:rFonts w:ascii="Arial" w:hAnsi="Arial" w:cs="Arial"/>
          <w:sz w:val="20"/>
          <w:szCs w:val="20"/>
        </w:rPr>
        <w:t xml:space="preserve"> uvedeniu </w:t>
      </w:r>
      <w:r w:rsidR="00EE05C9" w:rsidRPr="00CE5386">
        <w:rPr>
          <w:rFonts w:ascii="Arial" w:hAnsi="Arial" w:cs="Arial"/>
          <w:sz w:val="20"/>
          <w:szCs w:val="20"/>
        </w:rPr>
        <w:t>monitorova</w:t>
      </w:r>
      <w:r w:rsidR="001D42F7" w:rsidRPr="00CE5386">
        <w:rPr>
          <w:rFonts w:ascii="Arial" w:hAnsi="Arial" w:cs="Arial"/>
          <w:sz w:val="20"/>
          <w:szCs w:val="20"/>
        </w:rPr>
        <w:t xml:space="preserve">cej </w:t>
      </w:r>
      <w:r w:rsidR="00751FC0" w:rsidRPr="00CE5386">
        <w:rPr>
          <w:rFonts w:ascii="Arial" w:hAnsi="Arial" w:cs="Arial"/>
          <w:sz w:val="20"/>
          <w:szCs w:val="20"/>
        </w:rPr>
        <w:t xml:space="preserve"> jednotky</w:t>
      </w:r>
      <w:r w:rsidR="00161417" w:rsidRPr="00CE5386">
        <w:rPr>
          <w:rFonts w:ascii="Arial" w:hAnsi="Arial" w:cs="Arial"/>
          <w:sz w:val="20"/>
          <w:szCs w:val="20"/>
        </w:rPr>
        <w:t xml:space="preserve"> do produkčnej prevádzky. Prevádzka </w:t>
      </w:r>
      <w:r w:rsidR="001D42F7" w:rsidRPr="00CE5386">
        <w:rPr>
          <w:rFonts w:ascii="Arial" w:hAnsi="Arial" w:cs="Arial"/>
          <w:sz w:val="20"/>
          <w:szCs w:val="20"/>
        </w:rPr>
        <w:t>monitorovacej</w:t>
      </w:r>
      <w:r w:rsidR="00751FC0" w:rsidRPr="00CE5386">
        <w:rPr>
          <w:rFonts w:ascii="Arial" w:hAnsi="Arial" w:cs="Arial"/>
          <w:sz w:val="20"/>
          <w:szCs w:val="20"/>
        </w:rPr>
        <w:t xml:space="preserve"> jednotky </w:t>
      </w:r>
      <w:r w:rsidR="00161417" w:rsidRPr="00CE5386">
        <w:rPr>
          <w:rFonts w:ascii="Arial" w:hAnsi="Arial" w:cs="Arial"/>
          <w:sz w:val="20"/>
          <w:szCs w:val="20"/>
        </w:rPr>
        <w:t xml:space="preserve">sa ďalej riadi </w:t>
      </w:r>
      <w:r w:rsidR="00751FC0" w:rsidRPr="00CE5386">
        <w:rPr>
          <w:rFonts w:ascii="Arial" w:hAnsi="Arial" w:cs="Arial"/>
          <w:sz w:val="20"/>
          <w:szCs w:val="20"/>
        </w:rPr>
        <w:t xml:space="preserve">podmienkami prevádzky a podpory </w:t>
      </w:r>
      <w:r w:rsidR="00AC2603" w:rsidRPr="00CE5386">
        <w:rPr>
          <w:rFonts w:ascii="Arial" w:hAnsi="Arial" w:cs="Arial"/>
          <w:sz w:val="20"/>
          <w:szCs w:val="20"/>
        </w:rPr>
        <w:t>P</w:t>
      </w:r>
      <w:r w:rsidR="00751FC0" w:rsidRPr="00CE5386">
        <w:rPr>
          <w:rFonts w:ascii="Arial" w:hAnsi="Arial" w:cs="Arial"/>
          <w:sz w:val="20"/>
          <w:szCs w:val="20"/>
        </w:rPr>
        <w:t>latformy uvedenými v tomto dokumente a v</w:t>
      </w:r>
      <w:r w:rsidR="00AC2603" w:rsidRPr="00CE5386">
        <w:rPr>
          <w:rFonts w:ascii="Arial" w:hAnsi="Arial" w:cs="Arial"/>
          <w:sz w:val="20"/>
          <w:szCs w:val="20"/>
        </w:rPr>
        <w:t> </w:t>
      </w:r>
      <w:r w:rsidR="00751FC0" w:rsidRPr="00CE5386">
        <w:rPr>
          <w:rFonts w:ascii="Arial" w:hAnsi="Arial" w:cs="Arial"/>
          <w:sz w:val="20"/>
          <w:szCs w:val="20"/>
        </w:rPr>
        <w:t>Zmluve</w:t>
      </w:r>
      <w:r w:rsidR="00AC2603" w:rsidRPr="00CE5386">
        <w:rPr>
          <w:rFonts w:ascii="Arial" w:hAnsi="Arial" w:cs="Arial"/>
          <w:sz w:val="20"/>
          <w:szCs w:val="20"/>
        </w:rPr>
        <w:t>.</w:t>
      </w:r>
    </w:p>
    <w:p w14:paraId="539C0881" w14:textId="1DD08F27" w:rsidR="0059237B" w:rsidRPr="00CE5386" w:rsidRDefault="00AC2603" w:rsidP="00DA2799">
      <w:pPr>
        <w:pStyle w:val="Heading1"/>
        <w:numPr>
          <w:ilvl w:val="0"/>
          <w:numId w:val="9"/>
        </w:numPr>
        <w:rPr>
          <w:rStyle w:val="normaltextrun"/>
          <w:rFonts w:ascii="Arial" w:hAnsi="Arial" w:cs="Arial"/>
          <w:sz w:val="20"/>
          <w:szCs w:val="20"/>
        </w:rPr>
      </w:pPr>
      <w:bookmarkStart w:id="5" w:name="_Toc131688671"/>
      <w:r w:rsidRPr="00CE5386">
        <w:rPr>
          <w:rStyle w:val="normaltextrun"/>
          <w:rFonts w:ascii="Arial" w:hAnsi="Arial" w:cs="Arial"/>
          <w:sz w:val="20"/>
          <w:szCs w:val="20"/>
        </w:rPr>
        <w:t>P</w:t>
      </w:r>
      <w:r w:rsidR="0059237B" w:rsidRPr="00CE5386">
        <w:rPr>
          <w:rStyle w:val="normaltextrun"/>
          <w:rFonts w:ascii="Arial" w:hAnsi="Arial" w:cs="Arial"/>
          <w:sz w:val="20"/>
          <w:szCs w:val="20"/>
        </w:rPr>
        <w:t>revádzk</w:t>
      </w:r>
      <w:r w:rsidRPr="00CE5386">
        <w:rPr>
          <w:rStyle w:val="normaltextrun"/>
          <w:rFonts w:ascii="Arial" w:hAnsi="Arial" w:cs="Arial"/>
          <w:sz w:val="20"/>
          <w:szCs w:val="20"/>
        </w:rPr>
        <w:t>a P</w:t>
      </w:r>
      <w:r w:rsidR="00613188" w:rsidRPr="00CE5386">
        <w:rPr>
          <w:rStyle w:val="normaltextrun"/>
          <w:rFonts w:ascii="Arial" w:hAnsi="Arial" w:cs="Arial"/>
          <w:sz w:val="20"/>
          <w:szCs w:val="20"/>
        </w:rPr>
        <w:t>latformy</w:t>
      </w:r>
      <w:r w:rsidR="0059237B" w:rsidRPr="00CE5386">
        <w:rPr>
          <w:rStyle w:val="normaltextrun"/>
          <w:rFonts w:ascii="Arial" w:hAnsi="Arial" w:cs="Arial"/>
          <w:sz w:val="20"/>
          <w:szCs w:val="20"/>
        </w:rPr>
        <w:t>:</w:t>
      </w:r>
      <w:bookmarkEnd w:id="5"/>
    </w:p>
    <w:p w14:paraId="23FF1BA6" w14:textId="77777777" w:rsidR="0059237B" w:rsidRPr="00CE5386" w:rsidRDefault="0059237B" w:rsidP="0059237B">
      <w:pPr>
        <w:pStyle w:val="paragraph"/>
        <w:spacing w:before="0" w:beforeAutospacing="0" w:after="0" w:afterAutospacing="0"/>
        <w:textAlignment w:val="baseline"/>
        <w:rPr>
          <w:rStyle w:val="normaltextrun"/>
          <w:rFonts w:ascii="Arial" w:hAnsi="Arial" w:cs="Arial"/>
          <w:b/>
          <w:bCs/>
          <w:sz w:val="20"/>
          <w:szCs w:val="20"/>
        </w:rPr>
      </w:pPr>
    </w:p>
    <w:p w14:paraId="0CD48088" w14:textId="2D6C3B22" w:rsidR="0059237B" w:rsidRPr="00CE5386" w:rsidRDefault="001028E1" w:rsidP="00BD1297">
      <w:pPr>
        <w:pStyle w:val="paragraph"/>
        <w:spacing w:before="0" w:beforeAutospacing="0" w:after="0" w:afterAutospacing="0"/>
        <w:ind w:left="360"/>
        <w:jc w:val="both"/>
        <w:textAlignment w:val="baseline"/>
        <w:rPr>
          <w:rStyle w:val="normaltextrun"/>
          <w:rFonts w:ascii="Arial" w:hAnsi="Arial" w:cs="Arial"/>
          <w:sz w:val="20"/>
          <w:szCs w:val="20"/>
        </w:rPr>
      </w:pPr>
      <w:r w:rsidRPr="00CE5386">
        <w:rPr>
          <w:rStyle w:val="normaltextrun"/>
          <w:rFonts w:ascii="Arial" w:hAnsi="Arial" w:cs="Arial"/>
          <w:sz w:val="20"/>
          <w:szCs w:val="20"/>
        </w:rPr>
        <w:t>Poskytovateľ</w:t>
      </w:r>
      <w:r w:rsidR="0059237B" w:rsidRPr="00CE5386">
        <w:rPr>
          <w:rStyle w:val="normaltextrun"/>
          <w:rFonts w:ascii="Arial" w:hAnsi="Arial" w:cs="Arial"/>
          <w:sz w:val="20"/>
          <w:szCs w:val="20"/>
        </w:rPr>
        <w:t xml:space="preserve"> počas doby platnosti </w:t>
      </w:r>
      <w:r w:rsidR="6908B913" w:rsidRPr="00CE5386">
        <w:rPr>
          <w:rStyle w:val="normaltextrun"/>
          <w:rFonts w:ascii="Arial" w:hAnsi="Arial" w:cs="Arial"/>
          <w:sz w:val="20"/>
          <w:szCs w:val="20"/>
        </w:rPr>
        <w:t>Z</w:t>
      </w:r>
      <w:r w:rsidR="0059237B" w:rsidRPr="00CE5386">
        <w:rPr>
          <w:rStyle w:val="normaltextrun"/>
          <w:rFonts w:ascii="Arial" w:hAnsi="Arial" w:cs="Arial"/>
          <w:sz w:val="20"/>
          <w:szCs w:val="20"/>
        </w:rPr>
        <w:t xml:space="preserve">mluvy od </w:t>
      </w:r>
      <w:r w:rsidR="002B3EAC" w:rsidRPr="00CE5386">
        <w:rPr>
          <w:rStyle w:val="normaltextrun"/>
          <w:rFonts w:ascii="Arial" w:hAnsi="Arial" w:cs="Arial"/>
          <w:sz w:val="20"/>
          <w:szCs w:val="20"/>
        </w:rPr>
        <w:t xml:space="preserve">uvedenia každej </w:t>
      </w:r>
      <w:r w:rsidR="0013525E" w:rsidRPr="00CE5386">
        <w:rPr>
          <w:rStyle w:val="normaltextrun"/>
          <w:rFonts w:ascii="Arial" w:hAnsi="Arial" w:cs="Arial"/>
          <w:sz w:val="20"/>
          <w:szCs w:val="20"/>
        </w:rPr>
        <w:t>F</w:t>
      </w:r>
      <w:r w:rsidR="002B3EAC" w:rsidRPr="00CE5386">
        <w:rPr>
          <w:rStyle w:val="normaltextrun"/>
          <w:rFonts w:ascii="Arial" w:hAnsi="Arial" w:cs="Arial"/>
          <w:sz w:val="20"/>
          <w:szCs w:val="20"/>
        </w:rPr>
        <w:t>unkcionality a</w:t>
      </w:r>
      <w:r w:rsidR="0013525E" w:rsidRPr="00CE5386">
        <w:rPr>
          <w:rStyle w:val="normaltextrun"/>
          <w:rFonts w:ascii="Arial" w:hAnsi="Arial" w:cs="Arial"/>
          <w:sz w:val="20"/>
          <w:szCs w:val="20"/>
        </w:rPr>
        <w:t xml:space="preserve"> HW zariadenia (monitorovacej jednotky) </w:t>
      </w:r>
      <w:r w:rsidR="00AD4FB3" w:rsidRPr="00CE5386">
        <w:rPr>
          <w:rStyle w:val="normaltextrun"/>
          <w:rFonts w:ascii="Arial" w:hAnsi="Arial" w:cs="Arial"/>
          <w:sz w:val="20"/>
          <w:szCs w:val="20"/>
        </w:rPr>
        <w:t>do produkčnej</w:t>
      </w:r>
      <w:r w:rsidR="0059237B" w:rsidRPr="00CE5386">
        <w:rPr>
          <w:rStyle w:val="normaltextrun"/>
          <w:rFonts w:ascii="Arial" w:hAnsi="Arial" w:cs="Arial"/>
          <w:sz w:val="20"/>
          <w:szCs w:val="20"/>
        </w:rPr>
        <w:t xml:space="preserve"> </w:t>
      </w:r>
      <w:r w:rsidR="00130638" w:rsidRPr="00CE5386">
        <w:rPr>
          <w:rStyle w:val="normaltextrun"/>
          <w:rFonts w:ascii="Arial" w:hAnsi="Arial" w:cs="Arial"/>
          <w:sz w:val="20"/>
          <w:szCs w:val="20"/>
        </w:rPr>
        <w:t>prevádzky</w:t>
      </w:r>
      <w:r w:rsidR="0059237B" w:rsidRPr="00CE5386">
        <w:rPr>
          <w:rStyle w:val="normaltextrun"/>
          <w:rFonts w:ascii="Arial" w:hAnsi="Arial" w:cs="Arial"/>
          <w:sz w:val="20"/>
          <w:szCs w:val="20"/>
        </w:rPr>
        <w:t xml:space="preserve"> </w:t>
      </w:r>
      <w:r w:rsidR="00AD4FB3" w:rsidRPr="00CE5386">
        <w:rPr>
          <w:rStyle w:val="normaltextrun"/>
          <w:rFonts w:ascii="Arial" w:hAnsi="Arial" w:cs="Arial"/>
          <w:sz w:val="20"/>
          <w:szCs w:val="20"/>
        </w:rPr>
        <w:t xml:space="preserve">(podpisom </w:t>
      </w:r>
      <w:r w:rsidR="0013525E" w:rsidRPr="00CE5386">
        <w:rPr>
          <w:rStyle w:val="normaltextrun"/>
          <w:rFonts w:ascii="Arial" w:hAnsi="Arial" w:cs="Arial"/>
          <w:sz w:val="20"/>
          <w:szCs w:val="20"/>
        </w:rPr>
        <w:t>A</w:t>
      </w:r>
      <w:r w:rsidR="00AD4FB3" w:rsidRPr="00CE5386">
        <w:rPr>
          <w:rStyle w:val="normaltextrun"/>
          <w:rFonts w:ascii="Arial" w:hAnsi="Arial" w:cs="Arial"/>
          <w:sz w:val="20"/>
          <w:szCs w:val="20"/>
        </w:rPr>
        <w:t xml:space="preserve">kceptačného protokolu oboma </w:t>
      </w:r>
      <w:r w:rsidR="0013525E" w:rsidRPr="00CE5386">
        <w:rPr>
          <w:rStyle w:val="normaltextrun"/>
          <w:rFonts w:ascii="Arial" w:hAnsi="Arial" w:cs="Arial"/>
          <w:sz w:val="20"/>
          <w:szCs w:val="20"/>
        </w:rPr>
        <w:t>S</w:t>
      </w:r>
      <w:r w:rsidR="00AD4FB3" w:rsidRPr="00CE5386">
        <w:rPr>
          <w:rStyle w:val="normaltextrun"/>
          <w:rFonts w:ascii="Arial" w:hAnsi="Arial" w:cs="Arial"/>
          <w:sz w:val="20"/>
          <w:szCs w:val="20"/>
        </w:rPr>
        <w:t xml:space="preserve">tranami bez zistenia vád </w:t>
      </w:r>
      <w:r w:rsidR="3594FC92" w:rsidRPr="00CE5386">
        <w:rPr>
          <w:rStyle w:val="normaltextrun"/>
          <w:rFonts w:ascii="Arial" w:hAnsi="Arial" w:cs="Arial"/>
          <w:sz w:val="20"/>
          <w:szCs w:val="20"/>
        </w:rPr>
        <w:t>O</w:t>
      </w:r>
      <w:r w:rsidR="00AD4FB3" w:rsidRPr="00CE5386">
        <w:rPr>
          <w:rStyle w:val="normaltextrun"/>
          <w:rFonts w:ascii="Arial" w:hAnsi="Arial" w:cs="Arial"/>
          <w:sz w:val="20"/>
          <w:szCs w:val="20"/>
        </w:rPr>
        <w:t>bjednávateľom)</w:t>
      </w:r>
      <w:r w:rsidR="00FB1756" w:rsidRPr="00CE5386">
        <w:rPr>
          <w:rStyle w:val="normaltextrun"/>
          <w:rFonts w:ascii="Arial" w:hAnsi="Arial" w:cs="Arial"/>
          <w:sz w:val="20"/>
          <w:szCs w:val="20"/>
        </w:rPr>
        <w:t xml:space="preserve"> </w:t>
      </w:r>
      <w:r w:rsidR="006233AA" w:rsidRPr="00CE5386">
        <w:rPr>
          <w:rStyle w:val="normaltextrun"/>
          <w:rFonts w:ascii="Arial" w:hAnsi="Arial" w:cs="Arial"/>
          <w:sz w:val="20"/>
          <w:szCs w:val="20"/>
        </w:rPr>
        <w:t>z</w:t>
      </w:r>
      <w:r w:rsidR="0059237B" w:rsidRPr="00CE5386">
        <w:rPr>
          <w:rStyle w:val="normaltextrun"/>
          <w:rFonts w:ascii="Arial" w:hAnsi="Arial" w:cs="Arial"/>
          <w:sz w:val="20"/>
          <w:szCs w:val="20"/>
        </w:rPr>
        <w:t>abezpečuje plynulú prevádzku </w:t>
      </w:r>
      <w:r w:rsidR="0013525E" w:rsidRPr="00CE5386">
        <w:rPr>
          <w:rFonts w:ascii="Arial" w:hAnsi="Arial" w:cs="Arial"/>
          <w:sz w:val="20"/>
          <w:szCs w:val="20"/>
        </w:rPr>
        <w:t>P</w:t>
      </w:r>
      <w:r w:rsidR="00AD4FB3" w:rsidRPr="00CE5386">
        <w:rPr>
          <w:rFonts w:ascii="Arial" w:hAnsi="Arial" w:cs="Arial"/>
          <w:sz w:val="20"/>
          <w:szCs w:val="20"/>
        </w:rPr>
        <w:t xml:space="preserve">latformy, jej </w:t>
      </w:r>
      <w:r w:rsidR="0013525E" w:rsidRPr="00CE5386">
        <w:rPr>
          <w:rFonts w:ascii="Arial" w:hAnsi="Arial" w:cs="Arial"/>
          <w:sz w:val="20"/>
          <w:szCs w:val="20"/>
        </w:rPr>
        <w:t>M</w:t>
      </w:r>
      <w:r w:rsidR="00AD4FB3" w:rsidRPr="00CE5386">
        <w:rPr>
          <w:rFonts w:ascii="Arial" w:hAnsi="Arial" w:cs="Arial"/>
          <w:sz w:val="20"/>
          <w:szCs w:val="20"/>
        </w:rPr>
        <w:t>odulov a</w:t>
      </w:r>
      <w:r w:rsidR="00E041CB" w:rsidRPr="00CE5386">
        <w:rPr>
          <w:rFonts w:ascii="Arial" w:hAnsi="Arial" w:cs="Arial"/>
          <w:sz w:val="20"/>
          <w:szCs w:val="20"/>
        </w:rPr>
        <w:t> </w:t>
      </w:r>
      <w:r w:rsidR="0013525E" w:rsidRPr="00CE5386">
        <w:rPr>
          <w:rFonts w:ascii="Arial" w:hAnsi="Arial" w:cs="Arial"/>
          <w:sz w:val="20"/>
          <w:szCs w:val="20"/>
        </w:rPr>
        <w:t>F</w:t>
      </w:r>
      <w:r w:rsidR="00AD4FB3" w:rsidRPr="00CE5386">
        <w:rPr>
          <w:rFonts w:ascii="Arial" w:hAnsi="Arial" w:cs="Arial"/>
          <w:sz w:val="20"/>
          <w:szCs w:val="20"/>
        </w:rPr>
        <w:t>unkcionalít</w:t>
      </w:r>
      <w:r w:rsidR="0013525E" w:rsidRPr="00CE5386">
        <w:rPr>
          <w:rStyle w:val="normaltextrun"/>
          <w:rFonts w:ascii="Arial" w:hAnsi="Arial" w:cs="Arial"/>
          <w:sz w:val="20"/>
          <w:szCs w:val="20"/>
        </w:rPr>
        <w:t>, to všetko na základe bodu 3.1.2. Zmluvy.</w:t>
      </w:r>
    </w:p>
    <w:p w14:paraId="3BD85C7E" w14:textId="77777777" w:rsidR="00775972" w:rsidRPr="00CE5386" w:rsidRDefault="00775972" w:rsidP="0059237B">
      <w:pPr>
        <w:pStyle w:val="paragraph"/>
        <w:spacing w:before="0" w:beforeAutospacing="0" w:after="0" w:afterAutospacing="0"/>
        <w:ind w:left="360"/>
        <w:textAlignment w:val="baseline"/>
        <w:rPr>
          <w:rStyle w:val="normaltextrun"/>
          <w:rFonts w:ascii="Arial" w:hAnsi="Arial" w:cs="Arial"/>
          <w:sz w:val="20"/>
          <w:szCs w:val="20"/>
        </w:rPr>
      </w:pPr>
    </w:p>
    <w:p w14:paraId="4F5390FC" w14:textId="20319E4A" w:rsidR="0059237B" w:rsidRPr="00CE5386" w:rsidRDefault="00F53C9C" w:rsidP="00BD1297">
      <w:pPr>
        <w:pStyle w:val="paragraph"/>
        <w:spacing w:before="0" w:beforeAutospacing="0" w:after="0" w:afterAutospacing="0"/>
        <w:ind w:left="360"/>
        <w:jc w:val="both"/>
        <w:textAlignment w:val="baseline"/>
        <w:rPr>
          <w:rStyle w:val="normaltextrun"/>
          <w:rFonts w:ascii="Arial" w:hAnsi="Arial" w:cs="Arial"/>
          <w:sz w:val="20"/>
          <w:szCs w:val="20"/>
        </w:rPr>
      </w:pPr>
      <w:r w:rsidRPr="00CE5386">
        <w:rPr>
          <w:rStyle w:val="normaltextrun"/>
          <w:rFonts w:ascii="Arial" w:hAnsi="Arial" w:cs="Arial"/>
          <w:sz w:val="20"/>
          <w:szCs w:val="20"/>
        </w:rPr>
        <w:t xml:space="preserve">V </w:t>
      </w:r>
      <w:r w:rsidR="0FACC5C4" w:rsidRPr="00CE5386">
        <w:rPr>
          <w:rStyle w:val="normaltextrun"/>
          <w:rFonts w:ascii="Arial" w:hAnsi="Arial" w:cs="Arial"/>
          <w:sz w:val="20"/>
          <w:szCs w:val="20"/>
        </w:rPr>
        <w:t xml:space="preserve"> </w:t>
      </w:r>
      <w:r w:rsidRPr="00CE5386">
        <w:rPr>
          <w:rStyle w:val="normaltextrun"/>
          <w:rFonts w:ascii="Arial" w:hAnsi="Arial" w:cs="Arial"/>
          <w:sz w:val="20"/>
          <w:szCs w:val="20"/>
        </w:rPr>
        <w:t xml:space="preserve">tabuľke </w:t>
      </w:r>
      <w:r w:rsidR="2F8D0AFD" w:rsidRPr="00CE5386">
        <w:rPr>
          <w:rStyle w:val="normaltextrun"/>
          <w:rFonts w:ascii="Arial" w:hAnsi="Arial" w:cs="Arial"/>
          <w:sz w:val="20"/>
          <w:szCs w:val="20"/>
        </w:rPr>
        <w:t xml:space="preserve">nižšie </w:t>
      </w:r>
      <w:r w:rsidRPr="00CE5386">
        <w:rPr>
          <w:rStyle w:val="normaltextrun"/>
          <w:rFonts w:ascii="Arial" w:hAnsi="Arial" w:cs="Arial"/>
          <w:sz w:val="20"/>
          <w:szCs w:val="20"/>
        </w:rPr>
        <w:t>sú uvedené minimálne požiadavky na tím Poskytovateľa</w:t>
      </w:r>
      <w:r w:rsidR="20A086D0" w:rsidRPr="00CE5386">
        <w:rPr>
          <w:rStyle w:val="normaltextrun"/>
          <w:rFonts w:ascii="Arial" w:hAnsi="Arial" w:cs="Arial"/>
          <w:sz w:val="20"/>
          <w:szCs w:val="20"/>
        </w:rPr>
        <w:t>.</w:t>
      </w:r>
      <w:r w:rsidRPr="00CE5386">
        <w:rPr>
          <w:rStyle w:val="normaltextrun"/>
          <w:rFonts w:ascii="Arial" w:hAnsi="Arial" w:cs="Arial"/>
          <w:sz w:val="20"/>
          <w:szCs w:val="20"/>
        </w:rPr>
        <w:t xml:space="preserve">  Poskytovateľ je povinný vyčleniť na plnenie </w:t>
      </w:r>
      <w:r w:rsidR="40794523" w:rsidRPr="00CE5386">
        <w:rPr>
          <w:rStyle w:val="normaltextrun"/>
          <w:rFonts w:ascii="Arial" w:hAnsi="Arial" w:cs="Arial"/>
          <w:sz w:val="20"/>
          <w:szCs w:val="20"/>
        </w:rPr>
        <w:t>Zmluvy</w:t>
      </w:r>
      <w:r w:rsidRPr="00CE5386">
        <w:rPr>
          <w:rStyle w:val="normaltextrun"/>
          <w:rFonts w:ascii="Arial" w:hAnsi="Arial" w:cs="Arial"/>
          <w:sz w:val="20"/>
          <w:szCs w:val="20"/>
        </w:rPr>
        <w:t xml:space="preserve"> </w:t>
      </w:r>
      <w:r w:rsidR="00A365BF" w:rsidRPr="00CE5386">
        <w:rPr>
          <w:rStyle w:val="normaltextrun"/>
          <w:rFonts w:ascii="Arial" w:hAnsi="Arial" w:cs="Arial"/>
          <w:sz w:val="20"/>
          <w:szCs w:val="20"/>
        </w:rPr>
        <w:t xml:space="preserve">vo fáze prevádzky </w:t>
      </w:r>
      <w:r w:rsidR="0013525E" w:rsidRPr="00CE5386">
        <w:rPr>
          <w:rStyle w:val="normaltextrun"/>
          <w:rFonts w:ascii="Arial" w:hAnsi="Arial" w:cs="Arial"/>
          <w:sz w:val="20"/>
          <w:szCs w:val="20"/>
        </w:rPr>
        <w:t>P</w:t>
      </w:r>
      <w:r w:rsidR="00A365BF" w:rsidRPr="00CE5386">
        <w:rPr>
          <w:rStyle w:val="normaltextrun"/>
          <w:rFonts w:ascii="Arial" w:hAnsi="Arial" w:cs="Arial"/>
          <w:sz w:val="20"/>
          <w:szCs w:val="20"/>
        </w:rPr>
        <w:t xml:space="preserve">latformy </w:t>
      </w:r>
      <w:r w:rsidRPr="00CE5386">
        <w:rPr>
          <w:rStyle w:val="normaltextrun"/>
          <w:rFonts w:ascii="Arial" w:hAnsi="Arial" w:cs="Arial"/>
          <w:sz w:val="20"/>
          <w:szCs w:val="20"/>
        </w:rPr>
        <w:t>také personálne kapacity</w:t>
      </w:r>
      <w:r w:rsidR="1B02C59E" w:rsidRPr="00CE5386">
        <w:rPr>
          <w:rStyle w:val="normaltextrun"/>
          <w:rFonts w:ascii="Arial" w:hAnsi="Arial" w:cs="Arial"/>
          <w:sz w:val="20"/>
          <w:szCs w:val="20"/>
        </w:rPr>
        <w:t>,</w:t>
      </w:r>
      <w:r w:rsidRPr="00CE5386">
        <w:rPr>
          <w:rStyle w:val="normaltextrun"/>
          <w:rFonts w:ascii="Arial" w:hAnsi="Arial" w:cs="Arial"/>
          <w:sz w:val="20"/>
          <w:szCs w:val="20"/>
        </w:rPr>
        <w:t xml:space="preserve"> ktorými zabezpečí</w:t>
      </w:r>
      <w:r w:rsidR="00A365BF" w:rsidRPr="00CE5386">
        <w:rPr>
          <w:rStyle w:val="normaltextrun"/>
          <w:rFonts w:ascii="Arial" w:hAnsi="Arial" w:cs="Arial"/>
          <w:sz w:val="20"/>
          <w:szCs w:val="20"/>
        </w:rPr>
        <w:t xml:space="preserve"> plynulú prevádzku </w:t>
      </w:r>
      <w:r w:rsidR="0013525E" w:rsidRPr="00CE5386">
        <w:rPr>
          <w:rStyle w:val="normaltextrun"/>
          <w:rFonts w:ascii="Arial" w:hAnsi="Arial" w:cs="Arial"/>
          <w:sz w:val="20"/>
          <w:szCs w:val="20"/>
        </w:rPr>
        <w:t>P</w:t>
      </w:r>
      <w:r w:rsidR="00A365BF" w:rsidRPr="00CE5386">
        <w:rPr>
          <w:rStyle w:val="normaltextrun"/>
          <w:rFonts w:ascii="Arial" w:hAnsi="Arial" w:cs="Arial"/>
          <w:sz w:val="20"/>
          <w:szCs w:val="20"/>
        </w:rPr>
        <w:t xml:space="preserve">latformy v zmysle Zmluvy </w:t>
      </w:r>
      <w:r w:rsidR="383598FC" w:rsidRPr="00CE5386">
        <w:rPr>
          <w:rStyle w:val="normaltextrun"/>
          <w:rFonts w:ascii="Arial" w:hAnsi="Arial" w:cs="Arial"/>
          <w:sz w:val="20"/>
          <w:szCs w:val="20"/>
        </w:rPr>
        <w:t xml:space="preserve"> riadne a včas</w:t>
      </w:r>
      <w:r w:rsidR="00A365BF" w:rsidRPr="00CE5386">
        <w:rPr>
          <w:rStyle w:val="normaltextrun"/>
          <w:rFonts w:ascii="Arial" w:hAnsi="Arial" w:cs="Arial"/>
          <w:sz w:val="20"/>
          <w:szCs w:val="20"/>
        </w:rPr>
        <w:t>.</w:t>
      </w:r>
    </w:p>
    <w:p w14:paraId="76E0C42B" w14:textId="77777777" w:rsidR="004B75FF" w:rsidRPr="00CE5386" w:rsidRDefault="004B75FF" w:rsidP="0059237B">
      <w:pPr>
        <w:pStyle w:val="paragraph"/>
        <w:spacing w:before="0" w:beforeAutospacing="0" w:after="0" w:afterAutospacing="0"/>
        <w:ind w:left="360"/>
        <w:textAlignment w:val="baseline"/>
        <w:rPr>
          <w:rStyle w:val="normaltextrun"/>
          <w:rFonts w:ascii="Arial" w:hAnsi="Arial" w:cs="Arial"/>
          <w:color w:val="2F5496"/>
          <w:sz w:val="20"/>
          <w:szCs w:val="20"/>
        </w:rPr>
      </w:pPr>
    </w:p>
    <w:p w14:paraId="47807EE9" w14:textId="77777777" w:rsidR="004B75FF" w:rsidRPr="00CE5386" w:rsidRDefault="004B75FF" w:rsidP="00E715CF">
      <w:pPr>
        <w:pStyle w:val="paragraph"/>
        <w:spacing w:before="0" w:beforeAutospacing="0" w:after="0" w:afterAutospacing="0"/>
        <w:textAlignment w:val="baseline"/>
        <w:rPr>
          <w:rStyle w:val="normaltextrun"/>
          <w:rFonts w:ascii="Arial" w:hAnsi="Arial" w:cs="Arial"/>
          <w:color w:val="2F5496"/>
          <w:sz w:val="20"/>
          <w:szCs w:val="20"/>
        </w:rPr>
      </w:pPr>
    </w:p>
    <w:tbl>
      <w:tblPr>
        <w:tblStyle w:val="TableGrid"/>
        <w:tblW w:w="0" w:type="auto"/>
        <w:tblInd w:w="360" w:type="dxa"/>
        <w:tblLook w:val="04A0" w:firstRow="1" w:lastRow="0" w:firstColumn="1" w:lastColumn="0" w:noHBand="0" w:noVBand="1"/>
      </w:tblPr>
      <w:tblGrid>
        <w:gridCol w:w="4030"/>
        <w:gridCol w:w="2409"/>
        <w:gridCol w:w="2263"/>
      </w:tblGrid>
      <w:tr w:rsidR="00733E7C" w:rsidRPr="00CE5386" w14:paraId="48D8D09B" w14:textId="77777777">
        <w:tc>
          <w:tcPr>
            <w:tcW w:w="8702" w:type="dxa"/>
            <w:gridSpan w:val="3"/>
          </w:tcPr>
          <w:p w14:paraId="20CBE339" w14:textId="77777777" w:rsidR="00733E7C" w:rsidRPr="00CE5386" w:rsidRDefault="00733E7C">
            <w:pPr>
              <w:jc w:val="center"/>
              <w:rPr>
                <w:rFonts w:ascii="Arial" w:hAnsi="Arial" w:cs="Arial"/>
                <w:b/>
                <w:bCs/>
                <w:sz w:val="20"/>
                <w:szCs w:val="20"/>
              </w:rPr>
            </w:pPr>
            <w:r w:rsidRPr="00CE5386">
              <w:rPr>
                <w:rFonts w:ascii="Arial" w:hAnsi="Arial" w:cs="Arial"/>
                <w:b/>
                <w:bCs/>
                <w:sz w:val="20"/>
                <w:szCs w:val="20"/>
              </w:rPr>
              <w:t>Prevádzkový tím Poskytovateľa</w:t>
            </w:r>
          </w:p>
        </w:tc>
      </w:tr>
      <w:tr w:rsidR="00733E7C" w:rsidRPr="00CE5386" w14:paraId="697A0C1E" w14:textId="77777777">
        <w:tc>
          <w:tcPr>
            <w:tcW w:w="4030" w:type="dxa"/>
          </w:tcPr>
          <w:p w14:paraId="40C7AE6A" w14:textId="77777777" w:rsidR="00733E7C" w:rsidRPr="00CE5386" w:rsidRDefault="00733E7C">
            <w:pPr>
              <w:rPr>
                <w:rFonts w:ascii="Arial" w:hAnsi="Arial" w:cs="Arial"/>
                <w:b/>
                <w:bCs/>
                <w:sz w:val="20"/>
                <w:szCs w:val="20"/>
              </w:rPr>
            </w:pPr>
            <w:r w:rsidRPr="00CE5386">
              <w:rPr>
                <w:rFonts w:ascii="Arial" w:hAnsi="Arial" w:cs="Arial"/>
                <w:b/>
                <w:bCs/>
                <w:sz w:val="20"/>
                <w:szCs w:val="20"/>
              </w:rPr>
              <w:t>Názov pozície</w:t>
            </w:r>
          </w:p>
        </w:tc>
        <w:tc>
          <w:tcPr>
            <w:tcW w:w="2409" w:type="dxa"/>
          </w:tcPr>
          <w:p w14:paraId="477AE5C2" w14:textId="77777777" w:rsidR="00733E7C" w:rsidRPr="00CE5386" w:rsidRDefault="00733E7C">
            <w:pPr>
              <w:rPr>
                <w:rFonts w:ascii="Arial" w:hAnsi="Arial" w:cs="Arial"/>
                <w:b/>
                <w:bCs/>
                <w:sz w:val="20"/>
                <w:szCs w:val="20"/>
              </w:rPr>
            </w:pPr>
            <w:r w:rsidRPr="00CE5386">
              <w:rPr>
                <w:rFonts w:ascii="Arial" w:hAnsi="Arial" w:cs="Arial"/>
                <w:b/>
                <w:bCs/>
                <w:sz w:val="20"/>
                <w:szCs w:val="20"/>
              </w:rPr>
              <w:t>Meno Pracovníka</w:t>
            </w:r>
          </w:p>
        </w:tc>
        <w:tc>
          <w:tcPr>
            <w:tcW w:w="2263" w:type="dxa"/>
          </w:tcPr>
          <w:p w14:paraId="50CD27BB" w14:textId="77777777" w:rsidR="00733E7C" w:rsidRPr="00CE5386" w:rsidRDefault="00733E7C">
            <w:pPr>
              <w:rPr>
                <w:rFonts w:ascii="Arial" w:hAnsi="Arial" w:cs="Arial"/>
                <w:sz w:val="20"/>
                <w:szCs w:val="20"/>
              </w:rPr>
            </w:pPr>
            <w:r w:rsidRPr="00CE5386">
              <w:rPr>
                <w:rFonts w:ascii="Arial" w:hAnsi="Arial" w:cs="Arial"/>
                <w:b/>
                <w:bCs/>
                <w:sz w:val="20"/>
                <w:szCs w:val="20"/>
              </w:rPr>
              <w:t>Zodpovednosti</w:t>
            </w:r>
          </w:p>
        </w:tc>
      </w:tr>
      <w:tr w:rsidR="00733E7C" w:rsidRPr="00CE5386" w14:paraId="1A5BE8FE" w14:textId="77777777">
        <w:tc>
          <w:tcPr>
            <w:tcW w:w="4030" w:type="dxa"/>
          </w:tcPr>
          <w:p w14:paraId="0A2FDD47" w14:textId="7BAD4196" w:rsidR="00733E7C" w:rsidRPr="00CE5386" w:rsidRDefault="3035EBCF" w:rsidP="3693325F">
            <w:pPr>
              <w:spacing w:line="259" w:lineRule="auto"/>
              <w:rPr>
                <w:rFonts w:ascii="Arial" w:hAnsi="Arial" w:cs="Arial"/>
                <w:sz w:val="20"/>
                <w:szCs w:val="20"/>
              </w:rPr>
            </w:pPr>
            <w:r w:rsidRPr="00CE5386">
              <w:rPr>
                <w:rFonts w:ascii="Arial" w:hAnsi="Arial" w:cs="Arial"/>
                <w:sz w:val="20"/>
                <w:szCs w:val="20"/>
              </w:rPr>
              <w:t>Projektový manager</w:t>
            </w:r>
          </w:p>
        </w:tc>
        <w:tc>
          <w:tcPr>
            <w:tcW w:w="2409" w:type="dxa"/>
          </w:tcPr>
          <w:p w14:paraId="6948A25D" w14:textId="77777777" w:rsidR="00733E7C" w:rsidRPr="00CE5386" w:rsidRDefault="00733E7C">
            <w:pPr>
              <w:rPr>
                <w:rFonts w:ascii="Arial" w:hAnsi="Arial" w:cs="Arial"/>
                <w:sz w:val="20"/>
                <w:szCs w:val="20"/>
              </w:rPr>
            </w:pPr>
          </w:p>
        </w:tc>
        <w:tc>
          <w:tcPr>
            <w:tcW w:w="2263" w:type="dxa"/>
          </w:tcPr>
          <w:p w14:paraId="2289C51F" w14:textId="77777777" w:rsidR="00733E7C" w:rsidRPr="00CE5386" w:rsidRDefault="00733E7C">
            <w:pPr>
              <w:rPr>
                <w:rFonts w:ascii="Arial" w:hAnsi="Arial" w:cs="Arial"/>
                <w:sz w:val="20"/>
                <w:szCs w:val="20"/>
              </w:rPr>
            </w:pPr>
            <w:r w:rsidRPr="00CE5386">
              <w:rPr>
                <w:rFonts w:ascii="Arial" w:hAnsi="Arial" w:cs="Arial"/>
                <w:sz w:val="20"/>
                <w:szCs w:val="20"/>
              </w:rPr>
              <w:t>Riadenie prevádzky a podpory, Dohľad na riešenie požiadaviek, Prvá úroveň eskalácie požiadaviek</w:t>
            </w:r>
          </w:p>
        </w:tc>
      </w:tr>
      <w:tr w:rsidR="00733E7C" w:rsidRPr="00CE5386" w14:paraId="2C40C34F" w14:textId="77777777">
        <w:tc>
          <w:tcPr>
            <w:tcW w:w="4030" w:type="dxa"/>
          </w:tcPr>
          <w:p w14:paraId="53060AA0" w14:textId="77777777" w:rsidR="00733E7C" w:rsidRPr="00CE5386" w:rsidRDefault="00733E7C">
            <w:pPr>
              <w:rPr>
                <w:rFonts w:ascii="Arial" w:hAnsi="Arial" w:cs="Arial"/>
                <w:sz w:val="20"/>
                <w:szCs w:val="20"/>
              </w:rPr>
            </w:pPr>
            <w:r w:rsidRPr="00CE5386">
              <w:rPr>
                <w:rFonts w:ascii="Arial" w:hAnsi="Arial" w:cs="Arial"/>
                <w:sz w:val="20"/>
                <w:szCs w:val="20"/>
              </w:rPr>
              <w:t>Platformový architekt - Dátový analytik</w:t>
            </w:r>
          </w:p>
        </w:tc>
        <w:tc>
          <w:tcPr>
            <w:tcW w:w="2409" w:type="dxa"/>
          </w:tcPr>
          <w:p w14:paraId="29D2785D" w14:textId="77777777" w:rsidR="00733E7C" w:rsidRPr="00CE5386" w:rsidRDefault="00733E7C">
            <w:pPr>
              <w:rPr>
                <w:rFonts w:ascii="Arial" w:hAnsi="Arial" w:cs="Arial"/>
                <w:sz w:val="20"/>
                <w:szCs w:val="20"/>
              </w:rPr>
            </w:pPr>
          </w:p>
        </w:tc>
        <w:tc>
          <w:tcPr>
            <w:tcW w:w="2263" w:type="dxa"/>
          </w:tcPr>
          <w:p w14:paraId="0A605244" w14:textId="77777777" w:rsidR="00733E7C" w:rsidRPr="00CE5386" w:rsidRDefault="00733E7C">
            <w:pPr>
              <w:rPr>
                <w:rFonts w:ascii="Arial" w:hAnsi="Arial" w:cs="Arial"/>
                <w:sz w:val="20"/>
                <w:szCs w:val="20"/>
              </w:rPr>
            </w:pPr>
            <w:r w:rsidRPr="00CE5386">
              <w:rPr>
                <w:rFonts w:ascii="Arial" w:hAnsi="Arial" w:cs="Arial"/>
                <w:sz w:val="20"/>
                <w:szCs w:val="20"/>
              </w:rPr>
              <w:t>L3</w:t>
            </w:r>
          </w:p>
        </w:tc>
      </w:tr>
      <w:tr w:rsidR="00733E7C" w:rsidRPr="00CE5386" w14:paraId="4124424F" w14:textId="77777777">
        <w:tc>
          <w:tcPr>
            <w:tcW w:w="4030" w:type="dxa"/>
          </w:tcPr>
          <w:p w14:paraId="4B9187EA" w14:textId="77777777" w:rsidR="00733E7C" w:rsidRPr="00CE5386" w:rsidRDefault="00733E7C">
            <w:pPr>
              <w:rPr>
                <w:rFonts w:ascii="Arial" w:hAnsi="Arial" w:cs="Arial"/>
                <w:sz w:val="20"/>
                <w:szCs w:val="20"/>
              </w:rPr>
            </w:pPr>
            <w:r w:rsidRPr="00CE5386">
              <w:rPr>
                <w:rFonts w:ascii="Arial" w:hAnsi="Arial" w:cs="Arial"/>
                <w:sz w:val="20"/>
                <w:szCs w:val="20"/>
              </w:rPr>
              <w:t>Front-end Developer</w:t>
            </w:r>
          </w:p>
        </w:tc>
        <w:tc>
          <w:tcPr>
            <w:tcW w:w="2409" w:type="dxa"/>
          </w:tcPr>
          <w:p w14:paraId="2917EA29" w14:textId="77777777" w:rsidR="00733E7C" w:rsidRPr="00CE5386" w:rsidRDefault="00733E7C">
            <w:pPr>
              <w:rPr>
                <w:rFonts w:ascii="Arial" w:hAnsi="Arial" w:cs="Arial"/>
                <w:sz w:val="20"/>
                <w:szCs w:val="20"/>
              </w:rPr>
            </w:pPr>
          </w:p>
        </w:tc>
        <w:tc>
          <w:tcPr>
            <w:tcW w:w="2263" w:type="dxa"/>
          </w:tcPr>
          <w:p w14:paraId="157EEBAE" w14:textId="77777777" w:rsidR="00733E7C" w:rsidRPr="00CE5386" w:rsidRDefault="00733E7C">
            <w:pPr>
              <w:rPr>
                <w:rFonts w:ascii="Arial" w:hAnsi="Arial" w:cs="Arial"/>
                <w:sz w:val="20"/>
                <w:szCs w:val="20"/>
              </w:rPr>
            </w:pPr>
            <w:r w:rsidRPr="00CE5386">
              <w:rPr>
                <w:rFonts w:ascii="Arial" w:hAnsi="Arial" w:cs="Arial"/>
                <w:sz w:val="20"/>
                <w:szCs w:val="20"/>
              </w:rPr>
              <w:t>L2</w:t>
            </w:r>
          </w:p>
        </w:tc>
      </w:tr>
      <w:tr w:rsidR="00733E7C" w:rsidRPr="00CE5386" w14:paraId="4C024257" w14:textId="77777777">
        <w:tc>
          <w:tcPr>
            <w:tcW w:w="4030" w:type="dxa"/>
          </w:tcPr>
          <w:p w14:paraId="2710B135" w14:textId="77777777" w:rsidR="00733E7C" w:rsidRPr="00CE5386" w:rsidRDefault="00733E7C">
            <w:pPr>
              <w:rPr>
                <w:rFonts w:ascii="Arial" w:hAnsi="Arial" w:cs="Arial"/>
                <w:sz w:val="20"/>
                <w:szCs w:val="20"/>
              </w:rPr>
            </w:pPr>
            <w:r w:rsidRPr="00CE5386">
              <w:rPr>
                <w:rFonts w:ascii="Arial" w:hAnsi="Arial" w:cs="Arial"/>
                <w:sz w:val="20"/>
                <w:szCs w:val="20"/>
              </w:rPr>
              <w:t xml:space="preserve">Software </w:t>
            </w:r>
            <w:proofErr w:type="spellStart"/>
            <w:r w:rsidRPr="00CE5386">
              <w:rPr>
                <w:rFonts w:ascii="Arial" w:hAnsi="Arial" w:cs="Arial"/>
                <w:sz w:val="20"/>
                <w:szCs w:val="20"/>
              </w:rPr>
              <w:t>Back</w:t>
            </w:r>
            <w:proofErr w:type="spellEnd"/>
            <w:r w:rsidRPr="00CE5386">
              <w:rPr>
                <w:rFonts w:ascii="Arial" w:hAnsi="Arial" w:cs="Arial"/>
                <w:sz w:val="20"/>
                <w:szCs w:val="20"/>
              </w:rPr>
              <w:t>-end Developer</w:t>
            </w:r>
          </w:p>
        </w:tc>
        <w:tc>
          <w:tcPr>
            <w:tcW w:w="2409" w:type="dxa"/>
          </w:tcPr>
          <w:p w14:paraId="466B164B" w14:textId="77777777" w:rsidR="00733E7C" w:rsidRPr="00CE5386" w:rsidRDefault="00733E7C">
            <w:pPr>
              <w:rPr>
                <w:rFonts w:ascii="Arial" w:hAnsi="Arial" w:cs="Arial"/>
                <w:sz w:val="20"/>
                <w:szCs w:val="20"/>
              </w:rPr>
            </w:pPr>
          </w:p>
        </w:tc>
        <w:tc>
          <w:tcPr>
            <w:tcW w:w="2263" w:type="dxa"/>
          </w:tcPr>
          <w:p w14:paraId="1543257F" w14:textId="77777777" w:rsidR="00733E7C" w:rsidRPr="00CE5386" w:rsidRDefault="00733E7C">
            <w:pPr>
              <w:rPr>
                <w:rFonts w:ascii="Arial" w:hAnsi="Arial" w:cs="Arial"/>
                <w:sz w:val="20"/>
                <w:szCs w:val="20"/>
              </w:rPr>
            </w:pPr>
            <w:r w:rsidRPr="00CE5386">
              <w:rPr>
                <w:rFonts w:ascii="Arial" w:hAnsi="Arial" w:cs="Arial"/>
                <w:sz w:val="20"/>
                <w:szCs w:val="20"/>
              </w:rPr>
              <w:t>L2</w:t>
            </w:r>
          </w:p>
        </w:tc>
      </w:tr>
      <w:tr w:rsidR="00733E7C" w:rsidRPr="00CE5386" w14:paraId="2A61DEE2" w14:textId="77777777">
        <w:tc>
          <w:tcPr>
            <w:tcW w:w="4030" w:type="dxa"/>
          </w:tcPr>
          <w:p w14:paraId="0DB7EF35" w14:textId="77777777" w:rsidR="00733E7C" w:rsidRPr="00CE5386" w:rsidRDefault="00733E7C">
            <w:pPr>
              <w:rPr>
                <w:rFonts w:ascii="Arial" w:hAnsi="Arial" w:cs="Arial"/>
                <w:sz w:val="20"/>
                <w:szCs w:val="20"/>
              </w:rPr>
            </w:pPr>
            <w:r w:rsidRPr="00CE5386">
              <w:rPr>
                <w:rFonts w:ascii="Arial" w:hAnsi="Arial" w:cs="Arial"/>
                <w:sz w:val="20"/>
                <w:szCs w:val="20"/>
              </w:rPr>
              <w:t>Technik podpory</w:t>
            </w:r>
          </w:p>
        </w:tc>
        <w:tc>
          <w:tcPr>
            <w:tcW w:w="2409" w:type="dxa"/>
          </w:tcPr>
          <w:p w14:paraId="6460716F" w14:textId="77777777" w:rsidR="00733E7C" w:rsidRPr="00CE5386" w:rsidRDefault="00733E7C">
            <w:pPr>
              <w:rPr>
                <w:rFonts w:ascii="Arial" w:hAnsi="Arial" w:cs="Arial"/>
                <w:sz w:val="20"/>
                <w:szCs w:val="20"/>
              </w:rPr>
            </w:pPr>
          </w:p>
        </w:tc>
        <w:tc>
          <w:tcPr>
            <w:tcW w:w="2263" w:type="dxa"/>
          </w:tcPr>
          <w:p w14:paraId="62EC9D78" w14:textId="77777777" w:rsidR="00733E7C" w:rsidRPr="00CE5386" w:rsidRDefault="00733E7C">
            <w:pPr>
              <w:rPr>
                <w:rFonts w:ascii="Arial" w:hAnsi="Arial" w:cs="Arial"/>
                <w:sz w:val="20"/>
                <w:szCs w:val="20"/>
              </w:rPr>
            </w:pPr>
            <w:r w:rsidRPr="00CE5386">
              <w:rPr>
                <w:rFonts w:ascii="Arial" w:hAnsi="Arial" w:cs="Arial"/>
                <w:sz w:val="20"/>
                <w:szCs w:val="20"/>
              </w:rPr>
              <w:t>L1</w:t>
            </w:r>
          </w:p>
        </w:tc>
      </w:tr>
    </w:tbl>
    <w:p w14:paraId="2FB3D3AA" w14:textId="77777777" w:rsidR="00733E7C" w:rsidRPr="00CE5386" w:rsidRDefault="00733E7C" w:rsidP="00E715CF">
      <w:pPr>
        <w:pStyle w:val="paragraph"/>
        <w:spacing w:before="0" w:beforeAutospacing="0" w:after="0" w:afterAutospacing="0"/>
        <w:textAlignment w:val="baseline"/>
        <w:rPr>
          <w:rStyle w:val="normaltextrun"/>
          <w:rFonts w:ascii="Arial" w:hAnsi="Arial" w:cs="Arial"/>
          <w:color w:val="2F5496"/>
          <w:sz w:val="20"/>
          <w:szCs w:val="20"/>
        </w:rPr>
      </w:pPr>
    </w:p>
    <w:p w14:paraId="53EDFA7F" w14:textId="63EF8E68" w:rsidR="0059237B" w:rsidRPr="00CE5386" w:rsidRDefault="0059237B" w:rsidP="001F4858">
      <w:pPr>
        <w:ind w:left="360"/>
        <w:jc w:val="both"/>
        <w:rPr>
          <w:rFonts w:ascii="Arial" w:hAnsi="Arial" w:cs="Arial"/>
          <w:b/>
          <w:bCs/>
          <w:sz w:val="20"/>
          <w:szCs w:val="20"/>
        </w:rPr>
      </w:pPr>
      <w:r w:rsidRPr="00CE5386">
        <w:rPr>
          <w:rStyle w:val="normaltextrun"/>
          <w:rFonts w:ascii="Arial" w:hAnsi="Arial" w:cs="Arial"/>
          <w:color w:val="000000"/>
          <w:sz w:val="20"/>
          <w:szCs w:val="20"/>
        </w:rPr>
        <w:t>Ob</w:t>
      </w:r>
      <w:r w:rsidR="001F4858" w:rsidRPr="00CE5386">
        <w:rPr>
          <w:rStyle w:val="normaltextrun"/>
          <w:rFonts w:ascii="Arial" w:hAnsi="Arial" w:cs="Arial"/>
          <w:color w:val="000000"/>
          <w:sz w:val="20"/>
          <w:szCs w:val="20"/>
        </w:rPr>
        <w:t>jednávate</w:t>
      </w:r>
      <w:r w:rsidRPr="00CE5386">
        <w:rPr>
          <w:rStyle w:val="normaltextrun"/>
          <w:rFonts w:ascii="Arial" w:hAnsi="Arial" w:cs="Arial"/>
          <w:color w:val="000000"/>
          <w:sz w:val="20"/>
          <w:szCs w:val="20"/>
        </w:rPr>
        <w:t xml:space="preserve">ľ bude využívať </w:t>
      </w:r>
      <w:r w:rsidR="00FC668B" w:rsidRPr="00CE5386">
        <w:rPr>
          <w:rFonts w:ascii="Arial" w:hAnsi="Arial" w:cs="Arial"/>
          <w:sz w:val="20"/>
          <w:szCs w:val="20"/>
        </w:rPr>
        <w:t>Platform</w:t>
      </w:r>
      <w:r w:rsidR="00AB4732" w:rsidRPr="00CE5386">
        <w:rPr>
          <w:rFonts w:ascii="Arial" w:hAnsi="Arial" w:cs="Arial"/>
          <w:sz w:val="20"/>
          <w:szCs w:val="20"/>
        </w:rPr>
        <w:t>u</w:t>
      </w:r>
      <w:r w:rsidR="00FC668B" w:rsidRPr="00CE5386">
        <w:rPr>
          <w:rStyle w:val="normaltextrun"/>
          <w:rFonts w:ascii="Arial" w:hAnsi="Arial" w:cs="Arial"/>
          <w:color w:val="000000"/>
          <w:sz w:val="20"/>
          <w:szCs w:val="20"/>
        </w:rPr>
        <w:t xml:space="preserve"> </w:t>
      </w:r>
      <w:r w:rsidR="00FB1756" w:rsidRPr="00CE5386">
        <w:rPr>
          <w:rStyle w:val="normaltextrun"/>
          <w:rFonts w:ascii="Arial" w:hAnsi="Arial" w:cs="Arial"/>
          <w:color w:val="000000"/>
          <w:sz w:val="20"/>
          <w:szCs w:val="20"/>
        </w:rPr>
        <w:t>pre</w:t>
      </w:r>
      <w:r w:rsidR="00830494" w:rsidRPr="00CE5386">
        <w:rPr>
          <w:rStyle w:val="normaltextrun"/>
          <w:rFonts w:ascii="Arial" w:hAnsi="Arial" w:cs="Arial"/>
          <w:color w:val="000000"/>
          <w:sz w:val="20"/>
          <w:szCs w:val="20"/>
        </w:rPr>
        <w:t xml:space="preserve"> evidenciu a úpravu údajov zvozovej činnosti,</w:t>
      </w:r>
      <w:r w:rsidR="00FB1756" w:rsidRPr="00CE5386">
        <w:rPr>
          <w:rStyle w:val="normaltextrun"/>
          <w:rFonts w:ascii="Arial" w:hAnsi="Arial" w:cs="Arial"/>
          <w:color w:val="000000"/>
          <w:sz w:val="20"/>
          <w:szCs w:val="20"/>
        </w:rPr>
        <w:t xml:space="preserve"> riadenie zvozovej činnosti,</w:t>
      </w:r>
      <w:r w:rsidR="00935F39" w:rsidRPr="00CE5386">
        <w:rPr>
          <w:rStyle w:val="normaltextrun"/>
          <w:rFonts w:ascii="Arial" w:hAnsi="Arial" w:cs="Arial"/>
          <w:color w:val="000000"/>
          <w:sz w:val="20"/>
          <w:szCs w:val="20"/>
        </w:rPr>
        <w:t xml:space="preserve"> zber a analýzu údajov zvozovej činnosti,</w:t>
      </w:r>
      <w:r w:rsidR="00FB1756" w:rsidRPr="00CE5386">
        <w:rPr>
          <w:rStyle w:val="normaltextrun"/>
          <w:rFonts w:ascii="Arial" w:hAnsi="Arial" w:cs="Arial"/>
          <w:color w:val="000000"/>
          <w:sz w:val="20"/>
          <w:szCs w:val="20"/>
        </w:rPr>
        <w:t xml:space="preserve"> plánovanie zvozovej činnosti a súvisiacich </w:t>
      </w:r>
      <w:r w:rsidR="00830494" w:rsidRPr="00CE5386">
        <w:rPr>
          <w:rStyle w:val="normaltextrun"/>
          <w:rFonts w:ascii="Arial" w:hAnsi="Arial" w:cs="Arial"/>
          <w:color w:val="000000"/>
          <w:sz w:val="20"/>
          <w:szCs w:val="20"/>
        </w:rPr>
        <w:t>podporných činností</w:t>
      </w:r>
      <w:r w:rsidR="00CB48E2" w:rsidRPr="00CE5386">
        <w:rPr>
          <w:rStyle w:val="normaltextrun"/>
          <w:rFonts w:ascii="Arial" w:hAnsi="Arial" w:cs="Arial"/>
          <w:color w:val="000000"/>
          <w:sz w:val="20"/>
          <w:szCs w:val="20"/>
        </w:rPr>
        <w:t xml:space="preserve">. </w:t>
      </w:r>
      <w:r w:rsidRPr="00CE5386">
        <w:rPr>
          <w:rStyle w:val="normaltextrun"/>
          <w:rFonts w:ascii="Arial" w:hAnsi="Arial" w:cs="Arial"/>
          <w:color w:val="000000"/>
          <w:sz w:val="20"/>
          <w:szCs w:val="20"/>
        </w:rPr>
        <w:t xml:space="preserve">Z uvedeného dôvodu sa </w:t>
      </w:r>
      <w:r w:rsidR="00AB4732" w:rsidRPr="00CE5386">
        <w:rPr>
          <w:rFonts w:ascii="Arial" w:hAnsi="Arial" w:cs="Arial"/>
          <w:sz w:val="20"/>
          <w:szCs w:val="20"/>
        </w:rPr>
        <w:t>Platforma</w:t>
      </w:r>
      <w:r w:rsidR="00AB4732" w:rsidRPr="00CE5386">
        <w:rPr>
          <w:rStyle w:val="normaltextrun"/>
          <w:rFonts w:ascii="Arial" w:hAnsi="Arial" w:cs="Arial"/>
          <w:color w:val="000000"/>
          <w:sz w:val="20"/>
          <w:szCs w:val="20"/>
        </w:rPr>
        <w:t xml:space="preserve"> </w:t>
      </w:r>
      <w:r w:rsidRPr="00CE5386">
        <w:rPr>
          <w:rStyle w:val="normaltextrun"/>
          <w:rFonts w:ascii="Arial" w:hAnsi="Arial" w:cs="Arial"/>
          <w:color w:val="000000"/>
          <w:sz w:val="20"/>
          <w:szCs w:val="20"/>
        </w:rPr>
        <w:t xml:space="preserve">stáva centrálnym </w:t>
      </w:r>
      <w:r w:rsidR="00AB4732" w:rsidRPr="00CE5386">
        <w:rPr>
          <w:rStyle w:val="normaltextrun"/>
          <w:rFonts w:ascii="Arial" w:hAnsi="Arial" w:cs="Arial"/>
          <w:color w:val="000000"/>
          <w:sz w:val="20"/>
          <w:szCs w:val="20"/>
        </w:rPr>
        <w:t>informačným systém</w:t>
      </w:r>
      <w:r w:rsidRPr="00CE5386">
        <w:rPr>
          <w:rStyle w:val="normaltextrun"/>
          <w:rFonts w:ascii="Arial" w:hAnsi="Arial" w:cs="Arial"/>
          <w:color w:val="000000"/>
          <w:sz w:val="20"/>
          <w:szCs w:val="20"/>
        </w:rPr>
        <w:t xml:space="preserve">om na </w:t>
      </w:r>
      <w:r w:rsidR="00046991" w:rsidRPr="00CE5386">
        <w:rPr>
          <w:rStyle w:val="normaltextrun"/>
          <w:rFonts w:ascii="Arial" w:hAnsi="Arial" w:cs="Arial"/>
          <w:color w:val="000000"/>
          <w:sz w:val="20"/>
          <w:szCs w:val="20"/>
        </w:rPr>
        <w:t>výkon zvozovej činnosti</w:t>
      </w:r>
      <w:r w:rsidRPr="00CE5386">
        <w:rPr>
          <w:rStyle w:val="normaltextrun"/>
          <w:rFonts w:ascii="Arial" w:hAnsi="Arial" w:cs="Arial"/>
          <w:color w:val="000000"/>
          <w:sz w:val="20"/>
          <w:szCs w:val="20"/>
        </w:rPr>
        <w:t xml:space="preserve"> a</w:t>
      </w:r>
      <w:r w:rsidR="001F4858" w:rsidRPr="00CE5386">
        <w:rPr>
          <w:rStyle w:val="normaltextrun"/>
          <w:rFonts w:ascii="Arial" w:hAnsi="Arial" w:cs="Arial"/>
          <w:color w:val="000000"/>
          <w:sz w:val="20"/>
          <w:szCs w:val="20"/>
        </w:rPr>
        <w:t> </w:t>
      </w:r>
      <w:r w:rsidRPr="00CE5386">
        <w:rPr>
          <w:rStyle w:val="normaltextrun"/>
          <w:rFonts w:ascii="Arial" w:hAnsi="Arial" w:cs="Arial"/>
          <w:color w:val="000000"/>
          <w:sz w:val="20"/>
          <w:szCs w:val="20"/>
        </w:rPr>
        <w:t>O</w:t>
      </w:r>
      <w:r w:rsidR="001F4858" w:rsidRPr="00CE5386">
        <w:rPr>
          <w:rStyle w:val="normaltextrun"/>
          <w:rFonts w:ascii="Arial" w:hAnsi="Arial" w:cs="Arial"/>
          <w:color w:val="000000"/>
          <w:sz w:val="20"/>
          <w:szCs w:val="20"/>
        </w:rPr>
        <w:t>bjednávateľ</w:t>
      </w:r>
      <w:r w:rsidRPr="00CE5386">
        <w:rPr>
          <w:rStyle w:val="normaltextrun"/>
          <w:rFonts w:ascii="Arial" w:hAnsi="Arial" w:cs="Arial"/>
          <w:color w:val="000000"/>
          <w:sz w:val="20"/>
          <w:szCs w:val="20"/>
        </w:rPr>
        <w:t xml:space="preserve"> vyžaduje:</w:t>
      </w:r>
    </w:p>
    <w:p w14:paraId="6BAFCA01" w14:textId="6C4886B7" w:rsidR="0059237B" w:rsidRPr="00CE5386"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 xml:space="preserve">Dostupnosť </w:t>
      </w:r>
      <w:r w:rsidR="0013525E" w:rsidRPr="00CE5386">
        <w:rPr>
          <w:rStyle w:val="normaltextrun"/>
          <w:rFonts w:ascii="Arial" w:hAnsi="Arial" w:cs="Arial"/>
          <w:color w:val="000000" w:themeColor="text1"/>
          <w:sz w:val="20"/>
          <w:szCs w:val="20"/>
        </w:rPr>
        <w:t>P</w:t>
      </w:r>
      <w:r w:rsidR="008720F5" w:rsidRPr="00CE5386">
        <w:rPr>
          <w:rStyle w:val="normaltextrun"/>
          <w:rFonts w:ascii="Arial" w:hAnsi="Arial" w:cs="Arial"/>
          <w:color w:val="000000" w:themeColor="text1"/>
          <w:sz w:val="20"/>
          <w:szCs w:val="20"/>
        </w:rPr>
        <w:t>latformy</w:t>
      </w:r>
      <w:r w:rsidRPr="00CE5386">
        <w:rPr>
          <w:rStyle w:val="normaltextrun"/>
          <w:rFonts w:ascii="Arial" w:hAnsi="Arial" w:cs="Arial"/>
          <w:color w:val="000000" w:themeColor="text1"/>
          <w:sz w:val="20"/>
          <w:szCs w:val="20"/>
        </w:rPr>
        <w:t xml:space="preserve"> </w:t>
      </w:r>
      <w:r w:rsidR="7ABB9973" w:rsidRPr="00CE5386">
        <w:rPr>
          <w:rStyle w:val="normaltextrun"/>
          <w:rFonts w:ascii="Arial" w:hAnsi="Arial" w:cs="Arial"/>
          <w:color w:val="000000" w:themeColor="text1"/>
          <w:sz w:val="20"/>
          <w:szCs w:val="20"/>
        </w:rPr>
        <w:t>z akéhokoľvek miesta</w:t>
      </w:r>
      <w:r w:rsidRPr="00CE5386">
        <w:rPr>
          <w:rStyle w:val="normaltextrun"/>
          <w:rFonts w:ascii="Arial" w:hAnsi="Arial" w:cs="Arial"/>
          <w:color w:val="000000" w:themeColor="text1"/>
          <w:sz w:val="20"/>
          <w:szCs w:val="20"/>
        </w:rPr>
        <w:t xml:space="preserve"> cez</w:t>
      </w:r>
      <w:r w:rsidR="00511AB6" w:rsidRPr="00CE5386">
        <w:rPr>
          <w:rStyle w:val="normaltextrun"/>
          <w:rFonts w:ascii="Arial" w:hAnsi="Arial" w:cs="Arial"/>
          <w:color w:val="000000" w:themeColor="text1"/>
          <w:sz w:val="20"/>
          <w:szCs w:val="20"/>
        </w:rPr>
        <w:t xml:space="preserve"> šifrované</w:t>
      </w:r>
      <w:r w:rsidRPr="00CE5386">
        <w:rPr>
          <w:rStyle w:val="normaltextrun"/>
          <w:rFonts w:ascii="Arial" w:hAnsi="Arial" w:cs="Arial"/>
          <w:color w:val="000000" w:themeColor="text1"/>
          <w:sz w:val="20"/>
          <w:szCs w:val="20"/>
        </w:rPr>
        <w:t xml:space="preserve"> Internetové dátové pripojenie</w:t>
      </w:r>
      <w:r w:rsidR="0013525E" w:rsidRPr="00CE5386">
        <w:rPr>
          <w:rStyle w:val="normaltextrun"/>
          <w:rFonts w:ascii="Arial" w:hAnsi="Arial" w:cs="Arial"/>
          <w:color w:val="000000" w:themeColor="text1"/>
          <w:sz w:val="20"/>
          <w:szCs w:val="20"/>
        </w:rPr>
        <w:t>.</w:t>
      </w:r>
    </w:p>
    <w:p w14:paraId="51E56978" w14:textId="611242E6" w:rsidR="0059237B" w:rsidRPr="00CE5386"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 xml:space="preserve">Priemerný </w:t>
      </w:r>
      <w:r w:rsidR="0B32E069" w:rsidRPr="00CE5386">
        <w:rPr>
          <w:rStyle w:val="normaltextrun"/>
          <w:rFonts w:ascii="Arial" w:hAnsi="Arial" w:cs="Arial"/>
          <w:color w:val="000000" w:themeColor="text1"/>
          <w:sz w:val="20"/>
          <w:szCs w:val="20"/>
        </w:rPr>
        <w:t>r</w:t>
      </w:r>
      <w:r w:rsidR="3F527AB2" w:rsidRPr="00CE5386">
        <w:rPr>
          <w:rStyle w:val="normaltextrun"/>
          <w:rFonts w:ascii="Arial" w:hAnsi="Arial" w:cs="Arial"/>
          <w:color w:val="000000" w:themeColor="text1"/>
          <w:sz w:val="20"/>
          <w:szCs w:val="20"/>
        </w:rPr>
        <w:t>eakčn</w:t>
      </w:r>
      <w:r w:rsidR="22813609" w:rsidRPr="00CE5386">
        <w:rPr>
          <w:rStyle w:val="normaltextrun"/>
          <w:rFonts w:ascii="Arial" w:hAnsi="Arial" w:cs="Arial"/>
          <w:color w:val="000000" w:themeColor="text1"/>
          <w:sz w:val="20"/>
          <w:szCs w:val="20"/>
        </w:rPr>
        <w:t>ý</w:t>
      </w:r>
      <w:r w:rsidRPr="00CE5386">
        <w:rPr>
          <w:rStyle w:val="normaltextrun"/>
          <w:rFonts w:ascii="Arial" w:hAnsi="Arial" w:cs="Arial"/>
          <w:color w:val="000000" w:themeColor="text1"/>
          <w:sz w:val="20"/>
          <w:szCs w:val="20"/>
        </w:rPr>
        <w:t xml:space="preserve"> čas </w:t>
      </w:r>
      <w:r w:rsidR="00894DA5" w:rsidRPr="00CE5386">
        <w:rPr>
          <w:rStyle w:val="normaltextrun"/>
          <w:rFonts w:ascii="Arial" w:hAnsi="Arial" w:cs="Arial"/>
          <w:color w:val="000000" w:themeColor="text1"/>
          <w:sz w:val="20"/>
          <w:szCs w:val="20"/>
        </w:rPr>
        <w:t>platformy</w:t>
      </w:r>
      <w:r w:rsidR="00966657" w:rsidRPr="00CE5386">
        <w:rPr>
          <w:rStyle w:val="normaltextrun"/>
          <w:rFonts w:ascii="Arial" w:hAnsi="Arial" w:cs="Arial"/>
          <w:color w:val="000000" w:themeColor="text1"/>
          <w:sz w:val="20"/>
          <w:szCs w:val="20"/>
        </w:rPr>
        <w:t xml:space="preserve"> </w:t>
      </w:r>
      <w:r w:rsidR="00AF15A6" w:rsidRPr="00CE5386">
        <w:rPr>
          <w:rStyle w:val="normaltextrun"/>
          <w:rFonts w:ascii="Arial" w:hAnsi="Arial" w:cs="Arial"/>
          <w:color w:val="000000" w:themeColor="text1"/>
          <w:sz w:val="20"/>
          <w:szCs w:val="20"/>
        </w:rPr>
        <w:t>na jedno API volanie</w:t>
      </w:r>
      <w:r w:rsidRPr="00CE5386">
        <w:rPr>
          <w:rStyle w:val="normaltextrun"/>
          <w:rFonts w:ascii="Arial" w:hAnsi="Arial" w:cs="Arial"/>
          <w:color w:val="000000" w:themeColor="text1"/>
          <w:sz w:val="20"/>
          <w:szCs w:val="20"/>
        </w:rPr>
        <w:t xml:space="preserve"> do </w:t>
      </w:r>
      <w:r w:rsidR="008F4A10" w:rsidRPr="00CE5386">
        <w:rPr>
          <w:rStyle w:val="normaltextrun"/>
          <w:rFonts w:ascii="Arial" w:hAnsi="Arial" w:cs="Arial"/>
          <w:color w:val="000000" w:themeColor="text1"/>
          <w:sz w:val="20"/>
          <w:szCs w:val="20"/>
        </w:rPr>
        <w:t>2</w:t>
      </w:r>
      <w:r w:rsidRPr="00CE5386">
        <w:rPr>
          <w:rStyle w:val="normaltextrun"/>
          <w:rFonts w:ascii="Arial" w:hAnsi="Arial" w:cs="Arial"/>
          <w:color w:val="000000" w:themeColor="text1"/>
          <w:sz w:val="20"/>
          <w:szCs w:val="20"/>
        </w:rPr>
        <w:t xml:space="preserve"> sekúnd </w:t>
      </w:r>
      <w:r w:rsidR="00046991" w:rsidRPr="00CE5386">
        <w:rPr>
          <w:rStyle w:val="normaltextrun"/>
          <w:rFonts w:ascii="Arial" w:hAnsi="Arial" w:cs="Arial"/>
          <w:color w:val="000000" w:themeColor="text1"/>
          <w:sz w:val="20"/>
          <w:szCs w:val="20"/>
        </w:rPr>
        <w:t>na</w:t>
      </w:r>
      <w:r w:rsidRPr="00CE5386">
        <w:rPr>
          <w:rStyle w:val="normaltextrun"/>
          <w:rFonts w:ascii="Arial" w:hAnsi="Arial" w:cs="Arial"/>
          <w:color w:val="000000" w:themeColor="text1"/>
          <w:sz w:val="20"/>
          <w:szCs w:val="20"/>
        </w:rPr>
        <w:t xml:space="preserve"> </w:t>
      </w:r>
      <w:r w:rsidR="00BB7AD4" w:rsidRPr="00CE5386">
        <w:rPr>
          <w:rStyle w:val="normaltextrun"/>
          <w:rFonts w:ascii="Arial" w:hAnsi="Arial" w:cs="Arial"/>
          <w:color w:val="000000" w:themeColor="text1"/>
          <w:sz w:val="20"/>
          <w:szCs w:val="20"/>
        </w:rPr>
        <w:t>každý jeden osobitný</w:t>
      </w:r>
      <w:r w:rsidR="00554273" w:rsidRPr="00CE5386">
        <w:rPr>
          <w:rStyle w:val="normaltextrun"/>
          <w:rFonts w:ascii="Arial" w:hAnsi="Arial" w:cs="Arial"/>
          <w:color w:val="000000" w:themeColor="text1"/>
          <w:sz w:val="20"/>
          <w:szCs w:val="20"/>
        </w:rPr>
        <w:t xml:space="preserve"> </w:t>
      </w:r>
      <w:r w:rsidRPr="00CE5386">
        <w:rPr>
          <w:rStyle w:val="normaltextrun"/>
          <w:rFonts w:ascii="Arial" w:hAnsi="Arial" w:cs="Arial"/>
          <w:color w:val="000000" w:themeColor="text1"/>
          <w:sz w:val="20"/>
          <w:szCs w:val="20"/>
        </w:rPr>
        <w:t xml:space="preserve">úkon </w:t>
      </w:r>
      <w:r w:rsidR="00BB7AD4" w:rsidRPr="00CE5386">
        <w:rPr>
          <w:rStyle w:val="normaltextrun"/>
          <w:rFonts w:ascii="Arial" w:hAnsi="Arial" w:cs="Arial"/>
          <w:color w:val="000000" w:themeColor="text1"/>
          <w:sz w:val="20"/>
          <w:szCs w:val="20"/>
        </w:rPr>
        <w:t>(</w:t>
      </w:r>
      <w:r w:rsidRPr="00CE5386">
        <w:rPr>
          <w:rStyle w:val="normaltextrun"/>
          <w:rFonts w:ascii="Arial" w:hAnsi="Arial" w:cs="Arial"/>
          <w:i/>
          <w:color w:val="000000" w:themeColor="text1"/>
          <w:sz w:val="20"/>
          <w:szCs w:val="20"/>
        </w:rPr>
        <w:t xml:space="preserve">za </w:t>
      </w:r>
      <w:r w:rsidR="00BB7AD4" w:rsidRPr="00CE5386">
        <w:rPr>
          <w:rStyle w:val="normaltextrun"/>
          <w:rFonts w:ascii="Arial" w:hAnsi="Arial" w:cs="Arial"/>
          <w:i/>
          <w:color w:val="000000" w:themeColor="text1"/>
          <w:sz w:val="20"/>
          <w:szCs w:val="20"/>
        </w:rPr>
        <w:t xml:space="preserve">jeden </w:t>
      </w:r>
      <w:r w:rsidRPr="00CE5386">
        <w:rPr>
          <w:rStyle w:val="normaltextrun"/>
          <w:rFonts w:ascii="Arial" w:hAnsi="Arial" w:cs="Arial"/>
          <w:i/>
          <w:color w:val="000000" w:themeColor="text1"/>
          <w:sz w:val="20"/>
          <w:szCs w:val="20"/>
        </w:rPr>
        <w:t xml:space="preserve">úkon sa považuje </w:t>
      </w:r>
      <w:r w:rsidR="00BB7AD4" w:rsidRPr="00CE5386">
        <w:rPr>
          <w:rStyle w:val="normaltextrun"/>
          <w:rFonts w:ascii="Arial" w:hAnsi="Arial" w:cs="Arial"/>
          <w:i/>
          <w:color w:val="000000" w:themeColor="text1"/>
          <w:sz w:val="20"/>
          <w:szCs w:val="20"/>
        </w:rPr>
        <w:t xml:space="preserve">napr. </w:t>
      </w:r>
      <w:r w:rsidRPr="00CE5386">
        <w:rPr>
          <w:rStyle w:val="normaltextrun"/>
          <w:rFonts w:ascii="Arial" w:hAnsi="Arial" w:cs="Arial"/>
          <w:i/>
          <w:color w:val="000000" w:themeColor="text1"/>
          <w:sz w:val="20"/>
          <w:szCs w:val="20"/>
        </w:rPr>
        <w:t xml:space="preserve">vyhľadávanie </w:t>
      </w:r>
      <w:r w:rsidR="002A5DAD" w:rsidRPr="00CE5386">
        <w:rPr>
          <w:rStyle w:val="normaltextrun"/>
          <w:rFonts w:ascii="Arial" w:hAnsi="Arial" w:cs="Arial"/>
          <w:i/>
          <w:color w:val="000000" w:themeColor="text1"/>
          <w:sz w:val="20"/>
          <w:szCs w:val="20"/>
        </w:rPr>
        <w:t>údajov,</w:t>
      </w:r>
      <w:r w:rsidR="00A01B4E" w:rsidRPr="00CE5386">
        <w:rPr>
          <w:rStyle w:val="normaltextrun"/>
          <w:rFonts w:ascii="Arial" w:hAnsi="Arial" w:cs="Arial"/>
          <w:i/>
          <w:color w:val="000000" w:themeColor="text1"/>
          <w:sz w:val="20"/>
          <w:szCs w:val="20"/>
        </w:rPr>
        <w:t xml:space="preserve"> zobrazenie údajov objektu,</w:t>
      </w:r>
      <w:r w:rsidRPr="00CE5386">
        <w:rPr>
          <w:rStyle w:val="normaltextrun"/>
          <w:rFonts w:ascii="Arial" w:hAnsi="Arial" w:cs="Arial"/>
          <w:i/>
          <w:color w:val="000000" w:themeColor="text1"/>
          <w:sz w:val="20"/>
          <w:szCs w:val="20"/>
        </w:rPr>
        <w:t xml:space="preserve"> zápis </w:t>
      </w:r>
      <w:r w:rsidR="00A01B4E" w:rsidRPr="00CE5386">
        <w:rPr>
          <w:rStyle w:val="normaltextrun"/>
          <w:rFonts w:ascii="Arial" w:hAnsi="Arial" w:cs="Arial"/>
          <w:i/>
          <w:color w:val="000000" w:themeColor="text1"/>
          <w:sz w:val="20"/>
          <w:szCs w:val="20"/>
        </w:rPr>
        <w:t>údajov</w:t>
      </w:r>
      <w:r w:rsidR="00B13D96" w:rsidRPr="00CE5386">
        <w:rPr>
          <w:rStyle w:val="normaltextrun"/>
          <w:rFonts w:ascii="Arial" w:hAnsi="Arial" w:cs="Arial"/>
          <w:i/>
          <w:color w:val="000000" w:themeColor="text1"/>
          <w:sz w:val="20"/>
          <w:szCs w:val="20"/>
        </w:rPr>
        <w:t>)</w:t>
      </w:r>
      <w:r w:rsidR="00A55307" w:rsidRPr="00CE5386">
        <w:rPr>
          <w:rStyle w:val="normaltextrun"/>
          <w:rFonts w:ascii="Arial" w:hAnsi="Arial" w:cs="Arial"/>
          <w:i/>
          <w:color w:val="000000" w:themeColor="text1"/>
          <w:sz w:val="20"/>
          <w:szCs w:val="20"/>
        </w:rPr>
        <w:t>.</w:t>
      </w:r>
    </w:p>
    <w:p w14:paraId="690C0A04" w14:textId="2500193C" w:rsidR="0059237B" w:rsidRPr="00CE5386" w:rsidRDefault="7AB91490"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Z</w:t>
      </w:r>
      <w:r w:rsidR="3F527AB2" w:rsidRPr="00CE5386">
        <w:rPr>
          <w:rStyle w:val="normaltextrun"/>
          <w:rFonts w:ascii="Arial" w:hAnsi="Arial" w:cs="Arial"/>
          <w:color w:val="000000" w:themeColor="text1"/>
          <w:sz w:val="20"/>
          <w:szCs w:val="20"/>
        </w:rPr>
        <w:t>abezpečenie</w:t>
      </w:r>
      <w:r w:rsidR="0059237B" w:rsidRPr="00CE5386">
        <w:rPr>
          <w:rStyle w:val="normaltextrun"/>
          <w:rFonts w:ascii="Arial" w:hAnsi="Arial" w:cs="Arial"/>
          <w:color w:val="000000" w:themeColor="text1"/>
          <w:sz w:val="20"/>
          <w:szCs w:val="20"/>
        </w:rPr>
        <w:t xml:space="preserve"> stability </w:t>
      </w:r>
      <w:r w:rsidR="00FF6861" w:rsidRPr="00CE5386">
        <w:rPr>
          <w:rFonts w:ascii="Arial" w:hAnsi="Arial" w:cs="Arial"/>
          <w:sz w:val="20"/>
          <w:szCs w:val="20"/>
        </w:rPr>
        <w:t>Platformy</w:t>
      </w:r>
      <w:r w:rsidR="00723A73" w:rsidRPr="00CE5386">
        <w:rPr>
          <w:rFonts w:ascii="Arial" w:hAnsi="Arial" w:cs="Arial"/>
          <w:sz w:val="20"/>
          <w:szCs w:val="20"/>
        </w:rPr>
        <w:t xml:space="preserve"> pre zabezpečenie dostupnosti </w:t>
      </w:r>
      <w:proofErr w:type="spellStart"/>
      <w:r w:rsidR="00723A73" w:rsidRPr="00CE5386">
        <w:rPr>
          <w:rFonts w:ascii="Arial" w:hAnsi="Arial" w:cs="Arial"/>
          <w:sz w:val="20"/>
          <w:szCs w:val="20"/>
        </w:rPr>
        <w:t>platfomy</w:t>
      </w:r>
      <w:proofErr w:type="spellEnd"/>
      <w:r w:rsidR="00723A73" w:rsidRPr="00CE5386">
        <w:rPr>
          <w:rFonts w:ascii="Arial" w:hAnsi="Arial" w:cs="Arial"/>
          <w:sz w:val="20"/>
          <w:szCs w:val="20"/>
        </w:rPr>
        <w:t xml:space="preserve"> 24/7</w:t>
      </w:r>
      <w:r w:rsidR="0013525E" w:rsidRPr="00CE5386">
        <w:rPr>
          <w:rFonts w:ascii="Arial" w:hAnsi="Arial" w:cs="Arial"/>
          <w:sz w:val="20"/>
          <w:szCs w:val="20"/>
        </w:rPr>
        <w:t>.</w:t>
      </w:r>
    </w:p>
    <w:p w14:paraId="3570F762" w14:textId="4C209A84" w:rsidR="00AA5FF4" w:rsidRPr="00CE5386" w:rsidRDefault="00AA5FF4" w:rsidP="000C1295">
      <w:pPr>
        <w:numPr>
          <w:ilvl w:val="1"/>
          <w:numId w:val="30"/>
        </w:numPr>
        <w:spacing w:after="0"/>
        <w:ind w:left="1434" w:hanging="357"/>
        <w:jc w:val="both"/>
        <w:rPr>
          <w:rStyle w:val="normaltextrun"/>
          <w:rFonts w:ascii="Arial" w:eastAsia="Times New Roman" w:hAnsi="Arial" w:cs="Arial"/>
          <w:color w:val="000000"/>
          <w:sz w:val="20"/>
          <w:szCs w:val="20"/>
          <w:lang w:eastAsia="sk-SK"/>
        </w:rPr>
      </w:pPr>
      <w:r w:rsidRPr="00CE5386">
        <w:rPr>
          <w:rStyle w:val="normaltextrun"/>
          <w:rFonts w:ascii="Arial" w:eastAsia="Times New Roman" w:hAnsi="Arial" w:cs="Arial"/>
          <w:color w:val="000000" w:themeColor="text1"/>
          <w:sz w:val="20"/>
          <w:szCs w:val="20"/>
          <w:lang w:eastAsia="sk-SK"/>
        </w:rPr>
        <w:t xml:space="preserve">Permanentná dostupnosť </w:t>
      </w:r>
      <w:r w:rsidR="00AE3CA7" w:rsidRPr="00CE5386">
        <w:rPr>
          <w:rStyle w:val="normaltextrun"/>
          <w:rFonts w:ascii="Arial" w:eastAsia="Times New Roman" w:hAnsi="Arial" w:cs="Arial"/>
          <w:color w:val="000000" w:themeColor="text1"/>
          <w:sz w:val="20"/>
          <w:szCs w:val="20"/>
          <w:lang w:eastAsia="sk-SK"/>
        </w:rPr>
        <w:t>všetkých dát z</w:t>
      </w:r>
      <w:r w:rsidR="0024484F" w:rsidRPr="00CE5386">
        <w:rPr>
          <w:rStyle w:val="normaltextrun"/>
          <w:rFonts w:ascii="Arial" w:eastAsia="Times New Roman" w:hAnsi="Arial" w:cs="Arial"/>
          <w:color w:val="000000" w:themeColor="text1"/>
          <w:sz w:val="20"/>
          <w:szCs w:val="20"/>
          <w:lang w:eastAsia="sk-SK"/>
        </w:rPr>
        <w:t xml:space="preserve"> už implementovaných </w:t>
      </w:r>
      <w:r w:rsidR="0013525E" w:rsidRPr="00CE5386">
        <w:rPr>
          <w:rStyle w:val="normaltextrun"/>
          <w:rFonts w:ascii="Arial" w:eastAsia="Times New Roman" w:hAnsi="Arial" w:cs="Arial"/>
          <w:color w:val="000000" w:themeColor="text1"/>
          <w:sz w:val="20"/>
          <w:szCs w:val="20"/>
          <w:lang w:eastAsia="sk-SK"/>
        </w:rPr>
        <w:t>F</w:t>
      </w:r>
      <w:r w:rsidR="0024484F" w:rsidRPr="00CE5386">
        <w:rPr>
          <w:rStyle w:val="normaltextrun"/>
          <w:rFonts w:ascii="Arial" w:eastAsia="Times New Roman" w:hAnsi="Arial" w:cs="Arial"/>
          <w:color w:val="000000" w:themeColor="text1"/>
          <w:sz w:val="20"/>
          <w:szCs w:val="20"/>
          <w:lang w:eastAsia="sk-SK"/>
        </w:rPr>
        <w:t xml:space="preserve">unkcionalít </w:t>
      </w:r>
      <w:r w:rsidR="00AE3CA7" w:rsidRPr="00CE5386">
        <w:rPr>
          <w:rStyle w:val="normaltextrun"/>
          <w:rFonts w:ascii="Arial" w:eastAsia="Times New Roman" w:hAnsi="Arial" w:cs="Arial"/>
          <w:color w:val="000000" w:themeColor="text1"/>
          <w:sz w:val="20"/>
          <w:szCs w:val="20"/>
          <w:lang w:eastAsia="sk-SK"/>
        </w:rPr>
        <w:t xml:space="preserve">Platformy </w:t>
      </w:r>
      <w:r w:rsidR="009672AA" w:rsidRPr="00CE5386">
        <w:rPr>
          <w:rStyle w:val="normaltextrun"/>
          <w:rFonts w:ascii="Arial" w:eastAsia="Times New Roman" w:hAnsi="Arial" w:cs="Arial"/>
          <w:color w:val="000000" w:themeColor="text1"/>
          <w:sz w:val="20"/>
          <w:szCs w:val="20"/>
          <w:lang w:eastAsia="sk-SK"/>
        </w:rPr>
        <w:t>(</w:t>
      </w:r>
      <w:proofErr w:type="spellStart"/>
      <w:r w:rsidR="009672AA" w:rsidRPr="00CE5386">
        <w:rPr>
          <w:rStyle w:val="normaltextrun"/>
          <w:rFonts w:ascii="Arial" w:eastAsia="Times New Roman" w:hAnsi="Arial" w:cs="Arial"/>
          <w:color w:val="000000" w:themeColor="text1"/>
          <w:sz w:val="20"/>
          <w:szCs w:val="20"/>
          <w:lang w:eastAsia="sk-SK"/>
        </w:rPr>
        <w:t>t.j</w:t>
      </w:r>
      <w:proofErr w:type="spellEnd"/>
      <w:r w:rsidR="009672AA" w:rsidRPr="00CE5386">
        <w:rPr>
          <w:rStyle w:val="normaltextrun"/>
          <w:rFonts w:ascii="Arial" w:eastAsia="Times New Roman" w:hAnsi="Arial" w:cs="Arial"/>
          <w:color w:val="000000" w:themeColor="text1"/>
          <w:sz w:val="20"/>
          <w:szCs w:val="20"/>
          <w:lang w:eastAsia="sk-SK"/>
        </w:rPr>
        <w:t xml:space="preserve">. </w:t>
      </w:r>
      <w:r w:rsidR="00207FFB" w:rsidRPr="00CE5386">
        <w:rPr>
          <w:rStyle w:val="normaltextrun"/>
          <w:rFonts w:ascii="Arial" w:eastAsia="Times New Roman" w:hAnsi="Arial" w:cs="Arial"/>
          <w:color w:val="000000" w:themeColor="text1"/>
          <w:sz w:val="20"/>
          <w:szCs w:val="20"/>
          <w:lang w:eastAsia="sk-SK"/>
        </w:rPr>
        <w:t>24 hodín denne, 7 dní v týždni)</w:t>
      </w:r>
      <w:r w:rsidRPr="00CE5386">
        <w:rPr>
          <w:rStyle w:val="normaltextrun"/>
          <w:rFonts w:ascii="Arial" w:eastAsia="Times New Roman" w:hAnsi="Arial" w:cs="Arial"/>
          <w:color w:val="000000" w:themeColor="text1"/>
          <w:sz w:val="20"/>
          <w:szCs w:val="20"/>
          <w:lang w:eastAsia="sk-SK"/>
        </w:rPr>
        <w:t xml:space="preserve"> počas </w:t>
      </w:r>
      <w:r w:rsidR="000A63A7" w:rsidRPr="00CE5386">
        <w:rPr>
          <w:rStyle w:val="normaltextrun"/>
          <w:rFonts w:ascii="Arial" w:eastAsia="Times New Roman" w:hAnsi="Arial" w:cs="Arial"/>
          <w:color w:val="000000" w:themeColor="text1"/>
          <w:sz w:val="20"/>
          <w:szCs w:val="20"/>
          <w:lang w:eastAsia="sk-SK"/>
        </w:rPr>
        <w:t>celého</w:t>
      </w:r>
      <w:r w:rsidR="004E1D12" w:rsidRPr="00CE5386">
        <w:rPr>
          <w:rStyle w:val="normaltextrun"/>
          <w:rFonts w:ascii="Arial" w:eastAsia="Times New Roman" w:hAnsi="Arial" w:cs="Arial"/>
          <w:color w:val="000000" w:themeColor="text1"/>
          <w:sz w:val="20"/>
          <w:szCs w:val="20"/>
          <w:lang w:eastAsia="sk-SK"/>
        </w:rPr>
        <w:t xml:space="preserve"> </w:t>
      </w:r>
      <w:r w:rsidRPr="00CE5386">
        <w:rPr>
          <w:rStyle w:val="normaltextrun"/>
          <w:rFonts w:ascii="Arial" w:eastAsia="Times New Roman" w:hAnsi="Arial" w:cs="Arial"/>
          <w:color w:val="000000" w:themeColor="text1"/>
          <w:sz w:val="20"/>
          <w:szCs w:val="20"/>
          <w:lang w:eastAsia="sk-SK"/>
        </w:rPr>
        <w:t xml:space="preserve">trvania </w:t>
      </w:r>
      <w:r w:rsidR="6F4262A1" w:rsidRPr="00CE5386">
        <w:rPr>
          <w:rStyle w:val="normaltextrun"/>
          <w:rFonts w:ascii="Arial" w:eastAsia="Times New Roman" w:hAnsi="Arial" w:cs="Arial"/>
          <w:color w:val="000000" w:themeColor="text1"/>
          <w:sz w:val="20"/>
          <w:szCs w:val="20"/>
          <w:lang w:eastAsia="sk-SK"/>
        </w:rPr>
        <w:t>Z</w:t>
      </w:r>
      <w:r w:rsidR="0A7FB074" w:rsidRPr="00CE5386">
        <w:rPr>
          <w:rStyle w:val="normaltextrun"/>
          <w:rFonts w:ascii="Arial" w:eastAsia="Times New Roman" w:hAnsi="Arial" w:cs="Arial"/>
          <w:color w:val="000000" w:themeColor="text1"/>
          <w:sz w:val="20"/>
          <w:szCs w:val="20"/>
          <w:lang w:eastAsia="sk-SK"/>
        </w:rPr>
        <w:t>mluvy</w:t>
      </w:r>
      <w:r w:rsidRPr="00CE5386">
        <w:rPr>
          <w:rStyle w:val="normaltextrun"/>
          <w:rFonts w:ascii="Arial" w:eastAsia="Times New Roman" w:hAnsi="Arial" w:cs="Arial"/>
          <w:color w:val="000000" w:themeColor="text1"/>
          <w:sz w:val="20"/>
          <w:szCs w:val="20"/>
          <w:lang w:eastAsia="sk-SK"/>
        </w:rPr>
        <w:t xml:space="preserve">, v prípade ukončenia </w:t>
      </w:r>
      <w:r w:rsidR="418F6C49" w:rsidRPr="00CE5386">
        <w:rPr>
          <w:rStyle w:val="normaltextrun"/>
          <w:rFonts w:ascii="Arial" w:eastAsia="Times New Roman" w:hAnsi="Arial" w:cs="Arial"/>
          <w:color w:val="000000" w:themeColor="text1"/>
          <w:sz w:val="20"/>
          <w:szCs w:val="20"/>
          <w:lang w:eastAsia="sk-SK"/>
        </w:rPr>
        <w:t>Z</w:t>
      </w:r>
      <w:r w:rsidR="0A7FB074" w:rsidRPr="00CE5386">
        <w:rPr>
          <w:rStyle w:val="normaltextrun"/>
          <w:rFonts w:ascii="Arial" w:eastAsia="Times New Roman" w:hAnsi="Arial" w:cs="Arial"/>
          <w:color w:val="000000" w:themeColor="text1"/>
          <w:sz w:val="20"/>
          <w:szCs w:val="20"/>
          <w:lang w:eastAsia="sk-SK"/>
        </w:rPr>
        <w:t>mluvy</w:t>
      </w:r>
      <w:r w:rsidRPr="00CE5386">
        <w:rPr>
          <w:rStyle w:val="normaltextrun"/>
          <w:rFonts w:ascii="Arial" w:eastAsia="Times New Roman" w:hAnsi="Arial" w:cs="Arial"/>
          <w:color w:val="000000" w:themeColor="text1"/>
          <w:sz w:val="20"/>
          <w:szCs w:val="20"/>
          <w:lang w:eastAsia="sk-SK"/>
        </w:rPr>
        <w:t xml:space="preserve"> odovzdanie všetkých získaných dát </w:t>
      </w:r>
      <w:r w:rsidR="001028E1" w:rsidRPr="00CE5386">
        <w:rPr>
          <w:rStyle w:val="normaltextrun"/>
          <w:rFonts w:ascii="Arial" w:eastAsia="Times New Roman" w:hAnsi="Arial" w:cs="Arial"/>
          <w:color w:val="000000" w:themeColor="text1"/>
          <w:sz w:val="20"/>
          <w:szCs w:val="20"/>
          <w:lang w:eastAsia="sk-SK"/>
        </w:rPr>
        <w:t>Objednávateľ</w:t>
      </w:r>
      <w:r w:rsidRPr="00CE5386">
        <w:rPr>
          <w:rStyle w:val="normaltextrun"/>
          <w:rFonts w:ascii="Arial" w:eastAsia="Times New Roman" w:hAnsi="Arial" w:cs="Arial"/>
          <w:color w:val="000000" w:themeColor="text1"/>
          <w:sz w:val="20"/>
          <w:szCs w:val="20"/>
          <w:lang w:eastAsia="sk-SK"/>
        </w:rPr>
        <w:t>ovi</w:t>
      </w:r>
      <w:r w:rsidR="0018734C" w:rsidRPr="00CE5386">
        <w:rPr>
          <w:rStyle w:val="normaltextrun"/>
          <w:rFonts w:ascii="Arial" w:eastAsia="Times New Roman" w:hAnsi="Arial" w:cs="Arial"/>
          <w:color w:val="000000" w:themeColor="text1"/>
          <w:sz w:val="20"/>
          <w:szCs w:val="20"/>
          <w:lang w:eastAsia="sk-SK"/>
        </w:rPr>
        <w:t>.</w:t>
      </w:r>
    </w:p>
    <w:p w14:paraId="7DAF2781" w14:textId="09F271DE" w:rsidR="003B71C2" w:rsidRPr="00CE5386" w:rsidRDefault="003239EA" w:rsidP="003B71C2">
      <w:pPr>
        <w:pStyle w:val="paragraph"/>
        <w:numPr>
          <w:ilvl w:val="1"/>
          <w:numId w:val="30"/>
        </w:numPr>
        <w:spacing w:before="0" w:beforeAutospacing="0" w:after="0" w:afterAutospacing="0"/>
        <w:jc w:val="both"/>
        <w:textAlignment w:val="baseline"/>
        <w:rPr>
          <w:rFonts w:ascii="Arial" w:hAnsi="Arial" w:cs="Arial"/>
          <w:color w:val="000000"/>
          <w:sz w:val="20"/>
          <w:szCs w:val="20"/>
        </w:rPr>
      </w:pPr>
      <w:r w:rsidRPr="00CE5386">
        <w:rPr>
          <w:rStyle w:val="normaltextrun"/>
          <w:rFonts w:ascii="Arial" w:hAnsi="Arial" w:cs="Arial"/>
          <w:color w:val="000000" w:themeColor="text1"/>
          <w:sz w:val="20"/>
          <w:szCs w:val="20"/>
        </w:rPr>
        <w:t xml:space="preserve">Nepretržitý dohľad nad </w:t>
      </w:r>
      <w:r w:rsidR="00AF28D2" w:rsidRPr="00CE5386">
        <w:rPr>
          <w:rStyle w:val="normaltextrun"/>
          <w:rFonts w:ascii="Arial" w:hAnsi="Arial" w:cs="Arial"/>
          <w:color w:val="000000" w:themeColor="text1"/>
          <w:sz w:val="20"/>
          <w:szCs w:val="20"/>
        </w:rPr>
        <w:t>P</w:t>
      </w:r>
      <w:r w:rsidRPr="00CE5386">
        <w:rPr>
          <w:rStyle w:val="normaltextrun"/>
          <w:rFonts w:ascii="Arial" w:hAnsi="Arial" w:cs="Arial"/>
          <w:color w:val="000000" w:themeColor="text1"/>
          <w:sz w:val="20"/>
          <w:szCs w:val="20"/>
        </w:rPr>
        <w:t xml:space="preserve">latformou </w:t>
      </w:r>
      <w:r w:rsidRPr="00CE5386">
        <w:rPr>
          <w:rFonts w:ascii="Arial" w:hAnsi="Arial" w:cs="Arial"/>
          <w:sz w:val="20"/>
          <w:szCs w:val="20"/>
        </w:rPr>
        <w:t xml:space="preserve">počas celého trvania </w:t>
      </w:r>
      <w:r w:rsidR="6CF39553" w:rsidRPr="00CE5386">
        <w:rPr>
          <w:rFonts w:ascii="Arial" w:hAnsi="Arial" w:cs="Arial"/>
          <w:sz w:val="20"/>
          <w:szCs w:val="20"/>
        </w:rPr>
        <w:t>Z</w:t>
      </w:r>
      <w:r w:rsidR="7132FD38" w:rsidRPr="00CE5386">
        <w:rPr>
          <w:rFonts w:ascii="Arial" w:hAnsi="Arial" w:cs="Arial"/>
          <w:sz w:val="20"/>
          <w:szCs w:val="20"/>
        </w:rPr>
        <w:t>mluvy</w:t>
      </w:r>
      <w:r w:rsidRPr="00CE5386">
        <w:rPr>
          <w:rStyle w:val="normaltextrun"/>
          <w:rFonts w:ascii="Arial" w:hAnsi="Arial" w:cs="Arial"/>
          <w:color w:val="000000" w:themeColor="text1"/>
          <w:sz w:val="20"/>
          <w:szCs w:val="20"/>
        </w:rPr>
        <w:t xml:space="preserve"> - </w:t>
      </w:r>
      <w:r w:rsidR="00B6222B" w:rsidRPr="00CE5386">
        <w:rPr>
          <w:rStyle w:val="normaltextrun"/>
          <w:rFonts w:ascii="Arial" w:hAnsi="Arial" w:cs="Arial"/>
          <w:color w:val="000000" w:themeColor="text1"/>
          <w:sz w:val="20"/>
          <w:szCs w:val="20"/>
        </w:rPr>
        <w:t xml:space="preserve">Objednávateľ od </w:t>
      </w:r>
      <w:r w:rsidR="4F806FAB" w:rsidRPr="00CE5386">
        <w:rPr>
          <w:rStyle w:val="normaltextrun"/>
          <w:rFonts w:ascii="Arial" w:hAnsi="Arial" w:cs="Arial"/>
          <w:color w:val="000000" w:themeColor="text1"/>
          <w:sz w:val="20"/>
          <w:szCs w:val="20"/>
        </w:rPr>
        <w:t>P</w:t>
      </w:r>
      <w:r w:rsidR="387B8424" w:rsidRPr="00CE5386">
        <w:rPr>
          <w:rStyle w:val="normaltextrun"/>
          <w:rFonts w:ascii="Arial" w:hAnsi="Arial" w:cs="Arial"/>
          <w:color w:val="000000" w:themeColor="text1"/>
          <w:sz w:val="20"/>
          <w:szCs w:val="20"/>
        </w:rPr>
        <w:t>oskytovateľa</w:t>
      </w:r>
      <w:r w:rsidR="00B6222B" w:rsidRPr="00CE5386">
        <w:rPr>
          <w:rStyle w:val="normaltextrun"/>
          <w:rFonts w:ascii="Arial" w:hAnsi="Arial" w:cs="Arial"/>
          <w:color w:val="000000" w:themeColor="text1"/>
          <w:sz w:val="20"/>
          <w:szCs w:val="20"/>
        </w:rPr>
        <w:t xml:space="preserve"> vyžaduje prevádzku </w:t>
      </w:r>
      <w:r w:rsidRPr="00CE5386">
        <w:rPr>
          <w:rStyle w:val="normaltextrun"/>
          <w:rFonts w:ascii="Arial" w:hAnsi="Arial" w:cs="Arial"/>
          <w:color w:val="000000" w:themeColor="text1"/>
          <w:sz w:val="20"/>
          <w:szCs w:val="20"/>
        </w:rPr>
        <w:t>monitorovacieho portálu</w:t>
      </w:r>
      <w:r w:rsidR="4B581B00" w:rsidRPr="00CE5386">
        <w:rPr>
          <w:rStyle w:val="normaltextrun"/>
          <w:rFonts w:ascii="Arial" w:hAnsi="Arial" w:cs="Arial"/>
          <w:color w:val="000000" w:themeColor="text1"/>
          <w:sz w:val="20"/>
          <w:szCs w:val="20"/>
        </w:rPr>
        <w:t>,</w:t>
      </w:r>
      <w:r w:rsidR="00680772" w:rsidRPr="00CE5386">
        <w:rPr>
          <w:rStyle w:val="normaltextrun"/>
          <w:rFonts w:ascii="Arial" w:hAnsi="Arial" w:cs="Arial"/>
          <w:color w:val="000000" w:themeColor="text1"/>
          <w:sz w:val="20"/>
          <w:szCs w:val="20"/>
        </w:rPr>
        <w:t xml:space="preserve"> v rámci ktorého bude dostupný stav jednotlivých </w:t>
      </w:r>
      <w:r w:rsidR="00AF28D2" w:rsidRPr="00CE5386">
        <w:rPr>
          <w:rStyle w:val="normaltextrun"/>
          <w:rFonts w:ascii="Arial" w:hAnsi="Arial" w:cs="Arial"/>
          <w:color w:val="000000" w:themeColor="text1"/>
          <w:sz w:val="20"/>
          <w:szCs w:val="20"/>
        </w:rPr>
        <w:t>F</w:t>
      </w:r>
      <w:r w:rsidR="00680772" w:rsidRPr="00CE5386">
        <w:rPr>
          <w:rStyle w:val="normaltextrun"/>
          <w:rFonts w:ascii="Arial" w:hAnsi="Arial" w:cs="Arial"/>
          <w:color w:val="000000" w:themeColor="text1"/>
          <w:sz w:val="20"/>
          <w:szCs w:val="20"/>
        </w:rPr>
        <w:t>unkcionalít</w:t>
      </w:r>
      <w:r w:rsidR="00AF28D2" w:rsidRPr="00CE5386">
        <w:rPr>
          <w:rStyle w:val="normaltextrun"/>
          <w:rFonts w:ascii="Arial" w:hAnsi="Arial" w:cs="Arial"/>
          <w:color w:val="000000" w:themeColor="text1"/>
          <w:sz w:val="20"/>
          <w:szCs w:val="20"/>
        </w:rPr>
        <w:t xml:space="preserve"> P</w:t>
      </w:r>
      <w:r w:rsidR="00680772" w:rsidRPr="00CE5386">
        <w:rPr>
          <w:rStyle w:val="normaltextrun"/>
          <w:rFonts w:ascii="Arial" w:hAnsi="Arial" w:cs="Arial"/>
          <w:color w:val="000000" w:themeColor="text1"/>
          <w:sz w:val="20"/>
          <w:szCs w:val="20"/>
        </w:rPr>
        <w:t>latformy</w:t>
      </w:r>
      <w:r w:rsidR="002E362C" w:rsidRPr="00CE5386">
        <w:rPr>
          <w:rStyle w:val="normaltextrun"/>
          <w:rFonts w:ascii="Arial" w:hAnsi="Arial" w:cs="Arial"/>
          <w:color w:val="000000" w:themeColor="text1"/>
          <w:sz w:val="20"/>
          <w:szCs w:val="20"/>
        </w:rPr>
        <w:t>,</w:t>
      </w:r>
      <w:r w:rsidR="003A6D84" w:rsidRPr="00CE5386">
        <w:rPr>
          <w:rStyle w:val="normaltextrun"/>
          <w:rFonts w:ascii="Arial" w:hAnsi="Arial" w:cs="Arial"/>
          <w:color w:val="000000" w:themeColor="text1"/>
          <w:sz w:val="20"/>
          <w:szCs w:val="20"/>
        </w:rPr>
        <w:t xml:space="preserve"> hl</w:t>
      </w:r>
      <w:r w:rsidR="00E11A11">
        <w:rPr>
          <w:rStyle w:val="normaltextrun"/>
          <w:rFonts w:ascii="Arial" w:hAnsi="Arial" w:cs="Arial"/>
          <w:color w:val="000000" w:themeColor="text1"/>
          <w:sz w:val="20"/>
          <w:szCs w:val="20"/>
        </w:rPr>
        <w:t>á</w:t>
      </w:r>
      <w:r w:rsidR="003A6D84" w:rsidRPr="00CE5386">
        <w:rPr>
          <w:rStyle w:val="normaltextrun"/>
          <w:rFonts w:ascii="Arial" w:hAnsi="Arial" w:cs="Arial"/>
          <w:color w:val="000000" w:themeColor="text1"/>
          <w:sz w:val="20"/>
          <w:szCs w:val="20"/>
        </w:rPr>
        <w:t xml:space="preserve">senie </w:t>
      </w:r>
      <w:r w:rsidR="007B6DBE" w:rsidRPr="00CE5386">
        <w:rPr>
          <w:rStyle w:val="normaltextrun"/>
          <w:rFonts w:ascii="Arial" w:hAnsi="Arial" w:cs="Arial"/>
          <w:color w:val="000000" w:themeColor="text1"/>
          <w:sz w:val="20"/>
          <w:szCs w:val="20"/>
        </w:rPr>
        <w:t>v</w:t>
      </w:r>
      <w:r w:rsidR="00E11A11">
        <w:rPr>
          <w:rStyle w:val="normaltextrun"/>
          <w:rFonts w:ascii="Arial" w:hAnsi="Arial" w:cs="Arial"/>
          <w:color w:val="000000" w:themeColor="text1"/>
          <w:sz w:val="20"/>
          <w:szCs w:val="20"/>
        </w:rPr>
        <w:t>ý</w:t>
      </w:r>
      <w:r w:rsidR="007B6DBE" w:rsidRPr="00CE5386">
        <w:rPr>
          <w:rStyle w:val="normaltextrun"/>
          <w:rFonts w:ascii="Arial" w:hAnsi="Arial" w:cs="Arial"/>
          <w:color w:val="000000" w:themeColor="text1"/>
          <w:sz w:val="20"/>
          <w:szCs w:val="20"/>
        </w:rPr>
        <w:t>padku alebo obmedzenia slu</w:t>
      </w:r>
      <w:r w:rsidR="00E11A11">
        <w:rPr>
          <w:rStyle w:val="normaltextrun"/>
          <w:rFonts w:ascii="Arial" w:hAnsi="Arial" w:cs="Arial"/>
          <w:color w:val="000000" w:themeColor="text1"/>
          <w:sz w:val="20"/>
          <w:szCs w:val="20"/>
        </w:rPr>
        <w:t>ž</w:t>
      </w:r>
      <w:r w:rsidR="007B6DBE" w:rsidRPr="00CE5386">
        <w:rPr>
          <w:rStyle w:val="normaltextrun"/>
          <w:rFonts w:ascii="Arial" w:hAnsi="Arial" w:cs="Arial"/>
          <w:color w:val="000000" w:themeColor="text1"/>
          <w:sz w:val="20"/>
          <w:szCs w:val="20"/>
        </w:rPr>
        <w:t>by, meranie</w:t>
      </w:r>
      <w:r w:rsidR="002E362C" w:rsidRPr="00CE5386">
        <w:rPr>
          <w:rStyle w:val="normaltextrun"/>
          <w:rFonts w:ascii="Arial" w:hAnsi="Arial" w:cs="Arial"/>
          <w:color w:val="000000" w:themeColor="text1"/>
          <w:sz w:val="20"/>
          <w:szCs w:val="20"/>
        </w:rPr>
        <w:t xml:space="preserve"> </w:t>
      </w:r>
      <w:r w:rsidR="0017131D" w:rsidRPr="00CE5386">
        <w:rPr>
          <w:rStyle w:val="normaltextrun"/>
          <w:rFonts w:ascii="Arial" w:hAnsi="Arial" w:cs="Arial"/>
          <w:color w:val="000000" w:themeColor="text1"/>
          <w:sz w:val="20"/>
          <w:szCs w:val="20"/>
        </w:rPr>
        <w:t>dĺžky</w:t>
      </w:r>
      <w:r w:rsidR="003A6D84" w:rsidRPr="00CE5386">
        <w:rPr>
          <w:rStyle w:val="normaltextrun"/>
          <w:rFonts w:ascii="Arial" w:hAnsi="Arial" w:cs="Arial"/>
          <w:color w:val="000000" w:themeColor="text1"/>
          <w:sz w:val="20"/>
          <w:szCs w:val="20"/>
        </w:rPr>
        <w:t xml:space="preserve"> </w:t>
      </w:r>
      <w:r w:rsidR="0017131D" w:rsidRPr="00CE5386">
        <w:rPr>
          <w:rStyle w:val="normaltextrun"/>
          <w:rFonts w:ascii="Arial" w:hAnsi="Arial" w:cs="Arial"/>
          <w:color w:val="000000" w:themeColor="text1"/>
          <w:sz w:val="20"/>
          <w:szCs w:val="20"/>
        </w:rPr>
        <w:t>výpadku</w:t>
      </w:r>
      <w:r w:rsidR="007B6DBE" w:rsidRPr="00CE5386">
        <w:rPr>
          <w:rStyle w:val="normaltextrun"/>
          <w:rFonts w:ascii="Arial" w:hAnsi="Arial" w:cs="Arial"/>
          <w:color w:val="000000" w:themeColor="text1"/>
          <w:sz w:val="20"/>
          <w:szCs w:val="20"/>
        </w:rPr>
        <w:t xml:space="preserve"> alebo obmedzenia </w:t>
      </w:r>
      <w:r w:rsidR="0017131D" w:rsidRPr="00CE5386">
        <w:rPr>
          <w:rStyle w:val="normaltextrun"/>
          <w:rFonts w:ascii="Arial" w:hAnsi="Arial" w:cs="Arial"/>
          <w:color w:val="000000" w:themeColor="text1"/>
          <w:sz w:val="20"/>
          <w:szCs w:val="20"/>
        </w:rPr>
        <w:t>služby</w:t>
      </w:r>
      <w:r w:rsidR="00AF28D2" w:rsidRPr="00CE5386">
        <w:rPr>
          <w:rStyle w:val="normaltextrun"/>
          <w:rFonts w:ascii="Arial" w:hAnsi="Arial" w:cs="Arial"/>
          <w:color w:val="000000" w:themeColor="text1"/>
          <w:sz w:val="20"/>
          <w:szCs w:val="20"/>
        </w:rPr>
        <w:t>.</w:t>
      </w:r>
    </w:p>
    <w:p w14:paraId="49DAFCE6" w14:textId="350709B2" w:rsidR="00AA5FF4" w:rsidRPr="00CE5386" w:rsidRDefault="00AF28D2" w:rsidP="00A92CC4">
      <w:pPr>
        <w:numPr>
          <w:ilvl w:val="1"/>
          <w:numId w:val="30"/>
        </w:numPr>
        <w:spacing w:after="0"/>
        <w:ind w:left="1434" w:hanging="357"/>
        <w:rPr>
          <w:rStyle w:val="normaltextrun"/>
          <w:rFonts w:ascii="Arial" w:eastAsia="Times New Roman" w:hAnsi="Arial" w:cs="Arial"/>
          <w:color w:val="000000"/>
          <w:sz w:val="20"/>
          <w:szCs w:val="20"/>
          <w:lang w:eastAsia="sk-SK"/>
        </w:rPr>
      </w:pPr>
      <w:r w:rsidRPr="00CE5386">
        <w:rPr>
          <w:rStyle w:val="normaltextrun"/>
          <w:rFonts w:ascii="Arial" w:eastAsia="Times New Roman" w:hAnsi="Arial" w:cs="Arial"/>
          <w:color w:val="000000" w:themeColor="text1"/>
          <w:sz w:val="20"/>
          <w:szCs w:val="20"/>
          <w:lang w:eastAsia="sk-SK"/>
        </w:rPr>
        <w:t>E</w:t>
      </w:r>
      <w:r w:rsidR="00AA5FF4" w:rsidRPr="00CE5386">
        <w:rPr>
          <w:rStyle w:val="normaltextrun"/>
          <w:rFonts w:ascii="Arial" w:eastAsia="Times New Roman" w:hAnsi="Arial" w:cs="Arial"/>
          <w:color w:val="000000" w:themeColor="text1"/>
          <w:sz w:val="20"/>
          <w:szCs w:val="20"/>
          <w:lang w:eastAsia="sk-SK"/>
        </w:rPr>
        <w:t xml:space="preserve">lektronická </w:t>
      </w:r>
      <w:r w:rsidR="0A7FB074" w:rsidRPr="00CE5386">
        <w:rPr>
          <w:rStyle w:val="normaltextrun"/>
          <w:rFonts w:ascii="Arial" w:eastAsia="Times New Roman" w:hAnsi="Arial" w:cs="Arial"/>
          <w:color w:val="000000" w:themeColor="text1"/>
          <w:sz w:val="20"/>
          <w:szCs w:val="20"/>
          <w:lang w:eastAsia="sk-SK"/>
        </w:rPr>
        <w:t>archiváci</w:t>
      </w:r>
      <w:r w:rsidR="09F6C083" w:rsidRPr="00CE5386">
        <w:rPr>
          <w:rStyle w:val="normaltextrun"/>
          <w:rFonts w:ascii="Arial" w:eastAsia="Times New Roman" w:hAnsi="Arial" w:cs="Arial"/>
          <w:color w:val="000000" w:themeColor="text1"/>
          <w:sz w:val="20"/>
          <w:szCs w:val="20"/>
          <w:lang w:eastAsia="sk-SK"/>
        </w:rPr>
        <w:t>a</w:t>
      </w:r>
      <w:r w:rsidR="00AA5FF4" w:rsidRPr="00CE5386">
        <w:rPr>
          <w:rStyle w:val="normaltextrun"/>
          <w:rFonts w:ascii="Arial" w:eastAsia="Times New Roman" w:hAnsi="Arial" w:cs="Arial"/>
          <w:color w:val="000000" w:themeColor="text1"/>
          <w:sz w:val="20"/>
          <w:szCs w:val="20"/>
          <w:lang w:eastAsia="sk-SK"/>
        </w:rPr>
        <w:t xml:space="preserve"> dát</w:t>
      </w:r>
      <w:r w:rsidR="00451318" w:rsidRPr="00CE5386">
        <w:rPr>
          <w:rStyle w:val="normaltextrun"/>
          <w:rFonts w:ascii="Arial" w:eastAsia="Times New Roman" w:hAnsi="Arial" w:cs="Arial"/>
          <w:color w:val="000000" w:themeColor="text1"/>
          <w:sz w:val="20"/>
          <w:szCs w:val="20"/>
          <w:lang w:eastAsia="sk-SK"/>
        </w:rPr>
        <w:t xml:space="preserve"> a </w:t>
      </w:r>
      <w:r w:rsidR="00AA5FF4" w:rsidRPr="00CE5386">
        <w:rPr>
          <w:rStyle w:val="normaltextrun"/>
          <w:rFonts w:ascii="Arial" w:eastAsia="Times New Roman" w:hAnsi="Arial" w:cs="Arial"/>
          <w:color w:val="000000" w:themeColor="text1"/>
          <w:sz w:val="20"/>
          <w:szCs w:val="20"/>
          <w:lang w:eastAsia="sk-SK"/>
        </w:rPr>
        <w:t xml:space="preserve">v prípade úplnej straty dát z dôvodu výpadku </w:t>
      </w:r>
      <w:r w:rsidRPr="00CE5386">
        <w:rPr>
          <w:rStyle w:val="normaltextrun"/>
          <w:rFonts w:ascii="Arial" w:eastAsia="Times New Roman" w:hAnsi="Arial" w:cs="Arial"/>
          <w:color w:val="000000" w:themeColor="text1"/>
          <w:sz w:val="20"/>
          <w:szCs w:val="20"/>
          <w:lang w:eastAsia="sk-SK"/>
        </w:rPr>
        <w:t>P</w:t>
      </w:r>
      <w:r w:rsidR="00AA5FF4" w:rsidRPr="00CE5386">
        <w:rPr>
          <w:rStyle w:val="normaltextrun"/>
          <w:rFonts w:ascii="Arial" w:eastAsia="Times New Roman" w:hAnsi="Arial" w:cs="Arial"/>
          <w:color w:val="000000" w:themeColor="text1"/>
          <w:sz w:val="20"/>
          <w:szCs w:val="20"/>
          <w:lang w:eastAsia="sk-SK"/>
        </w:rPr>
        <w:t>latformy 100% obnovenie dát a</w:t>
      </w:r>
      <w:r w:rsidR="00272213" w:rsidRPr="00CE5386">
        <w:rPr>
          <w:rStyle w:val="normaltextrun"/>
          <w:rFonts w:ascii="Arial" w:eastAsia="Times New Roman" w:hAnsi="Arial" w:cs="Arial"/>
          <w:color w:val="000000" w:themeColor="text1"/>
          <w:sz w:val="20"/>
          <w:szCs w:val="20"/>
          <w:lang w:eastAsia="sk-SK"/>
        </w:rPr>
        <w:t> </w:t>
      </w:r>
      <w:r w:rsidRPr="00CE5386">
        <w:rPr>
          <w:rStyle w:val="normaltextrun"/>
          <w:rFonts w:ascii="Arial" w:eastAsia="Times New Roman" w:hAnsi="Arial" w:cs="Arial"/>
          <w:color w:val="000000" w:themeColor="text1"/>
          <w:sz w:val="20"/>
          <w:szCs w:val="20"/>
          <w:lang w:eastAsia="sk-SK"/>
        </w:rPr>
        <w:t>P</w:t>
      </w:r>
      <w:r w:rsidR="00AA5FF4" w:rsidRPr="00CE5386">
        <w:rPr>
          <w:rStyle w:val="normaltextrun"/>
          <w:rFonts w:ascii="Arial" w:eastAsia="Times New Roman" w:hAnsi="Arial" w:cs="Arial"/>
          <w:color w:val="000000" w:themeColor="text1"/>
          <w:sz w:val="20"/>
          <w:szCs w:val="20"/>
          <w:lang w:eastAsia="sk-SK"/>
        </w:rPr>
        <w:t>latformy</w:t>
      </w:r>
      <w:r w:rsidR="00272213" w:rsidRPr="00CE5386">
        <w:rPr>
          <w:rStyle w:val="normaltextrun"/>
          <w:rFonts w:ascii="Arial" w:eastAsia="Times New Roman" w:hAnsi="Arial" w:cs="Arial"/>
          <w:color w:val="000000" w:themeColor="text1"/>
          <w:sz w:val="20"/>
          <w:szCs w:val="20"/>
          <w:lang w:eastAsia="sk-SK"/>
        </w:rPr>
        <w:t xml:space="preserve"> do stavu pred výpadkom</w:t>
      </w:r>
      <w:r w:rsidRPr="00CE5386">
        <w:rPr>
          <w:rStyle w:val="normaltextrun"/>
          <w:rFonts w:ascii="Arial" w:eastAsia="Times New Roman" w:hAnsi="Arial" w:cs="Arial"/>
          <w:color w:val="000000" w:themeColor="text1"/>
          <w:sz w:val="20"/>
          <w:szCs w:val="20"/>
          <w:lang w:eastAsia="sk-SK"/>
        </w:rPr>
        <w:t>.</w:t>
      </w:r>
    </w:p>
    <w:p w14:paraId="455D1E80" w14:textId="08B7C5BA" w:rsidR="00A34BC9" w:rsidRPr="00CE5386" w:rsidRDefault="00F127DD" w:rsidP="00A92CC4">
      <w:pPr>
        <w:numPr>
          <w:ilvl w:val="1"/>
          <w:numId w:val="30"/>
        </w:numPr>
        <w:spacing w:after="0"/>
        <w:ind w:left="1434" w:hanging="357"/>
        <w:rPr>
          <w:rStyle w:val="normaltextrun"/>
          <w:rFonts w:ascii="Arial" w:eastAsia="Times New Roman" w:hAnsi="Arial" w:cs="Arial"/>
          <w:color w:val="000000"/>
          <w:sz w:val="20"/>
          <w:szCs w:val="20"/>
          <w:lang w:eastAsia="sk-SK"/>
        </w:rPr>
      </w:pPr>
      <w:r w:rsidRPr="00CE5386">
        <w:rPr>
          <w:rStyle w:val="normaltextrun"/>
          <w:rFonts w:ascii="Arial" w:eastAsia="Times New Roman" w:hAnsi="Arial" w:cs="Arial"/>
          <w:color w:val="000000"/>
          <w:sz w:val="20"/>
          <w:szCs w:val="20"/>
          <w:lang w:eastAsia="sk-SK"/>
        </w:rPr>
        <w:t>Poskytovateľ</w:t>
      </w:r>
      <w:r w:rsidR="00460B44" w:rsidRPr="00CE5386">
        <w:rPr>
          <w:rStyle w:val="normaltextrun"/>
          <w:rFonts w:ascii="Arial" w:eastAsia="Times New Roman" w:hAnsi="Arial" w:cs="Arial"/>
          <w:color w:val="000000"/>
          <w:sz w:val="20"/>
          <w:szCs w:val="20"/>
          <w:lang w:eastAsia="sk-SK"/>
        </w:rPr>
        <w:t xml:space="preserve"> </w:t>
      </w:r>
      <w:r w:rsidR="004D1D4A" w:rsidRPr="00CE5386">
        <w:rPr>
          <w:rStyle w:val="normaltextrun"/>
          <w:rFonts w:ascii="Arial" w:eastAsia="Times New Roman" w:hAnsi="Arial" w:cs="Arial"/>
          <w:color w:val="000000"/>
          <w:sz w:val="20"/>
          <w:szCs w:val="20"/>
          <w:lang w:eastAsia="sk-SK"/>
        </w:rPr>
        <w:t>O</w:t>
      </w:r>
      <w:r w:rsidR="00A34BC9" w:rsidRPr="00CE5386">
        <w:rPr>
          <w:rStyle w:val="normaltextrun"/>
          <w:rFonts w:ascii="Arial" w:eastAsia="Times New Roman" w:hAnsi="Arial" w:cs="Arial"/>
          <w:color w:val="000000"/>
          <w:sz w:val="20"/>
          <w:szCs w:val="20"/>
          <w:lang w:eastAsia="sk-SK"/>
        </w:rPr>
        <w:t>b</w:t>
      </w:r>
      <w:r w:rsidR="004D1D4A" w:rsidRPr="00CE5386">
        <w:rPr>
          <w:rStyle w:val="normaltextrun"/>
          <w:rFonts w:ascii="Arial" w:eastAsia="Times New Roman" w:hAnsi="Arial" w:cs="Arial"/>
          <w:color w:val="000000"/>
          <w:sz w:val="20"/>
          <w:szCs w:val="20"/>
          <w:lang w:eastAsia="sk-SK"/>
        </w:rPr>
        <w:t>jednávateľo</w:t>
      </w:r>
      <w:r w:rsidR="00460B44" w:rsidRPr="00CE5386">
        <w:rPr>
          <w:rStyle w:val="normaltextrun"/>
          <w:rFonts w:ascii="Arial" w:eastAsia="Times New Roman" w:hAnsi="Arial" w:cs="Arial"/>
          <w:color w:val="000000"/>
          <w:sz w:val="20"/>
          <w:szCs w:val="20"/>
          <w:lang w:eastAsia="sk-SK"/>
        </w:rPr>
        <w:t>vi umožní</w:t>
      </w:r>
      <w:r w:rsidR="00563A87" w:rsidRPr="00CE5386">
        <w:rPr>
          <w:rStyle w:val="normaltextrun"/>
          <w:rFonts w:ascii="Arial" w:eastAsia="Times New Roman" w:hAnsi="Arial" w:cs="Arial"/>
          <w:color w:val="000000"/>
          <w:sz w:val="20"/>
          <w:szCs w:val="20"/>
          <w:lang w:eastAsia="sk-SK"/>
        </w:rPr>
        <w:t xml:space="preserve"> metódu</w:t>
      </w:r>
      <w:r w:rsidR="00AC2E9C" w:rsidRPr="00CE5386">
        <w:rPr>
          <w:rStyle w:val="normaltextrun"/>
          <w:rFonts w:ascii="Arial" w:eastAsia="Times New Roman" w:hAnsi="Arial" w:cs="Arial"/>
          <w:color w:val="000000"/>
          <w:sz w:val="20"/>
          <w:szCs w:val="20"/>
          <w:lang w:eastAsia="sk-SK"/>
        </w:rPr>
        <w:t xml:space="preserve"> pravidelnej</w:t>
      </w:r>
      <w:r w:rsidR="00460B44" w:rsidRPr="00CE5386">
        <w:rPr>
          <w:rStyle w:val="normaltextrun"/>
          <w:rFonts w:ascii="Arial" w:eastAsia="Times New Roman" w:hAnsi="Arial" w:cs="Arial"/>
          <w:color w:val="000000"/>
          <w:sz w:val="20"/>
          <w:szCs w:val="20"/>
          <w:lang w:eastAsia="sk-SK"/>
        </w:rPr>
        <w:t xml:space="preserve"> </w:t>
      </w:r>
      <w:r w:rsidR="00563A87" w:rsidRPr="00CE5386">
        <w:rPr>
          <w:rStyle w:val="normaltextrun"/>
          <w:rFonts w:ascii="Arial" w:eastAsia="Times New Roman" w:hAnsi="Arial" w:cs="Arial"/>
          <w:color w:val="000000"/>
          <w:sz w:val="20"/>
          <w:szCs w:val="20"/>
          <w:lang w:eastAsia="sk-SK"/>
        </w:rPr>
        <w:t>neobmedzenej zálohy Databá</w:t>
      </w:r>
      <w:r w:rsidR="003534E2" w:rsidRPr="00CE5386">
        <w:rPr>
          <w:rStyle w:val="normaltextrun"/>
          <w:rFonts w:ascii="Arial" w:eastAsia="Times New Roman" w:hAnsi="Arial" w:cs="Arial"/>
          <w:color w:val="000000"/>
          <w:sz w:val="20"/>
          <w:szCs w:val="20"/>
          <w:lang w:eastAsia="sk-SK"/>
        </w:rPr>
        <w:t>zovej štruktúry, Databázového modelu,</w:t>
      </w:r>
      <w:r w:rsidR="00F03FDD" w:rsidRPr="00CE5386">
        <w:rPr>
          <w:rStyle w:val="normaltextrun"/>
          <w:rFonts w:ascii="Arial" w:eastAsia="Times New Roman" w:hAnsi="Arial" w:cs="Arial"/>
          <w:color w:val="000000"/>
          <w:sz w:val="20"/>
          <w:szCs w:val="20"/>
          <w:lang w:eastAsia="sk-SK"/>
        </w:rPr>
        <w:t xml:space="preserve"> Databázových procedúr a Údajov.</w:t>
      </w:r>
    </w:p>
    <w:p w14:paraId="1B2E39CA" w14:textId="0B19874E" w:rsidR="004B371C" w:rsidRPr="00CE5386" w:rsidRDefault="004B371C"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Prevádzkova</w:t>
      </w:r>
      <w:r w:rsidR="004F099B" w:rsidRPr="00CE5386">
        <w:rPr>
          <w:rStyle w:val="normaltextrun"/>
          <w:rFonts w:ascii="Arial" w:hAnsi="Arial" w:cs="Arial"/>
          <w:color w:val="000000" w:themeColor="text1"/>
          <w:sz w:val="20"/>
          <w:szCs w:val="20"/>
        </w:rPr>
        <w:t>nie</w:t>
      </w:r>
      <w:r w:rsidRPr="00CE5386">
        <w:rPr>
          <w:rStyle w:val="normaltextrun"/>
          <w:rFonts w:ascii="Arial" w:hAnsi="Arial" w:cs="Arial"/>
          <w:color w:val="000000" w:themeColor="text1"/>
          <w:sz w:val="20"/>
          <w:szCs w:val="20"/>
        </w:rPr>
        <w:t xml:space="preserve"> </w:t>
      </w:r>
      <w:proofErr w:type="spellStart"/>
      <w:r w:rsidR="0058094F" w:rsidRPr="00CE5386">
        <w:rPr>
          <w:rStyle w:val="normaltextrun"/>
          <w:rFonts w:ascii="Arial" w:hAnsi="Arial" w:cs="Arial"/>
          <w:color w:val="000000" w:themeColor="text1"/>
          <w:sz w:val="20"/>
          <w:szCs w:val="20"/>
        </w:rPr>
        <w:t>development</w:t>
      </w:r>
      <w:proofErr w:type="spellEnd"/>
      <w:r w:rsidR="0058094F" w:rsidRPr="00CE5386">
        <w:rPr>
          <w:rStyle w:val="normaltextrun"/>
          <w:rFonts w:ascii="Arial" w:hAnsi="Arial" w:cs="Arial"/>
          <w:color w:val="000000" w:themeColor="text1"/>
          <w:sz w:val="20"/>
          <w:szCs w:val="20"/>
        </w:rPr>
        <w:t xml:space="preserve"> prostredi</w:t>
      </w:r>
      <w:r w:rsidR="004F099B" w:rsidRPr="00CE5386">
        <w:rPr>
          <w:rStyle w:val="normaltextrun"/>
          <w:rFonts w:ascii="Arial" w:hAnsi="Arial" w:cs="Arial"/>
          <w:color w:val="000000" w:themeColor="text1"/>
          <w:sz w:val="20"/>
          <w:szCs w:val="20"/>
        </w:rPr>
        <w:t>a</w:t>
      </w:r>
      <w:r w:rsidR="0058094F" w:rsidRPr="00CE5386">
        <w:rPr>
          <w:rStyle w:val="normaltextrun"/>
          <w:rFonts w:ascii="Arial" w:hAnsi="Arial" w:cs="Arial"/>
          <w:color w:val="000000" w:themeColor="text1"/>
          <w:sz w:val="20"/>
          <w:szCs w:val="20"/>
        </w:rPr>
        <w:t xml:space="preserve"> </w:t>
      </w:r>
      <w:r w:rsidR="00AF28D2" w:rsidRPr="00CE5386">
        <w:rPr>
          <w:rStyle w:val="normaltextrun"/>
          <w:rFonts w:ascii="Arial" w:hAnsi="Arial" w:cs="Arial"/>
          <w:color w:val="000000" w:themeColor="text1"/>
          <w:sz w:val="20"/>
          <w:szCs w:val="20"/>
        </w:rPr>
        <w:t>P</w:t>
      </w:r>
      <w:r w:rsidR="0058094F" w:rsidRPr="00CE5386">
        <w:rPr>
          <w:rStyle w:val="normaltextrun"/>
          <w:rFonts w:ascii="Arial" w:hAnsi="Arial" w:cs="Arial"/>
          <w:color w:val="000000" w:themeColor="text1"/>
          <w:sz w:val="20"/>
          <w:szCs w:val="20"/>
        </w:rPr>
        <w:t>latformy</w:t>
      </w:r>
      <w:r w:rsidR="3BA5718C" w:rsidRPr="00CE5386">
        <w:rPr>
          <w:rStyle w:val="normaltextrun"/>
          <w:rFonts w:ascii="Arial" w:hAnsi="Arial" w:cs="Arial"/>
          <w:color w:val="000000" w:themeColor="text1"/>
          <w:sz w:val="20"/>
          <w:szCs w:val="20"/>
        </w:rPr>
        <w:t>,</w:t>
      </w:r>
      <w:r w:rsidR="0058094F" w:rsidRPr="00CE5386">
        <w:rPr>
          <w:rStyle w:val="normaltextrun"/>
          <w:rFonts w:ascii="Arial" w:hAnsi="Arial" w:cs="Arial"/>
          <w:color w:val="000000" w:themeColor="text1"/>
          <w:sz w:val="20"/>
          <w:szCs w:val="20"/>
        </w:rPr>
        <w:t xml:space="preserve"> v ktorom </w:t>
      </w:r>
      <w:r w:rsidR="00E62DA8" w:rsidRPr="00CE5386">
        <w:rPr>
          <w:rStyle w:val="normaltextrun"/>
          <w:rFonts w:ascii="Arial" w:hAnsi="Arial" w:cs="Arial"/>
          <w:color w:val="000000" w:themeColor="text1"/>
          <w:sz w:val="20"/>
          <w:szCs w:val="20"/>
        </w:rPr>
        <w:t>Poskytovateľ</w:t>
      </w:r>
      <w:r w:rsidR="0058094F" w:rsidRPr="00CE5386">
        <w:rPr>
          <w:rStyle w:val="normaltextrun"/>
          <w:rFonts w:ascii="Arial" w:hAnsi="Arial" w:cs="Arial"/>
          <w:color w:val="000000" w:themeColor="text1"/>
          <w:sz w:val="20"/>
          <w:szCs w:val="20"/>
        </w:rPr>
        <w:t xml:space="preserve"> </w:t>
      </w:r>
      <w:r w:rsidR="001D6AF9" w:rsidRPr="00CE5386">
        <w:rPr>
          <w:rStyle w:val="normaltextrun"/>
          <w:rFonts w:ascii="Arial" w:hAnsi="Arial" w:cs="Arial"/>
          <w:color w:val="000000" w:themeColor="text1"/>
          <w:sz w:val="20"/>
          <w:szCs w:val="20"/>
        </w:rPr>
        <w:t xml:space="preserve">vyvíja </w:t>
      </w:r>
      <w:r w:rsidR="002F6288" w:rsidRPr="00CE5386">
        <w:rPr>
          <w:rStyle w:val="normaltextrun"/>
          <w:rFonts w:ascii="Arial" w:hAnsi="Arial" w:cs="Arial"/>
          <w:color w:val="000000" w:themeColor="text1"/>
          <w:sz w:val="20"/>
          <w:szCs w:val="20"/>
        </w:rPr>
        <w:t>požiadavky, zmeny, úpravy a opravy Ob</w:t>
      </w:r>
      <w:r w:rsidR="00B51037" w:rsidRPr="00CE5386">
        <w:rPr>
          <w:rStyle w:val="normaltextrun"/>
          <w:rFonts w:ascii="Arial" w:hAnsi="Arial" w:cs="Arial"/>
          <w:color w:val="000000" w:themeColor="text1"/>
          <w:sz w:val="20"/>
          <w:szCs w:val="20"/>
        </w:rPr>
        <w:t>jednávateľa</w:t>
      </w:r>
      <w:r w:rsidR="00964802" w:rsidRPr="00CE5386">
        <w:rPr>
          <w:rStyle w:val="normaltextrun"/>
          <w:rFonts w:ascii="Arial" w:hAnsi="Arial" w:cs="Arial"/>
          <w:color w:val="000000" w:themeColor="text1"/>
          <w:sz w:val="20"/>
          <w:szCs w:val="20"/>
        </w:rPr>
        <w:t>.</w:t>
      </w:r>
      <w:r w:rsidR="00BD301C" w:rsidRPr="00CE5386">
        <w:rPr>
          <w:rStyle w:val="normaltextrun"/>
          <w:rFonts w:ascii="Arial" w:hAnsi="Arial" w:cs="Arial"/>
          <w:color w:val="000000" w:themeColor="text1"/>
          <w:sz w:val="20"/>
          <w:szCs w:val="20"/>
        </w:rPr>
        <w:t xml:space="preserve"> Do tohto prostredia má prístup iba </w:t>
      </w:r>
      <w:r w:rsidR="00457324" w:rsidRPr="00CE5386">
        <w:rPr>
          <w:rStyle w:val="normaltextrun"/>
          <w:rFonts w:ascii="Arial" w:hAnsi="Arial" w:cs="Arial"/>
          <w:color w:val="000000" w:themeColor="text1"/>
          <w:sz w:val="20"/>
          <w:szCs w:val="20"/>
        </w:rPr>
        <w:t>Poskytovateľ</w:t>
      </w:r>
      <w:r w:rsidR="00BD301C" w:rsidRPr="00CE5386">
        <w:rPr>
          <w:rStyle w:val="normaltextrun"/>
          <w:rFonts w:ascii="Arial" w:hAnsi="Arial" w:cs="Arial"/>
          <w:color w:val="000000" w:themeColor="text1"/>
          <w:sz w:val="20"/>
          <w:szCs w:val="20"/>
        </w:rPr>
        <w:t>, prístup pre Ob</w:t>
      </w:r>
      <w:r w:rsidR="00457324" w:rsidRPr="00CE5386">
        <w:rPr>
          <w:rStyle w:val="normaltextrun"/>
          <w:rFonts w:ascii="Arial" w:hAnsi="Arial" w:cs="Arial"/>
          <w:color w:val="000000" w:themeColor="text1"/>
          <w:sz w:val="20"/>
          <w:szCs w:val="20"/>
        </w:rPr>
        <w:t>jednávateľa</w:t>
      </w:r>
      <w:r w:rsidR="00BD301C" w:rsidRPr="00CE5386">
        <w:rPr>
          <w:rStyle w:val="normaltextrun"/>
          <w:rFonts w:ascii="Arial" w:hAnsi="Arial" w:cs="Arial"/>
          <w:color w:val="000000" w:themeColor="text1"/>
          <w:sz w:val="20"/>
          <w:szCs w:val="20"/>
        </w:rPr>
        <w:t xml:space="preserve"> nie je povinný</w:t>
      </w:r>
      <w:r w:rsidR="6EF33C9F" w:rsidRPr="00CE5386">
        <w:rPr>
          <w:rStyle w:val="normaltextrun"/>
          <w:rFonts w:ascii="Arial" w:hAnsi="Arial" w:cs="Arial"/>
          <w:color w:val="000000" w:themeColor="text1"/>
          <w:sz w:val="20"/>
          <w:szCs w:val="20"/>
        </w:rPr>
        <w:t>.</w:t>
      </w:r>
    </w:p>
    <w:p w14:paraId="0F763DC0" w14:textId="75B106C7" w:rsidR="003A429E" w:rsidRPr="00CE5386" w:rsidRDefault="003A429E"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Prevádzkovať testovacie</w:t>
      </w:r>
      <w:r w:rsidR="00B11880" w:rsidRPr="00CE5386">
        <w:rPr>
          <w:rStyle w:val="normaltextrun"/>
          <w:rFonts w:ascii="Arial" w:hAnsi="Arial" w:cs="Arial"/>
          <w:color w:val="000000" w:themeColor="text1"/>
          <w:sz w:val="20"/>
          <w:szCs w:val="20"/>
        </w:rPr>
        <w:t xml:space="preserve"> (QA)</w:t>
      </w:r>
      <w:r w:rsidRPr="00CE5386">
        <w:rPr>
          <w:rStyle w:val="normaltextrun"/>
          <w:rFonts w:ascii="Arial" w:hAnsi="Arial" w:cs="Arial"/>
          <w:color w:val="000000" w:themeColor="text1"/>
          <w:sz w:val="20"/>
          <w:szCs w:val="20"/>
        </w:rPr>
        <w:t xml:space="preserve"> prostredie </w:t>
      </w:r>
      <w:r w:rsidR="00AF28D2" w:rsidRPr="00CE5386">
        <w:rPr>
          <w:rStyle w:val="normaltextrun"/>
          <w:rFonts w:ascii="Arial" w:hAnsi="Arial" w:cs="Arial"/>
          <w:color w:val="000000" w:themeColor="text1"/>
          <w:sz w:val="20"/>
          <w:szCs w:val="20"/>
        </w:rPr>
        <w:t>P</w:t>
      </w:r>
      <w:r w:rsidR="008720F5" w:rsidRPr="00CE5386">
        <w:rPr>
          <w:rStyle w:val="normaltextrun"/>
          <w:rFonts w:ascii="Arial" w:hAnsi="Arial" w:cs="Arial"/>
          <w:color w:val="000000" w:themeColor="text1"/>
          <w:sz w:val="20"/>
          <w:szCs w:val="20"/>
        </w:rPr>
        <w:t>latformy</w:t>
      </w:r>
      <w:r w:rsidR="3C31F6B1" w:rsidRPr="00CE5386">
        <w:rPr>
          <w:rStyle w:val="normaltextrun"/>
          <w:rFonts w:ascii="Arial" w:hAnsi="Arial" w:cs="Arial"/>
          <w:color w:val="000000" w:themeColor="text1"/>
          <w:sz w:val="20"/>
          <w:szCs w:val="20"/>
        </w:rPr>
        <w:t>,</w:t>
      </w:r>
      <w:r w:rsidRPr="00CE5386">
        <w:rPr>
          <w:rStyle w:val="normaltextrun"/>
          <w:rFonts w:ascii="Arial" w:hAnsi="Arial" w:cs="Arial"/>
          <w:color w:val="000000" w:themeColor="text1"/>
          <w:sz w:val="20"/>
          <w:szCs w:val="20"/>
        </w:rPr>
        <w:t xml:space="preserve"> v ktorom </w:t>
      </w:r>
      <w:r w:rsidR="00982D0B" w:rsidRPr="00CE5386">
        <w:rPr>
          <w:rStyle w:val="normaltextrun"/>
          <w:rFonts w:ascii="Arial" w:hAnsi="Arial" w:cs="Arial"/>
          <w:color w:val="000000" w:themeColor="text1"/>
          <w:sz w:val="20"/>
          <w:szCs w:val="20"/>
        </w:rPr>
        <w:t>Poskytovateľ</w:t>
      </w:r>
      <w:r w:rsidR="00F6650C" w:rsidRPr="00CE5386">
        <w:rPr>
          <w:rStyle w:val="normaltextrun"/>
          <w:rFonts w:ascii="Arial" w:hAnsi="Arial" w:cs="Arial"/>
          <w:color w:val="000000" w:themeColor="text1"/>
          <w:sz w:val="20"/>
          <w:szCs w:val="20"/>
        </w:rPr>
        <w:t xml:space="preserve"> </w:t>
      </w:r>
      <w:r w:rsidR="00B11880" w:rsidRPr="00CE5386">
        <w:rPr>
          <w:rStyle w:val="normaltextrun"/>
          <w:rFonts w:ascii="Arial" w:hAnsi="Arial" w:cs="Arial"/>
          <w:color w:val="000000" w:themeColor="text1"/>
          <w:sz w:val="20"/>
          <w:szCs w:val="20"/>
        </w:rPr>
        <w:t>aplikuje</w:t>
      </w:r>
      <w:r w:rsidR="00F6650C" w:rsidRPr="00CE5386">
        <w:rPr>
          <w:rStyle w:val="normaltextrun"/>
          <w:rFonts w:ascii="Arial" w:hAnsi="Arial" w:cs="Arial"/>
          <w:color w:val="000000" w:themeColor="text1"/>
          <w:sz w:val="20"/>
          <w:szCs w:val="20"/>
        </w:rPr>
        <w:t xml:space="preserve"> prípadné zmeny, úpravy, opravy a v ktorom ich Ob</w:t>
      </w:r>
      <w:r w:rsidR="00982D0B" w:rsidRPr="00CE5386">
        <w:rPr>
          <w:rStyle w:val="normaltextrun"/>
          <w:rFonts w:ascii="Arial" w:hAnsi="Arial" w:cs="Arial"/>
          <w:color w:val="000000" w:themeColor="text1"/>
          <w:sz w:val="20"/>
          <w:szCs w:val="20"/>
        </w:rPr>
        <w:t xml:space="preserve">jednávateľ </w:t>
      </w:r>
      <w:r w:rsidR="00F6650C" w:rsidRPr="00CE5386">
        <w:rPr>
          <w:rStyle w:val="normaltextrun"/>
          <w:rFonts w:ascii="Arial" w:hAnsi="Arial" w:cs="Arial"/>
          <w:color w:val="000000" w:themeColor="text1"/>
          <w:sz w:val="20"/>
          <w:szCs w:val="20"/>
        </w:rPr>
        <w:t xml:space="preserve">bude mať možnosť otestovať pred nasadením do </w:t>
      </w:r>
      <w:r w:rsidR="00982D0B" w:rsidRPr="00CE5386">
        <w:rPr>
          <w:rStyle w:val="normaltextrun"/>
          <w:rFonts w:ascii="Arial" w:hAnsi="Arial" w:cs="Arial"/>
          <w:color w:val="000000" w:themeColor="text1"/>
          <w:sz w:val="20"/>
          <w:szCs w:val="20"/>
        </w:rPr>
        <w:t>p</w:t>
      </w:r>
      <w:r w:rsidR="00126BCA" w:rsidRPr="00CE5386">
        <w:rPr>
          <w:rStyle w:val="normaltextrun"/>
          <w:rFonts w:ascii="Arial" w:hAnsi="Arial" w:cs="Arial"/>
          <w:color w:val="000000" w:themeColor="text1"/>
          <w:sz w:val="20"/>
          <w:szCs w:val="20"/>
        </w:rPr>
        <w:t>roduk</w:t>
      </w:r>
      <w:r w:rsidR="00F84F94" w:rsidRPr="00CE5386">
        <w:rPr>
          <w:rStyle w:val="normaltextrun"/>
          <w:rFonts w:ascii="Arial" w:hAnsi="Arial" w:cs="Arial"/>
          <w:color w:val="000000" w:themeColor="text1"/>
          <w:sz w:val="20"/>
          <w:szCs w:val="20"/>
        </w:rPr>
        <w:t xml:space="preserve">čnej </w:t>
      </w:r>
      <w:r w:rsidR="426671D0" w:rsidRPr="00CE5386">
        <w:rPr>
          <w:rStyle w:val="normaltextrun"/>
          <w:rFonts w:ascii="Arial" w:hAnsi="Arial" w:cs="Arial"/>
          <w:color w:val="000000" w:themeColor="text1"/>
          <w:sz w:val="20"/>
          <w:szCs w:val="20"/>
        </w:rPr>
        <w:t>prevádzky</w:t>
      </w:r>
      <w:r w:rsidR="5F6E0907" w:rsidRPr="00CE5386">
        <w:rPr>
          <w:rStyle w:val="normaltextrun"/>
          <w:rFonts w:ascii="Arial" w:hAnsi="Arial" w:cs="Arial"/>
          <w:color w:val="000000" w:themeColor="text1"/>
          <w:sz w:val="20"/>
          <w:szCs w:val="20"/>
        </w:rPr>
        <w:t>.</w:t>
      </w:r>
      <w:r w:rsidR="00126BCA" w:rsidRPr="00CE5386">
        <w:rPr>
          <w:rStyle w:val="normaltextrun"/>
          <w:rFonts w:ascii="Arial" w:hAnsi="Arial" w:cs="Arial"/>
          <w:color w:val="000000" w:themeColor="text1"/>
          <w:sz w:val="20"/>
          <w:szCs w:val="20"/>
        </w:rPr>
        <w:t xml:space="preserve"> </w:t>
      </w:r>
      <w:r w:rsidR="001833AF" w:rsidRPr="00CE5386">
        <w:rPr>
          <w:rStyle w:val="normaltextrun"/>
          <w:rFonts w:ascii="Arial" w:hAnsi="Arial" w:cs="Arial"/>
          <w:color w:val="000000" w:themeColor="text1"/>
          <w:sz w:val="20"/>
          <w:szCs w:val="20"/>
        </w:rPr>
        <w:t xml:space="preserve">Do tohto prostredia má prístup </w:t>
      </w:r>
      <w:r w:rsidR="00F84F94" w:rsidRPr="00CE5386">
        <w:rPr>
          <w:rStyle w:val="normaltextrun"/>
          <w:rFonts w:ascii="Arial" w:hAnsi="Arial" w:cs="Arial"/>
          <w:color w:val="000000" w:themeColor="text1"/>
          <w:sz w:val="20"/>
          <w:szCs w:val="20"/>
        </w:rPr>
        <w:t>Poskytovateľ</w:t>
      </w:r>
      <w:r w:rsidR="5C02A885" w:rsidRPr="00CE5386">
        <w:rPr>
          <w:rStyle w:val="normaltextrun"/>
          <w:rFonts w:ascii="Arial" w:hAnsi="Arial" w:cs="Arial"/>
          <w:color w:val="000000" w:themeColor="text1"/>
          <w:sz w:val="20"/>
          <w:szCs w:val="20"/>
        </w:rPr>
        <w:t>,</w:t>
      </w:r>
      <w:r w:rsidR="001833AF" w:rsidRPr="00CE5386">
        <w:rPr>
          <w:rStyle w:val="normaltextrun"/>
          <w:rFonts w:ascii="Arial" w:hAnsi="Arial" w:cs="Arial"/>
          <w:color w:val="000000" w:themeColor="text1"/>
          <w:sz w:val="20"/>
          <w:szCs w:val="20"/>
        </w:rPr>
        <w:t xml:space="preserve"> </w:t>
      </w:r>
      <w:r w:rsidR="00F84F94" w:rsidRPr="00CE5386">
        <w:rPr>
          <w:rStyle w:val="normaltextrun"/>
          <w:rFonts w:ascii="Arial" w:hAnsi="Arial" w:cs="Arial"/>
          <w:color w:val="000000" w:themeColor="text1"/>
          <w:sz w:val="20"/>
          <w:szCs w:val="20"/>
        </w:rPr>
        <w:t>rovnako ako</w:t>
      </w:r>
      <w:r w:rsidR="001833AF" w:rsidRPr="00CE5386">
        <w:rPr>
          <w:rStyle w:val="normaltextrun"/>
          <w:rFonts w:ascii="Arial" w:hAnsi="Arial" w:cs="Arial"/>
          <w:color w:val="000000" w:themeColor="text1"/>
          <w:sz w:val="20"/>
          <w:szCs w:val="20"/>
        </w:rPr>
        <w:t> Ob</w:t>
      </w:r>
      <w:r w:rsidR="00F84F94" w:rsidRPr="00CE5386">
        <w:rPr>
          <w:rStyle w:val="normaltextrun"/>
          <w:rFonts w:ascii="Arial" w:hAnsi="Arial" w:cs="Arial"/>
          <w:color w:val="000000" w:themeColor="text1"/>
          <w:sz w:val="20"/>
          <w:szCs w:val="20"/>
        </w:rPr>
        <w:t>jednávate</w:t>
      </w:r>
      <w:r w:rsidR="001833AF" w:rsidRPr="00CE5386">
        <w:rPr>
          <w:rStyle w:val="normaltextrun"/>
          <w:rFonts w:ascii="Arial" w:hAnsi="Arial" w:cs="Arial"/>
          <w:color w:val="000000" w:themeColor="text1"/>
          <w:sz w:val="20"/>
          <w:szCs w:val="20"/>
        </w:rPr>
        <w:t>ľ.</w:t>
      </w:r>
    </w:p>
    <w:p w14:paraId="6B859EC3" w14:textId="2D283C08" w:rsidR="007238C9" w:rsidRPr="00CE5386" w:rsidRDefault="007238C9"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lastRenderedPageBreak/>
        <w:t>Prevádzkova</w:t>
      </w:r>
      <w:r w:rsidR="00917A8F" w:rsidRPr="00CE5386">
        <w:rPr>
          <w:rStyle w:val="normaltextrun"/>
          <w:rFonts w:ascii="Arial" w:hAnsi="Arial" w:cs="Arial"/>
          <w:color w:val="000000" w:themeColor="text1"/>
          <w:sz w:val="20"/>
          <w:szCs w:val="20"/>
        </w:rPr>
        <w:t>nie</w:t>
      </w:r>
      <w:r w:rsidRPr="00CE5386">
        <w:rPr>
          <w:rStyle w:val="normaltextrun"/>
          <w:rFonts w:ascii="Arial" w:hAnsi="Arial" w:cs="Arial"/>
          <w:color w:val="000000" w:themeColor="text1"/>
          <w:sz w:val="20"/>
          <w:szCs w:val="20"/>
        </w:rPr>
        <w:t xml:space="preserve"> </w:t>
      </w:r>
      <w:r w:rsidR="00917A8F" w:rsidRPr="00CE5386">
        <w:rPr>
          <w:rStyle w:val="normaltextrun"/>
          <w:rFonts w:ascii="Arial" w:hAnsi="Arial" w:cs="Arial"/>
          <w:color w:val="000000" w:themeColor="text1"/>
          <w:sz w:val="20"/>
          <w:szCs w:val="20"/>
        </w:rPr>
        <w:t>produkčného</w:t>
      </w:r>
      <w:r w:rsidRPr="00CE5386">
        <w:rPr>
          <w:rStyle w:val="normaltextrun"/>
          <w:rFonts w:ascii="Arial" w:hAnsi="Arial" w:cs="Arial"/>
          <w:color w:val="000000" w:themeColor="text1"/>
          <w:sz w:val="20"/>
          <w:szCs w:val="20"/>
        </w:rPr>
        <w:t xml:space="preserve"> prostredi</w:t>
      </w:r>
      <w:r w:rsidR="00917A8F" w:rsidRPr="00CE5386">
        <w:rPr>
          <w:rStyle w:val="normaltextrun"/>
          <w:rFonts w:ascii="Arial" w:hAnsi="Arial" w:cs="Arial"/>
          <w:color w:val="000000" w:themeColor="text1"/>
          <w:sz w:val="20"/>
          <w:szCs w:val="20"/>
        </w:rPr>
        <w:t>a</w:t>
      </w:r>
      <w:r w:rsidRPr="00CE5386">
        <w:rPr>
          <w:rStyle w:val="normaltextrun"/>
          <w:rFonts w:ascii="Arial" w:hAnsi="Arial" w:cs="Arial"/>
          <w:color w:val="000000" w:themeColor="text1"/>
          <w:sz w:val="20"/>
          <w:szCs w:val="20"/>
        </w:rPr>
        <w:t xml:space="preserve"> </w:t>
      </w:r>
      <w:r w:rsidR="00AF28D2" w:rsidRPr="00CE5386">
        <w:rPr>
          <w:rStyle w:val="normaltextrun"/>
          <w:rFonts w:ascii="Arial" w:hAnsi="Arial" w:cs="Arial"/>
          <w:color w:val="000000" w:themeColor="text1"/>
          <w:sz w:val="20"/>
          <w:szCs w:val="20"/>
        </w:rPr>
        <w:t>P</w:t>
      </w:r>
      <w:r w:rsidRPr="00CE5386">
        <w:rPr>
          <w:rStyle w:val="normaltextrun"/>
          <w:rFonts w:ascii="Arial" w:hAnsi="Arial" w:cs="Arial"/>
          <w:color w:val="000000" w:themeColor="text1"/>
          <w:sz w:val="20"/>
          <w:szCs w:val="20"/>
        </w:rPr>
        <w:t>latformy</w:t>
      </w:r>
      <w:r w:rsidR="4EAA0779" w:rsidRPr="00CE5386">
        <w:rPr>
          <w:rStyle w:val="normaltextrun"/>
          <w:rFonts w:ascii="Arial" w:hAnsi="Arial" w:cs="Arial"/>
          <w:color w:val="000000" w:themeColor="text1"/>
          <w:sz w:val="20"/>
          <w:szCs w:val="20"/>
        </w:rPr>
        <w:t>,</w:t>
      </w:r>
      <w:r w:rsidRPr="00CE5386">
        <w:rPr>
          <w:rStyle w:val="normaltextrun"/>
          <w:rFonts w:ascii="Arial" w:hAnsi="Arial" w:cs="Arial"/>
          <w:color w:val="000000" w:themeColor="text1"/>
          <w:sz w:val="20"/>
          <w:szCs w:val="20"/>
        </w:rPr>
        <w:t xml:space="preserve"> </w:t>
      </w:r>
      <w:r w:rsidR="006502F7" w:rsidRPr="00CE5386">
        <w:rPr>
          <w:rStyle w:val="normaltextrun"/>
          <w:rFonts w:ascii="Arial" w:hAnsi="Arial" w:cs="Arial"/>
          <w:color w:val="000000" w:themeColor="text1"/>
          <w:sz w:val="20"/>
          <w:szCs w:val="20"/>
        </w:rPr>
        <w:t xml:space="preserve">v ktorom </w:t>
      </w:r>
      <w:r w:rsidR="00340BCE" w:rsidRPr="00CE5386">
        <w:rPr>
          <w:rStyle w:val="normaltextrun"/>
          <w:rFonts w:ascii="Arial" w:hAnsi="Arial" w:cs="Arial"/>
          <w:color w:val="000000" w:themeColor="text1"/>
          <w:sz w:val="20"/>
          <w:szCs w:val="20"/>
        </w:rPr>
        <w:t>Poskytovateľ</w:t>
      </w:r>
      <w:r w:rsidR="006502F7" w:rsidRPr="00CE5386">
        <w:rPr>
          <w:rStyle w:val="normaltextrun"/>
          <w:rFonts w:ascii="Arial" w:hAnsi="Arial" w:cs="Arial"/>
          <w:color w:val="000000" w:themeColor="text1"/>
          <w:sz w:val="20"/>
          <w:szCs w:val="20"/>
        </w:rPr>
        <w:t xml:space="preserve"> apl</w:t>
      </w:r>
      <w:r w:rsidR="00CC61B1" w:rsidRPr="00CE5386">
        <w:rPr>
          <w:rStyle w:val="normaltextrun"/>
          <w:rFonts w:ascii="Arial" w:hAnsi="Arial" w:cs="Arial"/>
          <w:color w:val="000000" w:themeColor="text1"/>
          <w:sz w:val="20"/>
          <w:szCs w:val="20"/>
        </w:rPr>
        <w:t>ikuje prípadné zmeny, úpravy, opravy po</w:t>
      </w:r>
      <w:r w:rsidR="00B31E94" w:rsidRPr="00CE5386">
        <w:rPr>
          <w:rStyle w:val="normaltextrun"/>
          <w:rFonts w:ascii="Arial" w:hAnsi="Arial" w:cs="Arial"/>
          <w:color w:val="000000" w:themeColor="text1"/>
          <w:sz w:val="20"/>
          <w:szCs w:val="20"/>
        </w:rPr>
        <w:t xml:space="preserve"> otestovaní a</w:t>
      </w:r>
      <w:r w:rsidR="00CC61B1" w:rsidRPr="00CE5386">
        <w:rPr>
          <w:rStyle w:val="normaltextrun"/>
          <w:rFonts w:ascii="Arial" w:hAnsi="Arial" w:cs="Arial"/>
          <w:color w:val="000000" w:themeColor="text1"/>
          <w:sz w:val="20"/>
          <w:szCs w:val="20"/>
        </w:rPr>
        <w:t xml:space="preserve"> písomnom schválení  </w:t>
      </w:r>
      <w:r w:rsidR="00B31E94" w:rsidRPr="00CE5386">
        <w:rPr>
          <w:rStyle w:val="normaltextrun"/>
          <w:rFonts w:ascii="Arial" w:hAnsi="Arial" w:cs="Arial"/>
          <w:color w:val="000000" w:themeColor="text1"/>
          <w:sz w:val="20"/>
          <w:szCs w:val="20"/>
        </w:rPr>
        <w:t>v prostredí QA Ob</w:t>
      </w:r>
      <w:r w:rsidR="003E4AB4" w:rsidRPr="00CE5386">
        <w:rPr>
          <w:rStyle w:val="normaltextrun"/>
          <w:rFonts w:ascii="Arial" w:hAnsi="Arial" w:cs="Arial"/>
          <w:color w:val="000000" w:themeColor="text1"/>
          <w:sz w:val="20"/>
          <w:szCs w:val="20"/>
        </w:rPr>
        <w:t>jednávateľo</w:t>
      </w:r>
      <w:r w:rsidR="00B31E94" w:rsidRPr="00CE5386">
        <w:rPr>
          <w:rStyle w:val="normaltextrun"/>
          <w:rFonts w:ascii="Arial" w:hAnsi="Arial" w:cs="Arial"/>
          <w:color w:val="000000" w:themeColor="text1"/>
          <w:sz w:val="20"/>
          <w:szCs w:val="20"/>
        </w:rPr>
        <w:t>m.</w:t>
      </w:r>
    </w:p>
    <w:p w14:paraId="06F0ED37" w14:textId="1DD2C73A" w:rsidR="00A041AC" w:rsidRPr="00CE5386"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Plánované úpravy</w:t>
      </w:r>
      <w:r w:rsidR="00780861" w:rsidRPr="00CE5386">
        <w:rPr>
          <w:rStyle w:val="normaltextrun"/>
          <w:rFonts w:ascii="Arial" w:hAnsi="Arial" w:cs="Arial"/>
          <w:color w:val="000000" w:themeColor="text1"/>
          <w:sz w:val="20"/>
          <w:szCs w:val="20"/>
        </w:rPr>
        <w:t xml:space="preserve"> v </w:t>
      </w:r>
      <w:r w:rsidR="00FD0984" w:rsidRPr="00CE5386">
        <w:rPr>
          <w:rStyle w:val="normaltextrun"/>
          <w:rFonts w:ascii="Arial" w:hAnsi="Arial" w:cs="Arial"/>
          <w:color w:val="000000" w:themeColor="text1"/>
          <w:sz w:val="20"/>
          <w:szCs w:val="20"/>
        </w:rPr>
        <w:t>p</w:t>
      </w:r>
      <w:r w:rsidR="00780861" w:rsidRPr="00CE5386">
        <w:rPr>
          <w:rStyle w:val="normaltextrun"/>
          <w:rFonts w:ascii="Arial" w:hAnsi="Arial" w:cs="Arial"/>
          <w:color w:val="000000" w:themeColor="text1"/>
          <w:sz w:val="20"/>
          <w:szCs w:val="20"/>
        </w:rPr>
        <w:t>rodukčnom prostredí</w:t>
      </w:r>
      <w:r w:rsidRPr="00CE5386">
        <w:rPr>
          <w:rStyle w:val="normaltextrun"/>
          <w:rFonts w:ascii="Arial" w:hAnsi="Arial" w:cs="Arial"/>
          <w:color w:val="000000" w:themeColor="text1"/>
          <w:sz w:val="20"/>
          <w:szCs w:val="20"/>
        </w:rPr>
        <w:t xml:space="preserve"> </w:t>
      </w:r>
      <w:r w:rsidR="00AF28D2" w:rsidRPr="00CE5386">
        <w:rPr>
          <w:rFonts w:ascii="Arial" w:hAnsi="Arial" w:cs="Arial"/>
          <w:sz w:val="20"/>
          <w:szCs w:val="20"/>
        </w:rPr>
        <w:t>P</w:t>
      </w:r>
      <w:r w:rsidR="00FF6861" w:rsidRPr="00CE5386">
        <w:rPr>
          <w:rFonts w:ascii="Arial" w:hAnsi="Arial" w:cs="Arial"/>
          <w:sz w:val="20"/>
          <w:szCs w:val="20"/>
        </w:rPr>
        <w:t>latformy</w:t>
      </w:r>
      <w:r w:rsidR="00FF6861" w:rsidRPr="00CE5386">
        <w:rPr>
          <w:rStyle w:val="normaltextrun"/>
          <w:rFonts w:ascii="Arial" w:hAnsi="Arial" w:cs="Arial"/>
          <w:color w:val="000000" w:themeColor="text1"/>
          <w:sz w:val="20"/>
          <w:szCs w:val="20"/>
        </w:rPr>
        <w:t xml:space="preserve"> </w:t>
      </w:r>
      <w:r w:rsidR="00732002" w:rsidRPr="00CE5386">
        <w:rPr>
          <w:rStyle w:val="normaltextrun"/>
          <w:rFonts w:ascii="Arial" w:hAnsi="Arial" w:cs="Arial"/>
          <w:color w:val="000000" w:themeColor="text1"/>
          <w:sz w:val="20"/>
          <w:szCs w:val="20"/>
        </w:rPr>
        <w:t xml:space="preserve">hlásiť </w:t>
      </w:r>
      <w:r w:rsidR="31BB1B05" w:rsidRPr="00CE5386">
        <w:rPr>
          <w:rStyle w:val="normaltextrun"/>
          <w:rFonts w:ascii="Arial" w:hAnsi="Arial" w:cs="Arial"/>
          <w:color w:val="000000" w:themeColor="text1"/>
          <w:sz w:val="20"/>
          <w:szCs w:val="20"/>
        </w:rPr>
        <w:t>O</w:t>
      </w:r>
      <w:r w:rsidR="00B43945" w:rsidRPr="00CE5386">
        <w:rPr>
          <w:rStyle w:val="normaltextrun"/>
          <w:rFonts w:ascii="Arial" w:hAnsi="Arial" w:cs="Arial"/>
          <w:color w:val="000000" w:themeColor="text1"/>
          <w:sz w:val="20"/>
          <w:szCs w:val="20"/>
        </w:rPr>
        <w:t>bj</w:t>
      </w:r>
      <w:r w:rsidR="000F095E" w:rsidRPr="00CE5386">
        <w:rPr>
          <w:rStyle w:val="normaltextrun"/>
          <w:rFonts w:ascii="Arial" w:hAnsi="Arial" w:cs="Arial"/>
          <w:color w:val="000000" w:themeColor="text1"/>
          <w:sz w:val="20"/>
          <w:szCs w:val="20"/>
        </w:rPr>
        <w:t>e</w:t>
      </w:r>
      <w:r w:rsidR="00B43945" w:rsidRPr="00CE5386">
        <w:rPr>
          <w:rStyle w:val="normaltextrun"/>
          <w:rFonts w:ascii="Arial" w:hAnsi="Arial" w:cs="Arial"/>
          <w:color w:val="000000" w:themeColor="text1"/>
          <w:sz w:val="20"/>
          <w:szCs w:val="20"/>
        </w:rPr>
        <w:t>dnávat</w:t>
      </w:r>
      <w:r w:rsidR="00510CB6" w:rsidRPr="00CE5386">
        <w:rPr>
          <w:rStyle w:val="normaltextrun"/>
          <w:rFonts w:ascii="Arial" w:hAnsi="Arial" w:cs="Arial"/>
          <w:color w:val="000000" w:themeColor="text1"/>
          <w:sz w:val="20"/>
          <w:szCs w:val="20"/>
        </w:rPr>
        <w:t>e</w:t>
      </w:r>
      <w:r w:rsidR="00B43945" w:rsidRPr="00CE5386">
        <w:rPr>
          <w:rStyle w:val="normaltextrun"/>
          <w:rFonts w:ascii="Arial" w:hAnsi="Arial" w:cs="Arial"/>
          <w:color w:val="000000" w:themeColor="text1"/>
          <w:sz w:val="20"/>
          <w:szCs w:val="20"/>
        </w:rPr>
        <w:t>ľo</w:t>
      </w:r>
      <w:r w:rsidR="00732002" w:rsidRPr="00CE5386">
        <w:rPr>
          <w:rStyle w:val="normaltextrun"/>
          <w:rFonts w:ascii="Arial" w:hAnsi="Arial" w:cs="Arial"/>
          <w:color w:val="000000" w:themeColor="text1"/>
          <w:sz w:val="20"/>
          <w:szCs w:val="20"/>
        </w:rPr>
        <w:t xml:space="preserve">vi minimálne </w:t>
      </w:r>
      <w:r w:rsidR="0004618B" w:rsidRPr="00CE5386">
        <w:rPr>
          <w:rStyle w:val="normaltextrun"/>
          <w:rFonts w:ascii="Arial" w:hAnsi="Arial" w:cs="Arial"/>
          <w:color w:val="000000" w:themeColor="text1"/>
          <w:sz w:val="20"/>
          <w:szCs w:val="20"/>
        </w:rPr>
        <w:t xml:space="preserve">7 </w:t>
      </w:r>
      <w:r w:rsidR="00AF28D2" w:rsidRPr="00CE5386">
        <w:rPr>
          <w:rStyle w:val="normaltextrun"/>
          <w:rFonts w:ascii="Arial" w:hAnsi="Arial" w:cs="Arial"/>
          <w:color w:val="000000" w:themeColor="text1"/>
          <w:sz w:val="20"/>
          <w:szCs w:val="20"/>
        </w:rPr>
        <w:t xml:space="preserve">(slovom: </w:t>
      </w:r>
      <w:r w:rsidR="00AF28D2" w:rsidRPr="00CE5386">
        <w:rPr>
          <w:rStyle w:val="normaltextrun"/>
          <w:rFonts w:ascii="Arial" w:hAnsi="Arial" w:cs="Arial"/>
          <w:i/>
          <w:iCs/>
          <w:color w:val="000000" w:themeColor="text1"/>
          <w:sz w:val="20"/>
          <w:szCs w:val="20"/>
        </w:rPr>
        <w:t>sedem</w:t>
      </w:r>
      <w:r w:rsidR="00AF28D2" w:rsidRPr="00CE5386">
        <w:rPr>
          <w:rStyle w:val="normaltextrun"/>
          <w:rFonts w:ascii="Arial" w:hAnsi="Arial" w:cs="Arial"/>
          <w:color w:val="000000" w:themeColor="text1"/>
          <w:sz w:val="20"/>
          <w:szCs w:val="20"/>
        </w:rPr>
        <w:t xml:space="preserve">) </w:t>
      </w:r>
      <w:r w:rsidR="0004618B" w:rsidRPr="00CE5386">
        <w:rPr>
          <w:rStyle w:val="normaltextrun"/>
          <w:rFonts w:ascii="Arial" w:hAnsi="Arial" w:cs="Arial"/>
          <w:color w:val="000000" w:themeColor="text1"/>
          <w:sz w:val="20"/>
          <w:szCs w:val="20"/>
        </w:rPr>
        <w:t>dní</w:t>
      </w:r>
      <w:r w:rsidR="00732002" w:rsidRPr="00CE5386">
        <w:rPr>
          <w:rStyle w:val="normaltextrun"/>
          <w:rFonts w:ascii="Arial" w:hAnsi="Arial" w:cs="Arial"/>
          <w:color w:val="000000" w:themeColor="text1"/>
          <w:sz w:val="20"/>
          <w:szCs w:val="20"/>
        </w:rPr>
        <w:t xml:space="preserve"> vopred</w:t>
      </w:r>
      <w:r w:rsidR="0004618B" w:rsidRPr="00CE5386">
        <w:rPr>
          <w:rStyle w:val="normaltextrun"/>
          <w:rFonts w:ascii="Arial" w:hAnsi="Arial" w:cs="Arial"/>
          <w:color w:val="000000" w:themeColor="text1"/>
          <w:sz w:val="20"/>
          <w:szCs w:val="20"/>
        </w:rPr>
        <w:t xml:space="preserve"> s výnimkou </w:t>
      </w:r>
      <w:r w:rsidR="0060727A" w:rsidRPr="00CE5386">
        <w:rPr>
          <w:rStyle w:val="normaltextrun"/>
          <w:rFonts w:ascii="Arial" w:hAnsi="Arial" w:cs="Arial"/>
          <w:color w:val="000000" w:themeColor="text1"/>
          <w:sz w:val="20"/>
          <w:szCs w:val="20"/>
        </w:rPr>
        <w:t>krízových situácii</w:t>
      </w:r>
      <w:r w:rsidR="007105E5" w:rsidRPr="00CE5386">
        <w:rPr>
          <w:rStyle w:val="normaltextrun"/>
          <w:rFonts w:ascii="Arial" w:hAnsi="Arial" w:cs="Arial"/>
          <w:color w:val="000000" w:themeColor="text1"/>
          <w:sz w:val="20"/>
          <w:szCs w:val="20"/>
        </w:rPr>
        <w:t xml:space="preserve"> odobrených Ob</w:t>
      </w:r>
      <w:r w:rsidR="00B43945" w:rsidRPr="00CE5386">
        <w:rPr>
          <w:rStyle w:val="normaltextrun"/>
          <w:rFonts w:ascii="Arial" w:hAnsi="Arial" w:cs="Arial"/>
          <w:color w:val="000000" w:themeColor="text1"/>
          <w:sz w:val="20"/>
          <w:szCs w:val="20"/>
        </w:rPr>
        <w:t>jednávate</w:t>
      </w:r>
      <w:r w:rsidR="007105E5" w:rsidRPr="00CE5386">
        <w:rPr>
          <w:rStyle w:val="normaltextrun"/>
          <w:rFonts w:ascii="Arial" w:hAnsi="Arial" w:cs="Arial"/>
          <w:color w:val="000000" w:themeColor="text1"/>
          <w:sz w:val="20"/>
          <w:szCs w:val="20"/>
        </w:rPr>
        <w:t>ľom</w:t>
      </w:r>
      <w:r w:rsidR="0004618B" w:rsidRPr="00CE5386">
        <w:rPr>
          <w:rStyle w:val="normaltextrun"/>
          <w:rFonts w:ascii="Arial" w:hAnsi="Arial" w:cs="Arial"/>
          <w:color w:val="000000" w:themeColor="text1"/>
          <w:sz w:val="20"/>
          <w:szCs w:val="20"/>
        </w:rPr>
        <w:t>.</w:t>
      </w:r>
    </w:p>
    <w:p w14:paraId="073DC9E5" w14:textId="64C21DE0" w:rsidR="00A041AC" w:rsidRPr="00CE5386" w:rsidRDefault="00E9080D"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Vykonávanie r</w:t>
      </w:r>
      <w:r w:rsidR="00A041AC" w:rsidRPr="00CE5386">
        <w:rPr>
          <w:rStyle w:val="normaltextrun"/>
          <w:rFonts w:ascii="Arial" w:hAnsi="Arial" w:cs="Arial"/>
          <w:color w:val="000000" w:themeColor="text1"/>
          <w:sz w:val="20"/>
          <w:szCs w:val="20"/>
        </w:rPr>
        <w:t>ealizáci</w:t>
      </w:r>
      <w:r w:rsidRPr="00CE5386">
        <w:rPr>
          <w:rStyle w:val="normaltextrun"/>
          <w:rFonts w:ascii="Arial" w:hAnsi="Arial" w:cs="Arial"/>
          <w:color w:val="000000" w:themeColor="text1"/>
          <w:sz w:val="20"/>
          <w:szCs w:val="20"/>
        </w:rPr>
        <w:t>e</w:t>
      </w:r>
      <w:r w:rsidR="00A041AC" w:rsidRPr="00CE5386">
        <w:rPr>
          <w:rStyle w:val="normaltextrun"/>
          <w:rFonts w:ascii="Arial" w:hAnsi="Arial" w:cs="Arial"/>
          <w:color w:val="000000" w:themeColor="text1"/>
          <w:sz w:val="20"/>
          <w:szCs w:val="20"/>
        </w:rPr>
        <w:t xml:space="preserve"> plánovaných úprav</w:t>
      </w:r>
      <w:r w:rsidR="00783D1E" w:rsidRPr="00CE5386">
        <w:rPr>
          <w:rStyle w:val="normaltextrun"/>
          <w:rFonts w:ascii="Arial" w:hAnsi="Arial" w:cs="Arial"/>
          <w:color w:val="000000" w:themeColor="text1"/>
          <w:sz w:val="20"/>
          <w:szCs w:val="20"/>
        </w:rPr>
        <w:t xml:space="preserve"> </w:t>
      </w:r>
      <w:r w:rsidR="00ED2B10" w:rsidRPr="00CE5386">
        <w:rPr>
          <w:rStyle w:val="normaltextrun"/>
          <w:rFonts w:ascii="Arial" w:hAnsi="Arial" w:cs="Arial"/>
          <w:color w:val="000000" w:themeColor="text1"/>
          <w:sz w:val="20"/>
          <w:szCs w:val="20"/>
        </w:rPr>
        <w:t>v </w:t>
      </w:r>
      <w:r w:rsidRPr="00CE5386">
        <w:rPr>
          <w:rStyle w:val="normaltextrun"/>
          <w:rFonts w:ascii="Arial" w:hAnsi="Arial" w:cs="Arial"/>
          <w:color w:val="000000" w:themeColor="text1"/>
          <w:sz w:val="20"/>
          <w:szCs w:val="20"/>
        </w:rPr>
        <w:t>p</w:t>
      </w:r>
      <w:r w:rsidR="00ED2B10" w:rsidRPr="00CE5386">
        <w:rPr>
          <w:rStyle w:val="normaltextrun"/>
          <w:rFonts w:ascii="Arial" w:hAnsi="Arial" w:cs="Arial"/>
          <w:color w:val="000000" w:themeColor="text1"/>
          <w:sz w:val="20"/>
          <w:szCs w:val="20"/>
        </w:rPr>
        <w:t xml:space="preserve">rodukčnom prostredí </w:t>
      </w:r>
      <w:r w:rsidR="0059237B" w:rsidRPr="00CE5386">
        <w:rPr>
          <w:rStyle w:val="normaltextrun"/>
          <w:rFonts w:ascii="Arial" w:hAnsi="Arial" w:cs="Arial"/>
          <w:color w:val="000000" w:themeColor="text1"/>
          <w:sz w:val="20"/>
          <w:szCs w:val="20"/>
        </w:rPr>
        <w:t xml:space="preserve"> mimo pracovnej doby (pracovná doba: 06:00 – 17:00</w:t>
      </w:r>
      <w:r w:rsidR="00927D56" w:rsidRPr="00CE5386">
        <w:rPr>
          <w:rStyle w:val="normaltextrun"/>
          <w:rFonts w:ascii="Arial" w:hAnsi="Arial" w:cs="Arial"/>
          <w:color w:val="000000" w:themeColor="text1"/>
          <w:sz w:val="20"/>
          <w:szCs w:val="20"/>
        </w:rPr>
        <w:t xml:space="preserve"> hod.</w:t>
      </w:r>
      <w:r w:rsidR="0059237B" w:rsidRPr="00CE5386">
        <w:rPr>
          <w:rStyle w:val="normaltextrun"/>
          <w:rFonts w:ascii="Arial" w:hAnsi="Arial" w:cs="Arial"/>
          <w:color w:val="000000" w:themeColor="text1"/>
          <w:sz w:val="20"/>
          <w:szCs w:val="20"/>
        </w:rPr>
        <w:t xml:space="preserve"> </w:t>
      </w:r>
      <w:r w:rsidR="3F527AB2" w:rsidRPr="00CE5386">
        <w:rPr>
          <w:rStyle w:val="normaltextrun"/>
          <w:rFonts w:ascii="Arial" w:hAnsi="Arial" w:cs="Arial"/>
          <w:color w:val="000000" w:themeColor="text1"/>
          <w:sz w:val="20"/>
          <w:szCs w:val="20"/>
        </w:rPr>
        <w:t>v pracovných</w:t>
      </w:r>
      <w:r w:rsidR="0059237B" w:rsidRPr="00CE5386">
        <w:rPr>
          <w:rStyle w:val="normaltextrun"/>
          <w:rFonts w:ascii="Arial" w:hAnsi="Arial" w:cs="Arial"/>
          <w:color w:val="000000" w:themeColor="text1"/>
          <w:sz w:val="20"/>
          <w:szCs w:val="20"/>
        </w:rPr>
        <w:t xml:space="preserve"> dňoch </w:t>
      </w:r>
      <w:r w:rsidR="0F3F839D" w:rsidRPr="00CE5386">
        <w:rPr>
          <w:rStyle w:val="normaltextrun"/>
          <w:rFonts w:ascii="Arial" w:hAnsi="Arial" w:cs="Arial"/>
          <w:color w:val="000000" w:themeColor="text1"/>
          <w:sz w:val="20"/>
          <w:szCs w:val="20"/>
        </w:rPr>
        <w:t>p</w:t>
      </w:r>
      <w:r w:rsidR="3F527AB2" w:rsidRPr="00CE5386">
        <w:rPr>
          <w:rStyle w:val="normaltextrun"/>
          <w:rFonts w:ascii="Arial" w:hAnsi="Arial" w:cs="Arial"/>
          <w:color w:val="000000" w:themeColor="text1"/>
          <w:sz w:val="20"/>
          <w:szCs w:val="20"/>
        </w:rPr>
        <w:t xml:space="preserve">ondelok – </w:t>
      </w:r>
      <w:r w:rsidR="64FA65E0" w:rsidRPr="00CE5386">
        <w:rPr>
          <w:rStyle w:val="normaltextrun"/>
          <w:rFonts w:ascii="Arial" w:hAnsi="Arial" w:cs="Arial"/>
          <w:color w:val="000000" w:themeColor="text1"/>
          <w:sz w:val="20"/>
          <w:szCs w:val="20"/>
        </w:rPr>
        <w:t>p</w:t>
      </w:r>
      <w:r w:rsidR="3F527AB2" w:rsidRPr="00CE5386">
        <w:rPr>
          <w:rStyle w:val="normaltextrun"/>
          <w:rFonts w:ascii="Arial" w:hAnsi="Arial" w:cs="Arial"/>
          <w:color w:val="000000" w:themeColor="text1"/>
          <w:sz w:val="20"/>
          <w:szCs w:val="20"/>
        </w:rPr>
        <w:t>iatok</w:t>
      </w:r>
      <w:r w:rsidR="0059237B" w:rsidRPr="00CE5386">
        <w:rPr>
          <w:rStyle w:val="normaltextrun"/>
          <w:rFonts w:ascii="Arial" w:hAnsi="Arial" w:cs="Arial"/>
          <w:color w:val="000000" w:themeColor="text1"/>
          <w:sz w:val="20"/>
          <w:szCs w:val="20"/>
        </w:rPr>
        <w:t xml:space="preserve">, </w:t>
      </w:r>
      <w:r w:rsidR="00332430" w:rsidRPr="00CE5386">
        <w:rPr>
          <w:rStyle w:val="normaltextrun"/>
          <w:rFonts w:ascii="Arial" w:hAnsi="Arial" w:cs="Arial"/>
          <w:color w:val="000000" w:themeColor="text1"/>
          <w:sz w:val="20"/>
          <w:szCs w:val="20"/>
        </w:rPr>
        <w:t>06 – 12:00</w:t>
      </w:r>
      <w:r w:rsidR="00927D56" w:rsidRPr="00CE5386">
        <w:rPr>
          <w:rStyle w:val="normaltextrun"/>
          <w:rFonts w:ascii="Arial" w:hAnsi="Arial" w:cs="Arial"/>
          <w:color w:val="000000" w:themeColor="text1"/>
          <w:sz w:val="20"/>
          <w:szCs w:val="20"/>
        </w:rPr>
        <w:t xml:space="preserve"> hod. </w:t>
      </w:r>
      <w:r w:rsidR="3F527AB2" w:rsidRPr="00CE5386">
        <w:rPr>
          <w:rStyle w:val="normaltextrun"/>
          <w:rFonts w:ascii="Arial" w:hAnsi="Arial" w:cs="Arial"/>
          <w:color w:val="000000" w:themeColor="text1"/>
          <w:sz w:val="20"/>
          <w:szCs w:val="20"/>
        </w:rPr>
        <w:t>v </w:t>
      </w:r>
      <w:r w:rsidR="2C0EE593" w:rsidRPr="00CE5386">
        <w:rPr>
          <w:rStyle w:val="normaltextrun"/>
          <w:rFonts w:ascii="Arial" w:hAnsi="Arial" w:cs="Arial"/>
          <w:color w:val="000000" w:themeColor="text1"/>
          <w:sz w:val="20"/>
          <w:szCs w:val="20"/>
        </w:rPr>
        <w:t>s</w:t>
      </w:r>
      <w:r w:rsidR="3F527AB2" w:rsidRPr="00CE5386">
        <w:rPr>
          <w:rStyle w:val="normaltextrun"/>
          <w:rFonts w:ascii="Arial" w:hAnsi="Arial" w:cs="Arial"/>
          <w:color w:val="000000" w:themeColor="text1"/>
          <w:sz w:val="20"/>
          <w:szCs w:val="20"/>
        </w:rPr>
        <w:t>obotu</w:t>
      </w:r>
      <w:r w:rsidR="0059237B" w:rsidRPr="00CE5386">
        <w:rPr>
          <w:rStyle w:val="normaltextrun"/>
          <w:rFonts w:ascii="Arial" w:hAnsi="Arial" w:cs="Arial"/>
          <w:color w:val="000000" w:themeColor="text1"/>
          <w:sz w:val="20"/>
          <w:szCs w:val="20"/>
        </w:rPr>
        <w:t xml:space="preserve">). </w:t>
      </w:r>
    </w:p>
    <w:p w14:paraId="45272A49" w14:textId="70D4AD7D" w:rsidR="0059237B" w:rsidRPr="00CE5386" w:rsidRDefault="00FB35D9"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Hlásenie plánovaného</w:t>
      </w:r>
      <w:r w:rsidR="0059237B" w:rsidRPr="00CE5386">
        <w:rPr>
          <w:rStyle w:val="normaltextrun"/>
          <w:rFonts w:ascii="Arial" w:hAnsi="Arial" w:cs="Arial"/>
          <w:color w:val="000000" w:themeColor="text1"/>
          <w:sz w:val="20"/>
          <w:szCs w:val="20"/>
        </w:rPr>
        <w:t xml:space="preserve"> výpad</w:t>
      </w:r>
      <w:r w:rsidRPr="00CE5386">
        <w:rPr>
          <w:rStyle w:val="normaltextrun"/>
          <w:rFonts w:ascii="Arial" w:hAnsi="Arial" w:cs="Arial"/>
          <w:color w:val="000000" w:themeColor="text1"/>
          <w:sz w:val="20"/>
          <w:szCs w:val="20"/>
        </w:rPr>
        <w:t>ku</w:t>
      </w:r>
      <w:r w:rsidR="0059237B" w:rsidRPr="00CE5386">
        <w:rPr>
          <w:rStyle w:val="normaltextrun"/>
          <w:rFonts w:ascii="Arial" w:hAnsi="Arial" w:cs="Arial"/>
          <w:color w:val="000000" w:themeColor="text1"/>
          <w:sz w:val="20"/>
          <w:szCs w:val="20"/>
        </w:rPr>
        <w:t xml:space="preserve"> </w:t>
      </w:r>
      <w:r w:rsidR="00AF28D2" w:rsidRPr="00CE5386">
        <w:rPr>
          <w:rStyle w:val="normaltextrun"/>
          <w:rFonts w:ascii="Arial" w:hAnsi="Arial" w:cs="Arial"/>
          <w:color w:val="000000" w:themeColor="text1"/>
          <w:sz w:val="20"/>
          <w:szCs w:val="20"/>
        </w:rPr>
        <w:t>P</w:t>
      </w:r>
      <w:r w:rsidR="008720F5" w:rsidRPr="00CE5386">
        <w:rPr>
          <w:rStyle w:val="normaltextrun"/>
          <w:rFonts w:ascii="Arial" w:hAnsi="Arial" w:cs="Arial"/>
          <w:color w:val="000000" w:themeColor="text1"/>
          <w:sz w:val="20"/>
          <w:szCs w:val="20"/>
        </w:rPr>
        <w:t>latformy</w:t>
      </w:r>
      <w:r w:rsidR="0059237B" w:rsidRPr="00CE5386">
        <w:rPr>
          <w:rStyle w:val="normaltextrun"/>
          <w:rFonts w:ascii="Arial" w:hAnsi="Arial" w:cs="Arial"/>
          <w:color w:val="000000" w:themeColor="text1"/>
          <w:sz w:val="20"/>
          <w:szCs w:val="20"/>
        </w:rPr>
        <w:t xml:space="preserve"> je </w:t>
      </w:r>
      <w:r w:rsidR="3F527AB2" w:rsidRPr="00CE5386">
        <w:rPr>
          <w:rStyle w:val="normaltextrun"/>
          <w:rFonts w:ascii="Arial" w:hAnsi="Arial" w:cs="Arial"/>
          <w:color w:val="000000" w:themeColor="text1"/>
          <w:sz w:val="20"/>
          <w:szCs w:val="20"/>
        </w:rPr>
        <w:t>potre</w:t>
      </w:r>
      <w:r w:rsidR="001004D5" w:rsidRPr="00CE5386">
        <w:rPr>
          <w:rStyle w:val="normaltextrun"/>
          <w:rFonts w:ascii="Arial" w:hAnsi="Arial" w:cs="Arial"/>
          <w:color w:val="000000" w:themeColor="text1"/>
          <w:sz w:val="20"/>
          <w:szCs w:val="20"/>
        </w:rPr>
        <w:t>b</w:t>
      </w:r>
      <w:r w:rsidR="3F527AB2" w:rsidRPr="00CE5386">
        <w:rPr>
          <w:rStyle w:val="normaltextrun"/>
          <w:rFonts w:ascii="Arial" w:hAnsi="Arial" w:cs="Arial"/>
          <w:color w:val="000000" w:themeColor="text1"/>
          <w:sz w:val="20"/>
          <w:szCs w:val="20"/>
        </w:rPr>
        <w:t>né</w:t>
      </w:r>
      <w:r w:rsidR="0059237B" w:rsidRPr="00CE5386">
        <w:rPr>
          <w:rStyle w:val="normaltextrun"/>
          <w:rFonts w:ascii="Arial" w:hAnsi="Arial" w:cs="Arial"/>
          <w:color w:val="000000" w:themeColor="text1"/>
          <w:sz w:val="20"/>
          <w:szCs w:val="20"/>
        </w:rPr>
        <w:t xml:space="preserve"> minimálne </w:t>
      </w:r>
      <w:r w:rsidR="00EB1942" w:rsidRPr="00CE5386">
        <w:rPr>
          <w:rStyle w:val="normaltextrun"/>
          <w:rFonts w:ascii="Arial" w:hAnsi="Arial" w:cs="Arial"/>
          <w:color w:val="000000" w:themeColor="text1"/>
          <w:sz w:val="20"/>
          <w:szCs w:val="20"/>
        </w:rPr>
        <w:t xml:space="preserve">3 </w:t>
      </w:r>
      <w:r w:rsidR="00EB1942" w:rsidRPr="00E80942">
        <w:rPr>
          <w:rStyle w:val="normaltextrun"/>
          <w:rFonts w:ascii="Arial" w:hAnsi="Arial" w:cs="Arial"/>
          <w:color w:val="000000" w:themeColor="text1"/>
          <w:sz w:val="20"/>
          <w:szCs w:val="20"/>
        </w:rPr>
        <w:t>(</w:t>
      </w:r>
      <w:r w:rsidR="00EB1942" w:rsidRPr="00E80942">
        <w:rPr>
          <w:rStyle w:val="normaltextrun"/>
          <w:rFonts w:ascii="Arial" w:hAnsi="Arial" w:cs="Arial"/>
          <w:i/>
          <w:iCs/>
          <w:color w:val="000000" w:themeColor="text1"/>
          <w:sz w:val="20"/>
          <w:szCs w:val="20"/>
        </w:rPr>
        <w:t>slovom tr</w:t>
      </w:r>
      <w:r w:rsidR="00CE5386" w:rsidRPr="00E80942">
        <w:rPr>
          <w:rStyle w:val="normaltextrun"/>
          <w:rFonts w:ascii="Arial" w:hAnsi="Arial" w:cs="Arial"/>
          <w:i/>
          <w:iCs/>
          <w:color w:val="000000" w:themeColor="text1"/>
          <w:sz w:val="20"/>
          <w:szCs w:val="20"/>
        </w:rPr>
        <w:t>i</w:t>
      </w:r>
      <w:r w:rsidR="00EB1942" w:rsidRPr="00E80942">
        <w:rPr>
          <w:rStyle w:val="normaltextrun"/>
          <w:rFonts w:ascii="Arial" w:hAnsi="Arial" w:cs="Arial"/>
          <w:color w:val="000000" w:themeColor="text1"/>
          <w:sz w:val="20"/>
          <w:szCs w:val="20"/>
        </w:rPr>
        <w:t>)</w:t>
      </w:r>
      <w:r w:rsidR="00CE5386" w:rsidRPr="00E80942">
        <w:rPr>
          <w:rStyle w:val="normaltextrun"/>
          <w:rFonts w:ascii="Arial" w:hAnsi="Arial" w:cs="Arial"/>
          <w:color w:val="000000" w:themeColor="text1"/>
          <w:sz w:val="20"/>
          <w:szCs w:val="20"/>
        </w:rPr>
        <w:t xml:space="preserve"> </w:t>
      </w:r>
      <w:r w:rsidR="00EB1942" w:rsidRPr="00CE5386">
        <w:rPr>
          <w:rStyle w:val="normaltextrun"/>
          <w:rFonts w:ascii="Arial" w:hAnsi="Arial" w:cs="Arial"/>
          <w:color w:val="000000" w:themeColor="text1"/>
          <w:sz w:val="20"/>
          <w:szCs w:val="20"/>
        </w:rPr>
        <w:t xml:space="preserve">pracovné dni </w:t>
      </w:r>
      <w:r w:rsidR="0059237B" w:rsidRPr="00CE5386">
        <w:rPr>
          <w:rStyle w:val="normaltextrun"/>
          <w:rFonts w:ascii="Arial" w:hAnsi="Arial" w:cs="Arial"/>
          <w:color w:val="000000" w:themeColor="text1"/>
          <w:sz w:val="20"/>
          <w:szCs w:val="20"/>
        </w:rPr>
        <w:t>vopred</w:t>
      </w:r>
      <w:r w:rsidR="00AF28D2" w:rsidRPr="00CE5386">
        <w:rPr>
          <w:rStyle w:val="normaltextrun"/>
          <w:rFonts w:ascii="Arial" w:hAnsi="Arial" w:cs="Arial"/>
          <w:color w:val="000000" w:themeColor="text1"/>
          <w:sz w:val="20"/>
          <w:szCs w:val="20"/>
        </w:rPr>
        <w:t>.</w:t>
      </w:r>
    </w:p>
    <w:p w14:paraId="3A379538" w14:textId="28CD7799" w:rsidR="00EF2068" w:rsidRPr="00CE5386" w:rsidRDefault="00D32BB6"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sz w:val="20"/>
          <w:szCs w:val="20"/>
        </w:rPr>
        <w:t>Informovanie o</w:t>
      </w:r>
      <w:r w:rsidR="00EF2068" w:rsidRPr="00CE5386">
        <w:rPr>
          <w:rStyle w:val="normaltextrun"/>
          <w:rFonts w:ascii="Arial" w:hAnsi="Arial" w:cs="Arial"/>
          <w:color w:val="000000"/>
          <w:sz w:val="20"/>
          <w:szCs w:val="20"/>
        </w:rPr>
        <w:t xml:space="preserve"> zistenom neplánovanom výpadku </w:t>
      </w:r>
      <w:r w:rsidR="0058618E" w:rsidRPr="00CE5386">
        <w:rPr>
          <w:rStyle w:val="normaltextrun"/>
          <w:rFonts w:ascii="Arial" w:hAnsi="Arial" w:cs="Arial"/>
          <w:color w:val="000000"/>
          <w:sz w:val="20"/>
          <w:szCs w:val="20"/>
        </w:rPr>
        <w:t>zo strany Poskytovateľa</w:t>
      </w:r>
      <w:r w:rsidR="00EF2068" w:rsidRPr="00CE5386">
        <w:rPr>
          <w:rStyle w:val="normaltextrun"/>
          <w:rFonts w:ascii="Arial" w:hAnsi="Arial" w:cs="Arial"/>
          <w:color w:val="000000"/>
          <w:sz w:val="20"/>
          <w:szCs w:val="20"/>
        </w:rPr>
        <w:t xml:space="preserve"> </w:t>
      </w:r>
      <w:r w:rsidR="0058618E" w:rsidRPr="00CE5386">
        <w:rPr>
          <w:rStyle w:val="normaltextrun"/>
          <w:rFonts w:ascii="Arial" w:hAnsi="Arial" w:cs="Arial"/>
          <w:color w:val="000000"/>
          <w:sz w:val="20"/>
          <w:szCs w:val="20"/>
        </w:rPr>
        <w:t>Objednávateľovi</w:t>
      </w:r>
      <w:r w:rsidR="00EF2068" w:rsidRPr="00CE5386">
        <w:rPr>
          <w:rStyle w:val="normaltextrun"/>
          <w:rFonts w:ascii="Arial" w:hAnsi="Arial" w:cs="Arial"/>
          <w:color w:val="000000"/>
          <w:sz w:val="20"/>
          <w:szCs w:val="20"/>
        </w:rPr>
        <w:t xml:space="preserve"> bezodkladne </w:t>
      </w:r>
      <w:r w:rsidR="00013632" w:rsidRPr="00CE5386">
        <w:rPr>
          <w:rStyle w:val="normaltextrun"/>
          <w:rFonts w:ascii="Arial" w:hAnsi="Arial" w:cs="Arial"/>
          <w:color w:val="000000"/>
          <w:sz w:val="20"/>
          <w:szCs w:val="20"/>
        </w:rPr>
        <w:t>v rámci eskalačných kontaktov</w:t>
      </w:r>
      <w:r w:rsidR="00881790" w:rsidRPr="00CE5386">
        <w:rPr>
          <w:rStyle w:val="normaltextrun"/>
          <w:rFonts w:ascii="Arial" w:hAnsi="Arial" w:cs="Arial"/>
          <w:color w:val="000000"/>
          <w:sz w:val="20"/>
          <w:szCs w:val="20"/>
        </w:rPr>
        <w:t xml:space="preserve"> uvedených v bode </w:t>
      </w:r>
      <w:r w:rsidR="006C2237" w:rsidRPr="00CE5386">
        <w:rPr>
          <w:rStyle w:val="normaltextrun"/>
          <w:rFonts w:ascii="Arial" w:hAnsi="Arial" w:cs="Arial"/>
          <w:color w:val="000000"/>
          <w:sz w:val="20"/>
          <w:szCs w:val="20"/>
        </w:rPr>
        <w:t>5</w:t>
      </w:r>
      <w:r w:rsidR="00881790" w:rsidRPr="00CE5386">
        <w:rPr>
          <w:rStyle w:val="normaltextrun"/>
          <w:rFonts w:ascii="Arial" w:hAnsi="Arial" w:cs="Arial"/>
          <w:color w:val="000000"/>
          <w:sz w:val="20"/>
          <w:szCs w:val="20"/>
        </w:rPr>
        <w:t>.</w:t>
      </w:r>
      <w:r w:rsidR="00621427" w:rsidRPr="00CE5386">
        <w:rPr>
          <w:rStyle w:val="normaltextrun"/>
          <w:rFonts w:ascii="Arial" w:hAnsi="Arial" w:cs="Arial"/>
          <w:color w:val="000000"/>
          <w:sz w:val="20"/>
          <w:szCs w:val="20"/>
        </w:rPr>
        <w:t xml:space="preserve"> Helpdesk, </w:t>
      </w:r>
      <w:r w:rsidR="0041334A" w:rsidRPr="00CE5386">
        <w:rPr>
          <w:rStyle w:val="normaltextrun"/>
          <w:rFonts w:ascii="Arial" w:hAnsi="Arial" w:cs="Arial"/>
          <w:color w:val="000000"/>
          <w:sz w:val="20"/>
          <w:szCs w:val="20"/>
        </w:rPr>
        <w:t>časť</w:t>
      </w:r>
      <w:r w:rsidR="004B24DD" w:rsidRPr="00CE5386">
        <w:rPr>
          <w:rStyle w:val="normaltextrun"/>
          <w:rFonts w:ascii="Arial" w:hAnsi="Arial" w:cs="Arial"/>
          <w:color w:val="000000"/>
          <w:sz w:val="20"/>
          <w:szCs w:val="20"/>
        </w:rPr>
        <w:t xml:space="preserve"> II. Priority Požiadaviek</w:t>
      </w:r>
      <w:r w:rsidR="003F5284" w:rsidRPr="00CE5386">
        <w:rPr>
          <w:rStyle w:val="normaltextrun"/>
          <w:rFonts w:ascii="Arial" w:hAnsi="Arial" w:cs="Arial"/>
          <w:color w:val="000000"/>
          <w:sz w:val="20"/>
          <w:szCs w:val="20"/>
        </w:rPr>
        <w:t xml:space="preserve">, </w:t>
      </w:r>
      <w:r w:rsidR="00881790" w:rsidRPr="00CE5386">
        <w:rPr>
          <w:rStyle w:val="normaltextrun"/>
          <w:rFonts w:ascii="Arial" w:hAnsi="Arial" w:cs="Arial"/>
          <w:color w:val="000000"/>
          <w:sz w:val="20"/>
          <w:szCs w:val="20"/>
        </w:rPr>
        <w:t>písm. c)</w:t>
      </w:r>
      <w:r w:rsidR="00F17E22" w:rsidRPr="00CE5386">
        <w:rPr>
          <w:rStyle w:val="normaltextrun"/>
          <w:rFonts w:ascii="Arial" w:hAnsi="Arial" w:cs="Arial"/>
          <w:color w:val="000000"/>
          <w:sz w:val="20"/>
          <w:szCs w:val="20"/>
        </w:rPr>
        <w:t>.</w:t>
      </w:r>
    </w:p>
    <w:p w14:paraId="0A8E01F2" w14:textId="785B092C" w:rsidR="0059237B" w:rsidRPr="00CE5386" w:rsidRDefault="0059237B"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sz w:val="20"/>
          <w:szCs w:val="20"/>
        </w:rPr>
        <w:t>Súhrn neplánovaných výpadkov </w:t>
      </w:r>
      <w:r w:rsidR="00FC2197" w:rsidRPr="00CE5386">
        <w:rPr>
          <w:rStyle w:val="normaltextrun"/>
          <w:rFonts w:ascii="Arial" w:hAnsi="Arial" w:cs="Arial"/>
          <w:color w:val="000000"/>
          <w:sz w:val="20"/>
          <w:szCs w:val="20"/>
        </w:rPr>
        <w:t>počas pracovnej doby</w:t>
      </w:r>
      <w:r w:rsidR="00FF727B" w:rsidRPr="00CE5386">
        <w:rPr>
          <w:rStyle w:val="normaltextrun"/>
          <w:rFonts w:ascii="Arial" w:hAnsi="Arial" w:cs="Arial"/>
          <w:color w:val="000000"/>
          <w:sz w:val="20"/>
          <w:szCs w:val="20"/>
        </w:rPr>
        <w:t xml:space="preserve"> za jeden </w:t>
      </w:r>
      <w:r w:rsidR="00FC2197" w:rsidRPr="00CE5386">
        <w:rPr>
          <w:rStyle w:val="normaltextrun"/>
          <w:rFonts w:ascii="Arial" w:hAnsi="Arial" w:cs="Arial"/>
          <w:color w:val="000000"/>
          <w:sz w:val="20"/>
          <w:szCs w:val="20"/>
        </w:rPr>
        <w:t xml:space="preserve">kalendárny mesiac </w:t>
      </w:r>
      <w:r w:rsidRPr="00CE5386">
        <w:rPr>
          <w:rStyle w:val="normaltextrun"/>
          <w:rFonts w:ascii="Arial" w:hAnsi="Arial" w:cs="Arial"/>
          <w:color w:val="000000"/>
          <w:sz w:val="20"/>
          <w:szCs w:val="20"/>
        </w:rPr>
        <w:t>môže byť maximálne 0,05% (SLA 99.95</w:t>
      </w:r>
      <w:r w:rsidR="00153A6F" w:rsidRPr="00CE5386">
        <w:rPr>
          <w:rStyle w:val="normaltextrun"/>
          <w:rFonts w:ascii="Arial" w:hAnsi="Arial" w:cs="Arial"/>
          <w:color w:val="000000"/>
          <w:sz w:val="20"/>
          <w:szCs w:val="20"/>
        </w:rPr>
        <w:t>%</w:t>
      </w:r>
      <w:r w:rsidRPr="00CE5386">
        <w:rPr>
          <w:rStyle w:val="normaltextrun"/>
          <w:rFonts w:ascii="Arial" w:hAnsi="Arial" w:cs="Arial"/>
          <w:color w:val="000000"/>
          <w:sz w:val="20"/>
          <w:szCs w:val="20"/>
        </w:rPr>
        <w:t>).</w:t>
      </w:r>
    </w:p>
    <w:p w14:paraId="6CC1549E" w14:textId="55E3623B" w:rsidR="00CD363B" w:rsidRPr="00CE5386" w:rsidRDefault="00017F5E"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 xml:space="preserve">V rámci </w:t>
      </w:r>
      <w:r w:rsidR="00A914D1" w:rsidRPr="00CE5386">
        <w:rPr>
          <w:rStyle w:val="normaltextrun"/>
          <w:rFonts w:ascii="Arial" w:hAnsi="Arial" w:cs="Arial"/>
          <w:color w:val="000000" w:themeColor="text1"/>
          <w:sz w:val="20"/>
          <w:szCs w:val="20"/>
        </w:rPr>
        <w:t xml:space="preserve">Prevádzkových </w:t>
      </w:r>
      <w:r w:rsidR="3BBEF947" w:rsidRPr="00CE5386">
        <w:rPr>
          <w:rStyle w:val="normaltextrun"/>
          <w:rFonts w:ascii="Arial" w:hAnsi="Arial" w:cs="Arial"/>
          <w:color w:val="000000" w:themeColor="text1"/>
          <w:sz w:val="20"/>
          <w:szCs w:val="20"/>
        </w:rPr>
        <w:t>S</w:t>
      </w:r>
      <w:r w:rsidR="1A1BBD70" w:rsidRPr="00CE5386">
        <w:rPr>
          <w:rStyle w:val="normaltextrun"/>
          <w:rFonts w:ascii="Arial" w:hAnsi="Arial" w:cs="Arial"/>
          <w:color w:val="000000" w:themeColor="text1"/>
          <w:sz w:val="20"/>
          <w:szCs w:val="20"/>
        </w:rPr>
        <w:t>luž</w:t>
      </w:r>
      <w:r w:rsidR="00A914D1" w:rsidRPr="00CE5386">
        <w:rPr>
          <w:rStyle w:val="normaltextrun"/>
          <w:rFonts w:ascii="Arial" w:hAnsi="Arial" w:cs="Arial"/>
          <w:color w:val="000000" w:themeColor="text1"/>
          <w:sz w:val="20"/>
          <w:szCs w:val="20"/>
        </w:rPr>
        <w:t>ie</w:t>
      </w:r>
      <w:r w:rsidR="1A1BBD70" w:rsidRPr="00CE5386">
        <w:rPr>
          <w:rStyle w:val="normaltextrun"/>
          <w:rFonts w:ascii="Arial" w:hAnsi="Arial" w:cs="Arial"/>
          <w:color w:val="000000" w:themeColor="text1"/>
          <w:sz w:val="20"/>
          <w:szCs w:val="20"/>
        </w:rPr>
        <w:t>b</w:t>
      </w:r>
      <w:r w:rsidRPr="00CE5386">
        <w:rPr>
          <w:rStyle w:val="normaltextrun"/>
          <w:rFonts w:ascii="Arial" w:hAnsi="Arial" w:cs="Arial"/>
          <w:color w:val="000000" w:themeColor="text1"/>
          <w:sz w:val="20"/>
          <w:szCs w:val="20"/>
        </w:rPr>
        <w:t xml:space="preserve"> </w:t>
      </w:r>
      <w:r w:rsidR="005D025B" w:rsidRPr="00CE5386">
        <w:rPr>
          <w:rStyle w:val="normaltextrun"/>
          <w:rFonts w:ascii="Arial" w:hAnsi="Arial" w:cs="Arial"/>
          <w:color w:val="000000" w:themeColor="text1"/>
          <w:sz w:val="20"/>
          <w:szCs w:val="20"/>
        </w:rPr>
        <w:t>P</w:t>
      </w:r>
      <w:r w:rsidR="00FF6861" w:rsidRPr="00CE5386">
        <w:rPr>
          <w:rStyle w:val="normaltextrun"/>
          <w:rFonts w:ascii="Arial" w:hAnsi="Arial" w:cs="Arial"/>
          <w:color w:val="000000" w:themeColor="text1"/>
          <w:sz w:val="20"/>
          <w:szCs w:val="20"/>
        </w:rPr>
        <w:t>oskytovateľ</w:t>
      </w:r>
      <w:r w:rsidRPr="00CE5386">
        <w:rPr>
          <w:rStyle w:val="normaltextrun"/>
          <w:rFonts w:ascii="Arial" w:hAnsi="Arial" w:cs="Arial"/>
          <w:color w:val="000000" w:themeColor="text1"/>
          <w:sz w:val="20"/>
          <w:szCs w:val="20"/>
        </w:rPr>
        <w:t xml:space="preserve"> zabezpečuje </w:t>
      </w:r>
      <w:r w:rsidR="00E943F9" w:rsidRPr="00CE5386">
        <w:rPr>
          <w:rStyle w:val="normaltextrun"/>
          <w:rFonts w:ascii="Arial" w:hAnsi="Arial" w:cs="Arial"/>
          <w:color w:val="000000" w:themeColor="text1"/>
          <w:sz w:val="20"/>
          <w:szCs w:val="20"/>
        </w:rPr>
        <w:t>ú</w:t>
      </w:r>
      <w:r w:rsidRPr="00CE5386">
        <w:rPr>
          <w:rStyle w:val="normaltextrun"/>
          <w:rFonts w:ascii="Arial" w:hAnsi="Arial" w:cs="Arial"/>
          <w:color w:val="000000" w:themeColor="text1"/>
          <w:sz w:val="20"/>
          <w:szCs w:val="20"/>
        </w:rPr>
        <w:t xml:space="preserve">držbu </w:t>
      </w:r>
      <w:r w:rsidR="00B07673" w:rsidRPr="00CE5386">
        <w:rPr>
          <w:rStyle w:val="normaltextrun"/>
          <w:rFonts w:ascii="Arial" w:hAnsi="Arial" w:cs="Arial"/>
          <w:color w:val="000000" w:themeColor="text1"/>
          <w:sz w:val="20"/>
          <w:szCs w:val="20"/>
        </w:rPr>
        <w:t>všetkých inštalovaných</w:t>
      </w:r>
      <w:r w:rsidR="00C331BE" w:rsidRPr="00CE5386">
        <w:rPr>
          <w:rStyle w:val="normaltextrun"/>
          <w:rFonts w:ascii="Arial" w:hAnsi="Arial" w:cs="Arial"/>
          <w:color w:val="000000" w:themeColor="text1"/>
          <w:sz w:val="20"/>
          <w:szCs w:val="20"/>
        </w:rPr>
        <w:t xml:space="preserve"> </w:t>
      </w:r>
      <w:r w:rsidR="00AF28D2" w:rsidRPr="00CE5386">
        <w:rPr>
          <w:rStyle w:val="normaltextrun"/>
          <w:rFonts w:ascii="Arial" w:hAnsi="Arial" w:cs="Arial"/>
          <w:color w:val="000000" w:themeColor="text1"/>
          <w:sz w:val="20"/>
          <w:szCs w:val="20"/>
        </w:rPr>
        <w:t xml:space="preserve">HW </w:t>
      </w:r>
      <w:r w:rsidR="00B07673" w:rsidRPr="00CE5386">
        <w:rPr>
          <w:rStyle w:val="normaltextrun"/>
          <w:rFonts w:ascii="Arial" w:hAnsi="Arial" w:cs="Arial"/>
          <w:color w:val="000000" w:themeColor="text1"/>
          <w:sz w:val="20"/>
          <w:szCs w:val="20"/>
        </w:rPr>
        <w:t>zariadení</w:t>
      </w:r>
      <w:r w:rsidR="004977EB" w:rsidRPr="00CE5386">
        <w:rPr>
          <w:rStyle w:val="normaltextrun"/>
          <w:rFonts w:ascii="Arial" w:hAnsi="Arial" w:cs="Arial"/>
          <w:color w:val="000000" w:themeColor="text1"/>
          <w:sz w:val="20"/>
          <w:szCs w:val="20"/>
        </w:rPr>
        <w:t xml:space="preserve"> a ich rozhraní</w:t>
      </w:r>
      <w:r w:rsidRPr="00CE5386">
        <w:rPr>
          <w:rStyle w:val="normaltextrun"/>
          <w:rFonts w:ascii="Arial" w:hAnsi="Arial" w:cs="Arial"/>
          <w:color w:val="000000" w:themeColor="text1"/>
          <w:sz w:val="20"/>
          <w:szCs w:val="20"/>
        </w:rPr>
        <w:t xml:space="preserve">, opravu zariadení, výmenu </w:t>
      </w:r>
      <w:r w:rsidR="00FF6861" w:rsidRPr="00CE5386">
        <w:rPr>
          <w:rStyle w:val="normaltextrun"/>
          <w:rFonts w:ascii="Arial" w:hAnsi="Arial" w:cs="Arial"/>
          <w:color w:val="000000" w:themeColor="text1"/>
          <w:sz w:val="20"/>
          <w:szCs w:val="20"/>
        </w:rPr>
        <w:t>zariadení</w:t>
      </w:r>
      <w:r w:rsidRPr="00CE5386">
        <w:rPr>
          <w:rStyle w:val="normaltextrun"/>
          <w:rFonts w:ascii="Arial" w:hAnsi="Arial" w:cs="Arial"/>
          <w:color w:val="000000" w:themeColor="text1"/>
          <w:sz w:val="20"/>
          <w:szCs w:val="20"/>
        </w:rPr>
        <w:t xml:space="preserve"> a</w:t>
      </w:r>
      <w:r w:rsidR="00BA6F6D">
        <w:rPr>
          <w:rStyle w:val="normaltextrun"/>
          <w:rFonts w:ascii="Arial" w:hAnsi="Arial" w:cs="Arial"/>
          <w:color w:val="000000" w:themeColor="text1"/>
          <w:sz w:val="20"/>
          <w:szCs w:val="20"/>
        </w:rPr>
        <w:t> </w:t>
      </w:r>
      <w:r w:rsidRPr="00CE5386">
        <w:rPr>
          <w:rStyle w:val="normaltextrun"/>
          <w:rFonts w:ascii="Arial" w:hAnsi="Arial" w:cs="Arial"/>
          <w:color w:val="000000" w:themeColor="text1"/>
          <w:sz w:val="20"/>
          <w:szCs w:val="20"/>
        </w:rPr>
        <w:t>jednotiek</w:t>
      </w:r>
      <w:r w:rsidR="00BA6F6D">
        <w:rPr>
          <w:rStyle w:val="normaltextrun"/>
          <w:rFonts w:ascii="Arial" w:hAnsi="Arial" w:cs="Arial"/>
          <w:color w:val="000000" w:themeColor="text1"/>
          <w:sz w:val="20"/>
          <w:szCs w:val="20"/>
        </w:rPr>
        <w:t xml:space="preserve"> v sídle Objednávateľa.</w:t>
      </w:r>
    </w:p>
    <w:p w14:paraId="1FFD5308" w14:textId="0D32877B" w:rsidR="00017F5E" w:rsidRPr="00CE5386" w:rsidRDefault="001B264F" w:rsidP="00A92CC4">
      <w:pPr>
        <w:pStyle w:val="paragraph"/>
        <w:numPr>
          <w:ilvl w:val="1"/>
          <w:numId w:val="30"/>
        </w:numPr>
        <w:spacing w:before="0" w:beforeAutospacing="0" w:after="0" w:afterAutospacing="0"/>
        <w:jc w:val="both"/>
        <w:textAlignment w:val="baseline"/>
        <w:rPr>
          <w:rStyle w:val="normaltextrun"/>
          <w:rFonts w:ascii="Arial" w:hAnsi="Arial" w:cs="Arial"/>
          <w:color w:val="000000"/>
          <w:sz w:val="20"/>
          <w:szCs w:val="20"/>
        </w:rPr>
      </w:pPr>
      <w:r w:rsidRPr="00CE5386">
        <w:rPr>
          <w:rStyle w:val="normaltextrun"/>
          <w:rFonts w:ascii="Arial" w:hAnsi="Arial" w:cs="Arial"/>
          <w:color w:val="000000" w:themeColor="text1"/>
          <w:sz w:val="20"/>
          <w:szCs w:val="20"/>
        </w:rPr>
        <w:t>P</w:t>
      </w:r>
      <w:r w:rsidR="00FF6861" w:rsidRPr="00CE5386">
        <w:rPr>
          <w:rStyle w:val="normaltextrun"/>
          <w:rFonts w:ascii="Arial" w:hAnsi="Arial" w:cs="Arial"/>
          <w:color w:val="000000" w:themeColor="text1"/>
          <w:sz w:val="20"/>
          <w:szCs w:val="20"/>
        </w:rPr>
        <w:t>oskytovateľ</w:t>
      </w:r>
      <w:r w:rsidR="00017F5E" w:rsidRPr="00CE5386">
        <w:rPr>
          <w:rStyle w:val="normaltextrun"/>
          <w:rFonts w:ascii="Arial" w:hAnsi="Arial" w:cs="Arial"/>
          <w:color w:val="000000" w:themeColor="text1"/>
          <w:sz w:val="20"/>
          <w:szCs w:val="20"/>
        </w:rPr>
        <w:t xml:space="preserve"> sleduje </w:t>
      </w:r>
      <w:r w:rsidR="00FF6861" w:rsidRPr="00CE5386">
        <w:rPr>
          <w:rStyle w:val="normaltextrun"/>
          <w:rFonts w:ascii="Arial" w:hAnsi="Arial" w:cs="Arial"/>
          <w:color w:val="000000" w:themeColor="text1"/>
          <w:sz w:val="20"/>
          <w:szCs w:val="20"/>
        </w:rPr>
        <w:t>funkčnosť</w:t>
      </w:r>
      <w:r w:rsidR="00017F5E" w:rsidRPr="00CE5386">
        <w:rPr>
          <w:rStyle w:val="normaltextrun"/>
          <w:rFonts w:ascii="Arial" w:hAnsi="Arial" w:cs="Arial"/>
          <w:color w:val="000000" w:themeColor="text1"/>
          <w:sz w:val="20"/>
          <w:szCs w:val="20"/>
        </w:rPr>
        <w:t xml:space="preserve"> </w:t>
      </w:r>
      <w:r w:rsidRPr="00CE5386">
        <w:rPr>
          <w:rStyle w:val="normaltextrun"/>
          <w:rFonts w:ascii="Arial" w:hAnsi="Arial" w:cs="Arial"/>
          <w:color w:val="000000" w:themeColor="text1"/>
          <w:sz w:val="20"/>
          <w:szCs w:val="20"/>
        </w:rPr>
        <w:t xml:space="preserve">všetkých inštalovaných </w:t>
      </w:r>
      <w:r w:rsidR="00AF28D2" w:rsidRPr="00CE5386">
        <w:rPr>
          <w:rStyle w:val="normaltextrun"/>
          <w:rFonts w:ascii="Arial" w:hAnsi="Arial" w:cs="Arial"/>
          <w:color w:val="000000" w:themeColor="text1"/>
          <w:sz w:val="20"/>
          <w:szCs w:val="20"/>
        </w:rPr>
        <w:t xml:space="preserve">HW </w:t>
      </w:r>
      <w:r w:rsidRPr="00CE5386">
        <w:rPr>
          <w:rStyle w:val="normaltextrun"/>
          <w:rFonts w:ascii="Arial" w:hAnsi="Arial" w:cs="Arial"/>
          <w:color w:val="000000" w:themeColor="text1"/>
          <w:sz w:val="20"/>
          <w:szCs w:val="20"/>
        </w:rPr>
        <w:t>zariadení a ich rozhraní</w:t>
      </w:r>
      <w:r w:rsidR="77716123" w:rsidRPr="00CE5386">
        <w:rPr>
          <w:rStyle w:val="normaltextrun"/>
          <w:rFonts w:ascii="Arial" w:hAnsi="Arial" w:cs="Arial"/>
          <w:color w:val="000000" w:themeColor="text1"/>
          <w:sz w:val="20"/>
          <w:szCs w:val="20"/>
        </w:rPr>
        <w:t xml:space="preserve"> aj</w:t>
      </w:r>
      <w:r w:rsidR="00017F5E" w:rsidRPr="00CE5386">
        <w:rPr>
          <w:rStyle w:val="normaltextrun"/>
          <w:rFonts w:ascii="Arial" w:hAnsi="Arial" w:cs="Arial"/>
          <w:color w:val="000000" w:themeColor="text1"/>
          <w:sz w:val="20"/>
          <w:szCs w:val="20"/>
        </w:rPr>
        <w:t xml:space="preserve"> bez podnetu </w:t>
      </w:r>
      <w:r w:rsidR="00BD2056" w:rsidRPr="00CE5386">
        <w:rPr>
          <w:rStyle w:val="normaltextrun"/>
          <w:rFonts w:ascii="Arial" w:hAnsi="Arial" w:cs="Arial"/>
          <w:color w:val="000000" w:themeColor="text1"/>
          <w:sz w:val="20"/>
          <w:szCs w:val="20"/>
        </w:rPr>
        <w:t xml:space="preserve">Objednávateľa </w:t>
      </w:r>
      <w:r w:rsidR="00FF6861" w:rsidRPr="00CE5386">
        <w:rPr>
          <w:rStyle w:val="normaltextrun"/>
          <w:rFonts w:ascii="Arial" w:hAnsi="Arial" w:cs="Arial"/>
          <w:color w:val="000000" w:themeColor="text1"/>
          <w:sz w:val="20"/>
          <w:szCs w:val="20"/>
        </w:rPr>
        <w:t>a</w:t>
      </w:r>
      <w:r w:rsidR="00017F5E" w:rsidRPr="00CE5386">
        <w:rPr>
          <w:rStyle w:val="normaltextrun"/>
          <w:rFonts w:ascii="Arial" w:hAnsi="Arial" w:cs="Arial"/>
          <w:color w:val="000000" w:themeColor="text1"/>
          <w:sz w:val="20"/>
          <w:szCs w:val="20"/>
        </w:rPr>
        <w:t xml:space="preserve"> realizuje </w:t>
      </w:r>
      <w:r w:rsidR="00FF6861" w:rsidRPr="00CE5386">
        <w:rPr>
          <w:rStyle w:val="normaltextrun"/>
          <w:rFonts w:ascii="Arial" w:hAnsi="Arial" w:cs="Arial"/>
          <w:color w:val="000000" w:themeColor="text1"/>
          <w:sz w:val="20"/>
          <w:szCs w:val="20"/>
        </w:rPr>
        <w:t>nápravu</w:t>
      </w:r>
      <w:r w:rsidR="00017F5E" w:rsidRPr="00CE5386">
        <w:rPr>
          <w:rStyle w:val="normaltextrun"/>
          <w:rFonts w:ascii="Arial" w:hAnsi="Arial" w:cs="Arial"/>
          <w:color w:val="000000" w:themeColor="text1"/>
          <w:sz w:val="20"/>
          <w:szCs w:val="20"/>
        </w:rPr>
        <w:t xml:space="preserve"> </w:t>
      </w:r>
      <w:r w:rsidR="00FF6861" w:rsidRPr="00CE5386">
        <w:rPr>
          <w:rStyle w:val="normaltextrun"/>
          <w:rFonts w:ascii="Arial" w:hAnsi="Arial" w:cs="Arial"/>
          <w:color w:val="000000" w:themeColor="text1"/>
          <w:sz w:val="20"/>
          <w:szCs w:val="20"/>
        </w:rPr>
        <w:t>chybného</w:t>
      </w:r>
      <w:r w:rsidR="00017F5E" w:rsidRPr="00CE5386">
        <w:rPr>
          <w:rStyle w:val="normaltextrun"/>
          <w:rFonts w:ascii="Arial" w:hAnsi="Arial" w:cs="Arial"/>
          <w:color w:val="000000" w:themeColor="text1"/>
          <w:sz w:val="20"/>
          <w:szCs w:val="20"/>
        </w:rPr>
        <w:t xml:space="preserve"> stavu tak</w:t>
      </w:r>
      <w:r w:rsidR="3CB7DB2E" w:rsidRPr="00CE5386">
        <w:rPr>
          <w:rStyle w:val="normaltextrun"/>
          <w:rFonts w:ascii="Arial" w:hAnsi="Arial" w:cs="Arial"/>
          <w:color w:val="000000" w:themeColor="text1"/>
          <w:sz w:val="20"/>
          <w:szCs w:val="20"/>
        </w:rPr>
        <w:t>,</w:t>
      </w:r>
      <w:r w:rsidR="00017F5E" w:rsidRPr="00CE5386">
        <w:rPr>
          <w:rStyle w:val="normaltextrun"/>
          <w:rFonts w:ascii="Arial" w:hAnsi="Arial" w:cs="Arial"/>
          <w:color w:val="000000" w:themeColor="text1"/>
          <w:sz w:val="20"/>
          <w:szCs w:val="20"/>
        </w:rPr>
        <w:t xml:space="preserve"> aby boli </w:t>
      </w:r>
      <w:r w:rsidR="00FF6861" w:rsidRPr="00CE5386">
        <w:rPr>
          <w:rStyle w:val="normaltextrun"/>
          <w:rFonts w:ascii="Arial" w:hAnsi="Arial" w:cs="Arial"/>
          <w:color w:val="000000" w:themeColor="text1"/>
          <w:sz w:val="20"/>
          <w:szCs w:val="20"/>
        </w:rPr>
        <w:t>údaje</w:t>
      </w:r>
      <w:r w:rsidR="00017F5E" w:rsidRPr="00CE5386">
        <w:rPr>
          <w:rStyle w:val="normaltextrun"/>
          <w:rFonts w:ascii="Arial" w:hAnsi="Arial" w:cs="Arial"/>
          <w:color w:val="000000" w:themeColor="text1"/>
          <w:sz w:val="20"/>
          <w:szCs w:val="20"/>
        </w:rPr>
        <w:t xml:space="preserve"> z vozidla v rámci </w:t>
      </w:r>
      <w:r w:rsidR="0757B3A4" w:rsidRPr="00CE5386">
        <w:rPr>
          <w:rStyle w:val="normaltextrun"/>
          <w:rFonts w:ascii="Arial" w:hAnsi="Arial" w:cs="Arial"/>
          <w:color w:val="000000" w:themeColor="text1"/>
          <w:sz w:val="20"/>
          <w:szCs w:val="20"/>
        </w:rPr>
        <w:t>S</w:t>
      </w:r>
      <w:r w:rsidR="00017F5E" w:rsidRPr="00CE5386">
        <w:rPr>
          <w:rStyle w:val="normaltextrun"/>
          <w:rFonts w:ascii="Arial" w:hAnsi="Arial" w:cs="Arial"/>
          <w:color w:val="000000" w:themeColor="text1"/>
          <w:sz w:val="20"/>
          <w:szCs w:val="20"/>
        </w:rPr>
        <w:t>lužby dostupné</w:t>
      </w:r>
      <w:r w:rsidR="1B05E84C" w:rsidRPr="00CE5386">
        <w:rPr>
          <w:rStyle w:val="normaltextrun"/>
          <w:rFonts w:ascii="Arial" w:hAnsi="Arial" w:cs="Arial"/>
          <w:color w:val="000000" w:themeColor="text1"/>
          <w:sz w:val="20"/>
          <w:szCs w:val="20"/>
        </w:rPr>
        <w:t>.</w:t>
      </w:r>
    </w:p>
    <w:p w14:paraId="2D346897" w14:textId="77777777" w:rsidR="00592C31" w:rsidRPr="00CE5386" w:rsidRDefault="00592C31" w:rsidP="00592C31">
      <w:pPr>
        <w:pStyle w:val="paragraph"/>
        <w:spacing w:before="0" w:beforeAutospacing="0" w:after="0" w:afterAutospacing="0"/>
        <w:jc w:val="both"/>
        <w:textAlignment w:val="baseline"/>
        <w:rPr>
          <w:rStyle w:val="eop"/>
          <w:rFonts w:ascii="Arial" w:hAnsi="Arial" w:cs="Arial"/>
          <w:color w:val="000000"/>
          <w:sz w:val="20"/>
          <w:szCs w:val="20"/>
        </w:rPr>
      </w:pPr>
    </w:p>
    <w:p w14:paraId="6770BF65" w14:textId="4CB14B55" w:rsidR="0059237B" w:rsidRPr="00CE5386" w:rsidRDefault="0059237B" w:rsidP="00613188">
      <w:pPr>
        <w:pStyle w:val="Heading1"/>
        <w:numPr>
          <w:ilvl w:val="0"/>
          <w:numId w:val="9"/>
        </w:numPr>
        <w:rPr>
          <w:rStyle w:val="normaltextrun"/>
          <w:rFonts w:ascii="Arial" w:hAnsi="Arial" w:cs="Arial"/>
          <w:sz w:val="20"/>
          <w:szCs w:val="20"/>
        </w:rPr>
      </w:pPr>
      <w:bookmarkStart w:id="6" w:name="_Toc131688672"/>
      <w:r w:rsidRPr="00CE5386">
        <w:rPr>
          <w:rStyle w:val="normaltextrun"/>
          <w:rFonts w:ascii="Arial" w:hAnsi="Arial" w:cs="Arial"/>
          <w:sz w:val="20"/>
          <w:szCs w:val="20"/>
        </w:rPr>
        <w:t xml:space="preserve">Podpora </w:t>
      </w:r>
      <w:r w:rsidR="00AC2603" w:rsidRPr="00CE5386">
        <w:rPr>
          <w:rStyle w:val="normaltextrun"/>
          <w:rFonts w:ascii="Arial" w:hAnsi="Arial" w:cs="Arial"/>
          <w:sz w:val="20"/>
          <w:szCs w:val="20"/>
        </w:rPr>
        <w:t>Platformy</w:t>
      </w:r>
      <w:r w:rsidRPr="00CE5386">
        <w:rPr>
          <w:rStyle w:val="normaltextrun"/>
          <w:rFonts w:ascii="Arial" w:hAnsi="Arial" w:cs="Arial"/>
          <w:sz w:val="20"/>
          <w:szCs w:val="20"/>
        </w:rPr>
        <w:t>:</w:t>
      </w:r>
      <w:bookmarkEnd w:id="6"/>
    </w:p>
    <w:p w14:paraId="126A8881" w14:textId="611D870F" w:rsidR="0059237B" w:rsidRPr="00CE5386" w:rsidRDefault="5A92431E" w:rsidP="19247939">
      <w:pPr>
        <w:pStyle w:val="Default"/>
        <w:ind w:left="708"/>
        <w:jc w:val="both"/>
        <w:rPr>
          <w:sz w:val="20"/>
          <w:szCs w:val="20"/>
        </w:rPr>
      </w:pPr>
      <w:r w:rsidRPr="00CE5386">
        <w:rPr>
          <w:sz w:val="20"/>
          <w:szCs w:val="20"/>
        </w:rPr>
        <w:t xml:space="preserve">Poskytovateľ </w:t>
      </w:r>
      <w:r w:rsidR="53909924" w:rsidRPr="00CE5386">
        <w:rPr>
          <w:sz w:val="20"/>
          <w:szCs w:val="20"/>
        </w:rPr>
        <w:t xml:space="preserve">počas platnosti </w:t>
      </w:r>
      <w:r w:rsidR="2188600D" w:rsidRPr="00CE5386">
        <w:rPr>
          <w:sz w:val="20"/>
          <w:szCs w:val="20"/>
        </w:rPr>
        <w:t>Z</w:t>
      </w:r>
      <w:r w:rsidR="53909924" w:rsidRPr="00CE5386">
        <w:rPr>
          <w:sz w:val="20"/>
          <w:szCs w:val="20"/>
        </w:rPr>
        <w:t xml:space="preserve">mluvy poskytuje podporu </w:t>
      </w:r>
      <w:r w:rsidR="5AB2CD1D" w:rsidRPr="00CE5386">
        <w:rPr>
          <w:sz w:val="20"/>
          <w:szCs w:val="20"/>
        </w:rPr>
        <w:t>Platformy</w:t>
      </w:r>
      <w:r w:rsidR="00AF28D2" w:rsidRPr="00CE5386">
        <w:rPr>
          <w:sz w:val="20"/>
          <w:szCs w:val="20"/>
        </w:rPr>
        <w:t xml:space="preserve"> – Podporné Služby, na základe bodu 3.1.3. Zmluvy</w:t>
      </w:r>
      <w:r w:rsidR="53909924" w:rsidRPr="00CE5386">
        <w:rPr>
          <w:sz w:val="20"/>
          <w:szCs w:val="20"/>
        </w:rPr>
        <w:t>. Podporou sa rozumejú servisné zásahy</w:t>
      </w:r>
      <w:r w:rsidR="22BDDDB6" w:rsidRPr="00CE5386">
        <w:rPr>
          <w:sz w:val="20"/>
          <w:szCs w:val="20"/>
        </w:rPr>
        <w:t>,</w:t>
      </w:r>
      <w:r w:rsidR="53909924" w:rsidRPr="00CE5386">
        <w:rPr>
          <w:sz w:val="20"/>
          <w:szCs w:val="20"/>
        </w:rPr>
        <w:t xml:space="preserve"> ktorých cieľom je riešenie výpadkov </w:t>
      </w:r>
      <w:r w:rsidR="00AF28D2" w:rsidRPr="00CE5386">
        <w:rPr>
          <w:sz w:val="20"/>
          <w:szCs w:val="20"/>
        </w:rPr>
        <w:t>P</w:t>
      </w:r>
      <w:r w:rsidR="380757CB" w:rsidRPr="00CE5386">
        <w:rPr>
          <w:sz w:val="20"/>
          <w:szCs w:val="20"/>
        </w:rPr>
        <w:t>latformy</w:t>
      </w:r>
      <w:r w:rsidR="53909924" w:rsidRPr="00CE5386">
        <w:rPr>
          <w:sz w:val="20"/>
          <w:szCs w:val="20"/>
        </w:rPr>
        <w:t xml:space="preserve">, nefunkčných častí </w:t>
      </w:r>
      <w:r w:rsidR="00AF28D2" w:rsidRPr="00CE5386">
        <w:rPr>
          <w:sz w:val="20"/>
          <w:szCs w:val="20"/>
        </w:rPr>
        <w:t>P</w:t>
      </w:r>
      <w:r w:rsidR="380757CB" w:rsidRPr="00CE5386">
        <w:rPr>
          <w:sz w:val="20"/>
          <w:szCs w:val="20"/>
        </w:rPr>
        <w:t>latformy</w:t>
      </w:r>
      <w:r w:rsidR="53909924" w:rsidRPr="00CE5386">
        <w:rPr>
          <w:sz w:val="20"/>
          <w:szCs w:val="20"/>
        </w:rPr>
        <w:t>, nedostatkov</w:t>
      </w:r>
      <w:r w:rsidR="2E7B3CDC" w:rsidRPr="00CE5386">
        <w:rPr>
          <w:sz w:val="20"/>
          <w:szCs w:val="20"/>
        </w:rPr>
        <w:t>,</w:t>
      </w:r>
      <w:r w:rsidR="53909924" w:rsidRPr="00CE5386">
        <w:rPr>
          <w:sz w:val="20"/>
          <w:szCs w:val="20"/>
        </w:rPr>
        <w:t xml:space="preserve"> ktoré Ob</w:t>
      </w:r>
      <w:r w:rsidR="5ED51CF8" w:rsidRPr="00CE5386">
        <w:rPr>
          <w:sz w:val="20"/>
          <w:szCs w:val="20"/>
        </w:rPr>
        <w:t>jednávateľovi</w:t>
      </w:r>
      <w:r w:rsidR="53909924" w:rsidRPr="00CE5386">
        <w:rPr>
          <w:sz w:val="20"/>
          <w:szCs w:val="20"/>
        </w:rPr>
        <w:t xml:space="preserve"> bránia v užívaní</w:t>
      </w:r>
      <w:r w:rsidR="00AF28D2" w:rsidRPr="00CE5386">
        <w:rPr>
          <w:sz w:val="20"/>
          <w:szCs w:val="20"/>
        </w:rPr>
        <w:t xml:space="preserve"> P</w:t>
      </w:r>
      <w:r w:rsidR="380757CB" w:rsidRPr="00CE5386">
        <w:rPr>
          <w:sz w:val="20"/>
          <w:szCs w:val="20"/>
        </w:rPr>
        <w:t xml:space="preserve">latformy, jej </w:t>
      </w:r>
      <w:r w:rsidR="00AF28D2" w:rsidRPr="00CE5386">
        <w:rPr>
          <w:sz w:val="20"/>
          <w:szCs w:val="20"/>
        </w:rPr>
        <w:t>M</w:t>
      </w:r>
      <w:r w:rsidR="380757CB" w:rsidRPr="00CE5386">
        <w:rPr>
          <w:sz w:val="20"/>
          <w:szCs w:val="20"/>
        </w:rPr>
        <w:t>odulov a </w:t>
      </w:r>
      <w:r w:rsidR="00AF28D2" w:rsidRPr="00CE5386">
        <w:rPr>
          <w:sz w:val="20"/>
          <w:szCs w:val="20"/>
        </w:rPr>
        <w:t>F</w:t>
      </w:r>
      <w:r w:rsidR="380757CB" w:rsidRPr="00CE5386">
        <w:rPr>
          <w:sz w:val="20"/>
          <w:szCs w:val="20"/>
        </w:rPr>
        <w:t>unkcionalít</w:t>
      </w:r>
      <w:r w:rsidR="53909924" w:rsidRPr="00CE5386">
        <w:rPr>
          <w:sz w:val="20"/>
          <w:szCs w:val="20"/>
        </w:rPr>
        <w:t>.</w:t>
      </w:r>
      <w:r w:rsidR="1EBA9DEC" w:rsidRPr="00CE5386">
        <w:rPr>
          <w:sz w:val="20"/>
          <w:szCs w:val="20"/>
        </w:rPr>
        <w:t xml:space="preserve"> </w:t>
      </w:r>
      <w:r w:rsidR="53909924" w:rsidRPr="00CE5386">
        <w:rPr>
          <w:sz w:val="20"/>
          <w:szCs w:val="20"/>
        </w:rPr>
        <w:t>Servisné zásahy budú primárne realizované prostredníctvom vzdialeného pripojenia, v nevyhnutných prípadoch v priestoroch Ob</w:t>
      </w:r>
      <w:r w:rsidR="7212E624" w:rsidRPr="00CE5386">
        <w:rPr>
          <w:sz w:val="20"/>
          <w:szCs w:val="20"/>
        </w:rPr>
        <w:t>jednávateľa</w:t>
      </w:r>
      <w:r w:rsidR="53909924" w:rsidRPr="00CE5386">
        <w:rPr>
          <w:sz w:val="20"/>
          <w:szCs w:val="20"/>
        </w:rPr>
        <w:t xml:space="preserve">. Servisný zásah môže byť v cene </w:t>
      </w:r>
      <w:r w:rsidR="630B2208" w:rsidRPr="00CE5386">
        <w:rPr>
          <w:sz w:val="20"/>
          <w:szCs w:val="20"/>
        </w:rPr>
        <w:t xml:space="preserve">za poskytované </w:t>
      </w:r>
      <w:r w:rsidR="00AF28D2" w:rsidRPr="00CE5386">
        <w:rPr>
          <w:sz w:val="20"/>
          <w:szCs w:val="20"/>
        </w:rPr>
        <w:t xml:space="preserve">Podporné </w:t>
      </w:r>
      <w:r w:rsidR="630B2208" w:rsidRPr="00CE5386">
        <w:rPr>
          <w:sz w:val="20"/>
          <w:szCs w:val="20"/>
        </w:rPr>
        <w:t xml:space="preserve">Služby </w:t>
      </w:r>
      <w:r w:rsidR="154B7ABB" w:rsidRPr="00CE5386">
        <w:rPr>
          <w:sz w:val="20"/>
          <w:szCs w:val="20"/>
        </w:rPr>
        <w:t>(</w:t>
      </w:r>
      <w:r w:rsidR="54AFDEDC" w:rsidRPr="00CE5386">
        <w:rPr>
          <w:sz w:val="20"/>
          <w:szCs w:val="20"/>
        </w:rPr>
        <w:t xml:space="preserve">Príloha č. 3 </w:t>
      </w:r>
      <w:r w:rsidR="00AF28D2" w:rsidRPr="00CE5386">
        <w:rPr>
          <w:sz w:val="20"/>
          <w:szCs w:val="20"/>
        </w:rPr>
        <w:t xml:space="preserve">Zmluvy - </w:t>
      </w:r>
      <w:r w:rsidR="54AFDEDC" w:rsidRPr="00CE5386">
        <w:rPr>
          <w:sz w:val="20"/>
          <w:szCs w:val="20"/>
        </w:rPr>
        <w:t>Cena</w:t>
      </w:r>
      <w:r w:rsidR="154B7ABB" w:rsidRPr="00CE5386">
        <w:rPr>
          <w:sz w:val="20"/>
          <w:szCs w:val="20"/>
        </w:rPr>
        <w:t xml:space="preserve">) </w:t>
      </w:r>
      <w:r w:rsidR="53909924" w:rsidRPr="00CE5386">
        <w:rPr>
          <w:sz w:val="20"/>
          <w:szCs w:val="20"/>
        </w:rPr>
        <w:t xml:space="preserve">a nad rámec </w:t>
      </w:r>
      <w:r w:rsidR="42E1C6C3" w:rsidRPr="00CE5386">
        <w:rPr>
          <w:sz w:val="20"/>
          <w:szCs w:val="20"/>
        </w:rPr>
        <w:t xml:space="preserve">poskytovaných </w:t>
      </w:r>
      <w:r w:rsidR="00AF28D2" w:rsidRPr="00CE5386">
        <w:rPr>
          <w:sz w:val="20"/>
          <w:szCs w:val="20"/>
        </w:rPr>
        <w:t xml:space="preserve">Podporných </w:t>
      </w:r>
      <w:r w:rsidR="42E1C6C3" w:rsidRPr="00CE5386">
        <w:rPr>
          <w:sz w:val="20"/>
          <w:szCs w:val="20"/>
        </w:rPr>
        <w:t xml:space="preserve">Služieb, </w:t>
      </w:r>
      <w:r w:rsidR="11BFA4EE" w:rsidRPr="00CE5386">
        <w:rPr>
          <w:sz w:val="20"/>
          <w:szCs w:val="20"/>
        </w:rPr>
        <w:t>v sume uvedenej v</w:t>
      </w:r>
      <w:r w:rsidR="42E1C6C3" w:rsidRPr="00CE5386">
        <w:rPr>
          <w:sz w:val="20"/>
          <w:szCs w:val="20"/>
        </w:rPr>
        <w:t xml:space="preserve"> </w:t>
      </w:r>
      <w:r w:rsidR="531ABFBC" w:rsidRPr="00CE5386">
        <w:rPr>
          <w:sz w:val="20"/>
          <w:szCs w:val="20"/>
        </w:rPr>
        <w:t>Individuálnej objednávk</w:t>
      </w:r>
      <w:r w:rsidR="0BDD40AC" w:rsidRPr="00CE5386">
        <w:rPr>
          <w:sz w:val="20"/>
          <w:szCs w:val="20"/>
        </w:rPr>
        <w:t>e</w:t>
      </w:r>
      <w:r w:rsidR="531ABFBC" w:rsidRPr="00CE5386">
        <w:rPr>
          <w:sz w:val="20"/>
          <w:szCs w:val="20"/>
        </w:rPr>
        <w:t xml:space="preserve"> na Dodatočnú </w:t>
      </w:r>
      <w:r w:rsidR="00AF28D2" w:rsidRPr="00CE5386">
        <w:rPr>
          <w:sz w:val="20"/>
          <w:szCs w:val="20"/>
        </w:rPr>
        <w:t>S</w:t>
      </w:r>
      <w:r w:rsidR="531ABFBC" w:rsidRPr="00CE5386">
        <w:rPr>
          <w:sz w:val="20"/>
          <w:szCs w:val="20"/>
        </w:rPr>
        <w:t xml:space="preserve">lužbu alebo Zmenovú </w:t>
      </w:r>
      <w:r w:rsidR="00AF28D2" w:rsidRPr="00CE5386">
        <w:rPr>
          <w:sz w:val="20"/>
          <w:szCs w:val="20"/>
        </w:rPr>
        <w:t>S</w:t>
      </w:r>
      <w:r w:rsidR="531ABFBC" w:rsidRPr="00CE5386">
        <w:rPr>
          <w:sz w:val="20"/>
          <w:szCs w:val="20"/>
        </w:rPr>
        <w:t xml:space="preserve">lužbu </w:t>
      </w:r>
      <w:r w:rsidR="154B7ABB" w:rsidRPr="00CE5386">
        <w:rPr>
          <w:sz w:val="20"/>
          <w:szCs w:val="20"/>
        </w:rPr>
        <w:t>(</w:t>
      </w:r>
      <w:r w:rsidR="48C357B2" w:rsidRPr="00CE5386">
        <w:rPr>
          <w:sz w:val="20"/>
          <w:szCs w:val="20"/>
        </w:rPr>
        <w:t>P</w:t>
      </w:r>
      <w:r w:rsidR="19DB3D09" w:rsidRPr="00CE5386">
        <w:rPr>
          <w:sz w:val="20"/>
          <w:szCs w:val="20"/>
        </w:rPr>
        <w:t>ríloha č. 3</w:t>
      </w:r>
      <w:r w:rsidR="00AF28D2" w:rsidRPr="00CE5386">
        <w:rPr>
          <w:sz w:val="20"/>
          <w:szCs w:val="20"/>
        </w:rPr>
        <w:t xml:space="preserve"> Zmluvy - </w:t>
      </w:r>
      <w:r w:rsidR="19DB3D09" w:rsidRPr="00CE5386">
        <w:rPr>
          <w:sz w:val="20"/>
          <w:szCs w:val="20"/>
        </w:rPr>
        <w:t>Cena</w:t>
      </w:r>
      <w:r w:rsidR="154B7ABB" w:rsidRPr="00CE5386">
        <w:rPr>
          <w:sz w:val="20"/>
          <w:szCs w:val="20"/>
        </w:rPr>
        <w:t>)</w:t>
      </w:r>
      <w:r w:rsidR="53909924" w:rsidRPr="00CE5386">
        <w:rPr>
          <w:sz w:val="20"/>
          <w:szCs w:val="20"/>
        </w:rPr>
        <w:t>.</w:t>
      </w:r>
    </w:p>
    <w:p w14:paraId="3CCCCBF8" w14:textId="77777777" w:rsidR="00D21C7D" w:rsidRPr="00CE5386" w:rsidRDefault="00D21C7D" w:rsidP="00D21C7D">
      <w:pPr>
        <w:pStyle w:val="Default"/>
        <w:ind w:left="708"/>
        <w:jc w:val="both"/>
        <w:rPr>
          <w:sz w:val="20"/>
          <w:szCs w:val="20"/>
        </w:rPr>
      </w:pPr>
    </w:p>
    <w:p w14:paraId="1C036541" w14:textId="46EC815C" w:rsidR="0059237B" w:rsidRPr="00CE5386" w:rsidRDefault="0059237B" w:rsidP="00D21C7D">
      <w:pPr>
        <w:pStyle w:val="Default"/>
        <w:ind w:left="708"/>
        <w:jc w:val="both"/>
        <w:rPr>
          <w:sz w:val="20"/>
          <w:szCs w:val="20"/>
        </w:rPr>
      </w:pPr>
      <w:r w:rsidRPr="00CE5386">
        <w:rPr>
          <w:sz w:val="20"/>
          <w:szCs w:val="20"/>
        </w:rPr>
        <w:t>O</w:t>
      </w:r>
      <w:r w:rsidR="009631D0" w:rsidRPr="00CE5386">
        <w:rPr>
          <w:sz w:val="20"/>
          <w:szCs w:val="20"/>
        </w:rPr>
        <w:t>bjednávateľ je oprávnený</w:t>
      </w:r>
      <w:r w:rsidRPr="00CE5386">
        <w:rPr>
          <w:sz w:val="20"/>
          <w:szCs w:val="20"/>
        </w:rPr>
        <w:t xml:space="preserve"> žiadať servisný zásah v</w:t>
      </w:r>
      <w:r w:rsidR="009631D0" w:rsidRPr="00CE5386">
        <w:rPr>
          <w:sz w:val="20"/>
          <w:szCs w:val="20"/>
        </w:rPr>
        <w:t> nižšie špecifikovaných</w:t>
      </w:r>
      <w:r w:rsidRPr="00CE5386">
        <w:rPr>
          <w:sz w:val="20"/>
          <w:szCs w:val="20"/>
        </w:rPr>
        <w:t xml:space="preserve"> prípadoch, </w:t>
      </w:r>
      <w:r w:rsidR="009631D0" w:rsidRPr="00CE5386">
        <w:rPr>
          <w:sz w:val="20"/>
          <w:szCs w:val="20"/>
        </w:rPr>
        <w:t>pričom Poskytovate</w:t>
      </w:r>
      <w:r w:rsidR="00EE5C59" w:rsidRPr="00CE5386">
        <w:rPr>
          <w:sz w:val="20"/>
          <w:szCs w:val="20"/>
        </w:rPr>
        <w:t>ľ</w:t>
      </w:r>
      <w:r w:rsidRPr="00CE5386">
        <w:rPr>
          <w:sz w:val="20"/>
          <w:szCs w:val="20"/>
        </w:rPr>
        <w:t xml:space="preserve"> vykoná </w:t>
      </w:r>
      <w:r w:rsidR="00BB1094" w:rsidRPr="00CE5386">
        <w:rPr>
          <w:sz w:val="20"/>
          <w:szCs w:val="20"/>
        </w:rPr>
        <w:t xml:space="preserve">pri servisnom </w:t>
      </w:r>
      <w:r w:rsidR="00C13574" w:rsidRPr="00CE5386">
        <w:rPr>
          <w:sz w:val="20"/>
          <w:szCs w:val="20"/>
        </w:rPr>
        <w:t xml:space="preserve">zásahu </w:t>
      </w:r>
      <w:r w:rsidR="003F733E" w:rsidRPr="00CE5386">
        <w:rPr>
          <w:sz w:val="20"/>
          <w:szCs w:val="20"/>
        </w:rPr>
        <w:t xml:space="preserve">niektoré z nasledujúcich </w:t>
      </w:r>
      <w:r w:rsidRPr="00CE5386">
        <w:rPr>
          <w:sz w:val="20"/>
          <w:szCs w:val="20"/>
        </w:rPr>
        <w:t>činnost</w:t>
      </w:r>
      <w:r w:rsidR="003F733E" w:rsidRPr="00CE5386">
        <w:rPr>
          <w:sz w:val="20"/>
          <w:szCs w:val="20"/>
        </w:rPr>
        <w:t>í</w:t>
      </w:r>
      <w:r w:rsidRPr="00CE5386">
        <w:rPr>
          <w:sz w:val="20"/>
          <w:szCs w:val="20"/>
        </w:rPr>
        <w:t>:</w:t>
      </w:r>
    </w:p>
    <w:p w14:paraId="49501E6B" w14:textId="77777777" w:rsidR="0059237B" w:rsidRPr="00CE5386" w:rsidRDefault="0059237B" w:rsidP="0059237B">
      <w:pPr>
        <w:pStyle w:val="Default"/>
        <w:ind w:left="708"/>
        <w:rPr>
          <w:sz w:val="20"/>
          <w:szCs w:val="20"/>
        </w:rPr>
      </w:pPr>
    </w:p>
    <w:p w14:paraId="21ABC45E" w14:textId="7927DC98" w:rsidR="0059237B" w:rsidRPr="00CE5386" w:rsidRDefault="53909924" w:rsidP="00DC35E9">
      <w:pPr>
        <w:pStyle w:val="Default"/>
        <w:ind w:left="708"/>
        <w:jc w:val="both"/>
        <w:rPr>
          <w:sz w:val="20"/>
          <w:szCs w:val="20"/>
        </w:rPr>
      </w:pPr>
      <w:r w:rsidRPr="00CE5386">
        <w:rPr>
          <w:sz w:val="20"/>
          <w:szCs w:val="20"/>
        </w:rPr>
        <w:t>Servisný zásah v</w:t>
      </w:r>
      <w:r w:rsidR="3F9BFE1A" w:rsidRPr="00CE5386">
        <w:rPr>
          <w:sz w:val="20"/>
          <w:szCs w:val="20"/>
        </w:rPr>
        <w:t xml:space="preserve"> rámci </w:t>
      </w:r>
      <w:r w:rsidR="7FFCEC99" w:rsidRPr="00CE5386">
        <w:rPr>
          <w:sz w:val="20"/>
          <w:szCs w:val="20"/>
        </w:rPr>
        <w:t xml:space="preserve">ceny za poskytované </w:t>
      </w:r>
      <w:r w:rsidR="00AF28D2" w:rsidRPr="00CE5386">
        <w:rPr>
          <w:sz w:val="20"/>
          <w:szCs w:val="20"/>
        </w:rPr>
        <w:t xml:space="preserve">Podporné </w:t>
      </w:r>
      <w:r w:rsidR="7FFCEC99" w:rsidRPr="00CE5386">
        <w:rPr>
          <w:sz w:val="20"/>
          <w:szCs w:val="20"/>
        </w:rPr>
        <w:t>Služby (</w:t>
      </w:r>
      <w:r w:rsidR="00AF28D2" w:rsidRPr="00CE5386">
        <w:rPr>
          <w:sz w:val="20"/>
          <w:szCs w:val="20"/>
        </w:rPr>
        <w:t xml:space="preserve">paušálne </w:t>
      </w:r>
      <w:r w:rsidR="0059237B" w:rsidRPr="00CE5386">
        <w:rPr>
          <w:sz w:val="20"/>
          <w:szCs w:val="20"/>
        </w:rPr>
        <w:t>plat</w:t>
      </w:r>
      <w:r w:rsidR="00AF28D2" w:rsidRPr="00CE5386">
        <w:rPr>
          <w:sz w:val="20"/>
          <w:szCs w:val="20"/>
        </w:rPr>
        <w:t>by</w:t>
      </w:r>
      <w:r w:rsidR="4F45ACE4" w:rsidRPr="00CE5386">
        <w:rPr>
          <w:sz w:val="20"/>
          <w:szCs w:val="20"/>
        </w:rPr>
        <w:t>)</w:t>
      </w:r>
      <w:r w:rsidR="0059237B" w:rsidRPr="00CE5386">
        <w:rPr>
          <w:sz w:val="20"/>
          <w:szCs w:val="20"/>
        </w:rPr>
        <w:t>:</w:t>
      </w:r>
    </w:p>
    <w:p w14:paraId="5599074A" w14:textId="77777777" w:rsidR="0059237B" w:rsidRPr="00CE5386" w:rsidRDefault="0059237B" w:rsidP="00DC35E9">
      <w:pPr>
        <w:pStyle w:val="Default"/>
        <w:ind w:left="708"/>
        <w:jc w:val="both"/>
        <w:rPr>
          <w:sz w:val="20"/>
          <w:szCs w:val="20"/>
        </w:rPr>
      </w:pPr>
    </w:p>
    <w:p w14:paraId="6AB9841D" w14:textId="5BFF818B" w:rsidR="0059237B" w:rsidRPr="00CE5386" w:rsidRDefault="0059237B" w:rsidP="00DC35E9">
      <w:pPr>
        <w:pStyle w:val="Default"/>
        <w:numPr>
          <w:ilvl w:val="0"/>
          <w:numId w:val="3"/>
        </w:numPr>
        <w:tabs>
          <w:tab w:val="clear" w:pos="720"/>
          <w:tab w:val="num" w:pos="1428"/>
        </w:tabs>
        <w:spacing w:after="29"/>
        <w:ind w:left="1428"/>
        <w:jc w:val="both"/>
        <w:rPr>
          <w:sz w:val="20"/>
          <w:szCs w:val="20"/>
        </w:rPr>
      </w:pPr>
      <w:r w:rsidRPr="00CE5386">
        <w:rPr>
          <w:sz w:val="20"/>
          <w:szCs w:val="20"/>
        </w:rPr>
        <w:t xml:space="preserve">Celková kontrola </w:t>
      </w:r>
      <w:r w:rsidR="00983003" w:rsidRPr="00CE5386">
        <w:rPr>
          <w:sz w:val="20"/>
          <w:szCs w:val="20"/>
        </w:rPr>
        <w:t>a dohľad</w:t>
      </w:r>
      <w:r w:rsidRPr="00CE5386">
        <w:rPr>
          <w:sz w:val="20"/>
          <w:szCs w:val="20"/>
        </w:rPr>
        <w:t xml:space="preserve"> </w:t>
      </w:r>
      <w:r w:rsidR="00983003" w:rsidRPr="00CE5386">
        <w:rPr>
          <w:sz w:val="20"/>
          <w:szCs w:val="20"/>
        </w:rPr>
        <w:t xml:space="preserve">na funkčnosť </w:t>
      </w:r>
      <w:r w:rsidR="00AF28D2" w:rsidRPr="00CE5386">
        <w:rPr>
          <w:sz w:val="20"/>
          <w:szCs w:val="20"/>
        </w:rPr>
        <w:t>P</w:t>
      </w:r>
      <w:r w:rsidR="008720F5" w:rsidRPr="00CE5386">
        <w:rPr>
          <w:sz w:val="20"/>
          <w:szCs w:val="20"/>
        </w:rPr>
        <w:t>latformy</w:t>
      </w:r>
      <w:r w:rsidRPr="00CE5386">
        <w:rPr>
          <w:sz w:val="20"/>
          <w:szCs w:val="20"/>
        </w:rPr>
        <w:t xml:space="preserve"> z pohľadu jej bezpečnosti, optimalizácia a správa </w:t>
      </w:r>
      <w:r w:rsidR="00AF28D2" w:rsidRPr="00CE5386">
        <w:rPr>
          <w:sz w:val="20"/>
          <w:szCs w:val="20"/>
        </w:rPr>
        <w:t>P</w:t>
      </w:r>
      <w:r w:rsidR="008720F5" w:rsidRPr="00CE5386">
        <w:rPr>
          <w:sz w:val="20"/>
          <w:szCs w:val="20"/>
        </w:rPr>
        <w:t>latformy</w:t>
      </w:r>
    </w:p>
    <w:p w14:paraId="6A0E2B64" w14:textId="741993B9" w:rsidR="0059237B" w:rsidRPr="00CE5386" w:rsidRDefault="0059237B" w:rsidP="00DC35E9">
      <w:pPr>
        <w:pStyle w:val="Default"/>
        <w:numPr>
          <w:ilvl w:val="0"/>
          <w:numId w:val="3"/>
        </w:numPr>
        <w:tabs>
          <w:tab w:val="clear" w:pos="720"/>
          <w:tab w:val="num" w:pos="1428"/>
        </w:tabs>
        <w:spacing w:after="29"/>
        <w:ind w:left="1428"/>
        <w:jc w:val="both"/>
        <w:rPr>
          <w:sz w:val="20"/>
          <w:szCs w:val="20"/>
        </w:rPr>
      </w:pPr>
      <w:r w:rsidRPr="00CE5386">
        <w:rPr>
          <w:sz w:val="20"/>
          <w:szCs w:val="20"/>
        </w:rPr>
        <w:t xml:space="preserve">Kontrola funkčnosti a dostupnosti </w:t>
      </w:r>
      <w:r w:rsidR="00AF28D2" w:rsidRPr="00CE5386">
        <w:rPr>
          <w:sz w:val="20"/>
          <w:szCs w:val="20"/>
        </w:rPr>
        <w:t>P</w:t>
      </w:r>
      <w:r w:rsidR="008720F5" w:rsidRPr="00CE5386">
        <w:rPr>
          <w:sz w:val="20"/>
          <w:szCs w:val="20"/>
        </w:rPr>
        <w:t>latformy</w:t>
      </w:r>
    </w:p>
    <w:p w14:paraId="3CA399E2" w14:textId="1732BF37" w:rsidR="0059237B" w:rsidRPr="00CE5386" w:rsidRDefault="00A10460" w:rsidP="00DC35E9">
      <w:pPr>
        <w:pStyle w:val="Default"/>
        <w:numPr>
          <w:ilvl w:val="0"/>
          <w:numId w:val="3"/>
        </w:numPr>
        <w:tabs>
          <w:tab w:val="clear" w:pos="720"/>
          <w:tab w:val="num" w:pos="1428"/>
        </w:tabs>
        <w:spacing w:after="29"/>
        <w:ind w:left="1428"/>
        <w:jc w:val="both"/>
        <w:rPr>
          <w:sz w:val="20"/>
          <w:szCs w:val="20"/>
        </w:rPr>
      </w:pPr>
      <w:r w:rsidRPr="00CE5386">
        <w:rPr>
          <w:sz w:val="20"/>
          <w:szCs w:val="20"/>
        </w:rPr>
        <w:t>V</w:t>
      </w:r>
      <w:r w:rsidR="0059237B" w:rsidRPr="00CE5386">
        <w:rPr>
          <w:sz w:val="20"/>
          <w:szCs w:val="20"/>
        </w:rPr>
        <w:t>ytvárať zálohy databázy</w:t>
      </w:r>
    </w:p>
    <w:p w14:paraId="6B5344EC" w14:textId="77777777" w:rsidR="0059237B" w:rsidRPr="00CE5386" w:rsidRDefault="0059237B" w:rsidP="00DC35E9">
      <w:pPr>
        <w:pStyle w:val="Default"/>
        <w:numPr>
          <w:ilvl w:val="0"/>
          <w:numId w:val="3"/>
        </w:numPr>
        <w:tabs>
          <w:tab w:val="clear" w:pos="720"/>
          <w:tab w:val="num" w:pos="1428"/>
        </w:tabs>
        <w:spacing w:after="29"/>
        <w:ind w:left="1428"/>
        <w:jc w:val="both"/>
        <w:rPr>
          <w:sz w:val="20"/>
          <w:szCs w:val="20"/>
        </w:rPr>
      </w:pPr>
      <w:r w:rsidRPr="00CE5386">
        <w:rPr>
          <w:sz w:val="20"/>
          <w:szCs w:val="20"/>
        </w:rPr>
        <w:t>Nasadenie servisných patchov, update</w:t>
      </w:r>
    </w:p>
    <w:p w14:paraId="5D110ACF" w14:textId="3BB9C54D" w:rsidR="00D03EA4" w:rsidRPr="00CE5386" w:rsidRDefault="00AF28D2" w:rsidP="00DC35E9">
      <w:pPr>
        <w:pStyle w:val="ListParagraph"/>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Arial" w:hAnsi="Arial" w:cs="Arial"/>
          <w:sz w:val="20"/>
          <w:szCs w:val="20"/>
        </w:rPr>
      </w:pPr>
      <w:r w:rsidRPr="00CE5386">
        <w:rPr>
          <w:rFonts w:ascii="Arial" w:hAnsi="Arial" w:cs="Arial"/>
          <w:sz w:val="20"/>
          <w:szCs w:val="20"/>
        </w:rPr>
        <w:t>P</w:t>
      </w:r>
      <w:r w:rsidR="00D03EA4" w:rsidRPr="00CE5386">
        <w:rPr>
          <w:rFonts w:ascii="Arial" w:hAnsi="Arial" w:cs="Arial"/>
          <w:sz w:val="20"/>
          <w:szCs w:val="20"/>
        </w:rPr>
        <w:t xml:space="preserve">ravidelný upgrade a update firmvéru </w:t>
      </w:r>
      <w:r w:rsidRPr="00CE5386">
        <w:rPr>
          <w:rFonts w:ascii="Arial" w:hAnsi="Arial" w:cs="Arial"/>
          <w:sz w:val="20"/>
          <w:szCs w:val="20"/>
        </w:rPr>
        <w:t>HW zariadení (</w:t>
      </w:r>
      <w:r w:rsidR="00333450" w:rsidRPr="00CE5386">
        <w:rPr>
          <w:rFonts w:ascii="Arial" w:hAnsi="Arial" w:cs="Arial"/>
          <w:sz w:val="20"/>
          <w:szCs w:val="20"/>
        </w:rPr>
        <w:t>monitorovacích</w:t>
      </w:r>
      <w:r w:rsidR="00D03EA4" w:rsidRPr="00CE5386">
        <w:rPr>
          <w:rFonts w:ascii="Arial" w:hAnsi="Arial" w:cs="Arial"/>
          <w:sz w:val="20"/>
          <w:szCs w:val="20"/>
        </w:rPr>
        <w:t xml:space="preserve"> jednotiek</w:t>
      </w:r>
      <w:r w:rsidRPr="00CE5386">
        <w:rPr>
          <w:rFonts w:ascii="Arial" w:hAnsi="Arial" w:cs="Arial"/>
          <w:sz w:val="20"/>
          <w:szCs w:val="20"/>
        </w:rPr>
        <w:t>)</w:t>
      </w:r>
      <w:r w:rsidR="00391457" w:rsidRPr="00CE5386">
        <w:rPr>
          <w:rFonts w:ascii="Arial" w:hAnsi="Arial" w:cs="Arial"/>
          <w:sz w:val="20"/>
          <w:szCs w:val="20"/>
        </w:rPr>
        <w:t xml:space="preserve"> </w:t>
      </w:r>
      <w:r w:rsidR="00F5091E" w:rsidRPr="00CE5386">
        <w:rPr>
          <w:rFonts w:ascii="Arial" w:hAnsi="Arial" w:cs="Arial"/>
          <w:sz w:val="20"/>
          <w:szCs w:val="20"/>
        </w:rPr>
        <w:t xml:space="preserve">min. </w:t>
      </w:r>
      <w:r w:rsidR="00391457" w:rsidRPr="00CE5386">
        <w:rPr>
          <w:rFonts w:ascii="Arial" w:hAnsi="Arial" w:cs="Arial"/>
          <w:sz w:val="20"/>
          <w:szCs w:val="20"/>
        </w:rPr>
        <w:t xml:space="preserve">1x </w:t>
      </w:r>
      <w:r w:rsidR="00282E47" w:rsidRPr="00CE5386">
        <w:rPr>
          <w:rFonts w:ascii="Arial" w:hAnsi="Arial" w:cs="Arial"/>
          <w:sz w:val="20"/>
          <w:szCs w:val="20"/>
        </w:rPr>
        <w:t xml:space="preserve">za kvartál, kritické aktualizácie </w:t>
      </w:r>
      <w:proofErr w:type="spellStart"/>
      <w:r w:rsidR="00282E47" w:rsidRPr="00CE5386">
        <w:rPr>
          <w:rFonts w:ascii="Arial" w:hAnsi="Arial" w:cs="Arial"/>
          <w:sz w:val="20"/>
          <w:szCs w:val="20"/>
        </w:rPr>
        <w:t>AdHoc</w:t>
      </w:r>
      <w:proofErr w:type="spellEnd"/>
    </w:p>
    <w:p w14:paraId="205228E6" w14:textId="04F8C3D7" w:rsidR="00D03EA4" w:rsidRPr="00CE5386" w:rsidRDefault="00D03EA4" w:rsidP="00DC35E9">
      <w:pPr>
        <w:pStyle w:val="ListParagraph"/>
        <w:widowControl w:val="0"/>
        <w:numPr>
          <w:ilvl w:val="0"/>
          <w:numId w:val="3"/>
        </w:numPr>
        <w:tabs>
          <w:tab w:val="clear" w:pos="720"/>
          <w:tab w:val="left" w:pos="1071"/>
          <w:tab w:val="num" w:pos="1428"/>
        </w:tabs>
        <w:autoSpaceDE w:val="0"/>
        <w:autoSpaceDN w:val="0"/>
        <w:spacing w:after="31" w:line="288" w:lineRule="auto"/>
        <w:ind w:left="1428" w:right="226"/>
        <w:contextualSpacing w:val="0"/>
        <w:jc w:val="both"/>
        <w:rPr>
          <w:rFonts w:ascii="Arial" w:hAnsi="Arial" w:cs="Arial"/>
          <w:sz w:val="20"/>
          <w:szCs w:val="20"/>
        </w:rPr>
      </w:pPr>
      <w:r w:rsidRPr="00CE5386">
        <w:rPr>
          <w:rFonts w:ascii="Arial" w:hAnsi="Arial" w:cs="Arial"/>
          <w:sz w:val="20"/>
          <w:szCs w:val="20"/>
        </w:rPr>
        <w:t>Oprava</w:t>
      </w:r>
      <w:r w:rsidR="00BC3EAE" w:rsidRPr="00CE5386">
        <w:rPr>
          <w:rFonts w:ascii="Arial" w:hAnsi="Arial" w:cs="Arial"/>
          <w:sz w:val="20"/>
          <w:szCs w:val="20"/>
        </w:rPr>
        <w:t xml:space="preserve"> alebo výmena</w:t>
      </w:r>
      <w:r w:rsidRPr="00CE5386">
        <w:rPr>
          <w:rFonts w:ascii="Arial" w:hAnsi="Arial" w:cs="Arial"/>
          <w:sz w:val="20"/>
          <w:szCs w:val="20"/>
        </w:rPr>
        <w:t xml:space="preserve"> </w:t>
      </w:r>
      <w:r w:rsidR="00913810" w:rsidRPr="00CE5386">
        <w:rPr>
          <w:rFonts w:ascii="Arial" w:hAnsi="Arial" w:cs="Arial"/>
          <w:sz w:val="20"/>
          <w:szCs w:val="20"/>
        </w:rPr>
        <w:t xml:space="preserve">HW </w:t>
      </w:r>
      <w:r w:rsidR="00AF28D2" w:rsidRPr="00CE5386">
        <w:rPr>
          <w:rFonts w:ascii="Arial" w:hAnsi="Arial" w:cs="Arial"/>
          <w:sz w:val="20"/>
          <w:szCs w:val="20"/>
        </w:rPr>
        <w:t xml:space="preserve">zariadení </w:t>
      </w:r>
      <w:r w:rsidR="00100ADD" w:rsidRPr="00CE5386">
        <w:rPr>
          <w:rFonts w:ascii="Arial" w:hAnsi="Arial" w:cs="Arial"/>
          <w:sz w:val="20"/>
          <w:szCs w:val="20"/>
        </w:rPr>
        <w:t>(</w:t>
      </w:r>
      <w:r w:rsidRPr="00CE5386">
        <w:rPr>
          <w:rFonts w:ascii="Arial" w:hAnsi="Arial" w:cs="Arial"/>
          <w:sz w:val="20"/>
          <w:szCs w:val="20"/>
        </w:rPr>
        <w:t>monitorovacích jednotiek</w:t>
      </w:r>
      <w:r w:rsidR="00100ADD" w:rsidRPr="00CE5386">
        <w:rPr>
          <w:rFonts w:ascii="Arial" w:hAnsi="Arial" w:cs="Arial"/>
          <w:sz w:val="20"/>
          <w:szCs w:val="20"/>
        </w:rPr>
        <w:t xml:space="preserve"> a ich rozhraní)</w:t>
      </w:r>
      <w:r w:rsidRPr="00CE5386">
        <w:rPr>
          <w:rFonts w:ascii="Arial" w:hAnsi="Arial" w:cs="Arial"/>
          <w:sz w:val="20"/>
          <w:szCs w:val="20"/>
        </w:rPr>
        <w:t xml:space="preserve"> </w:t>
      </w:r>
      <w:r w:rsidR="00D0446E">
        <w:rPr>
          <w:rFonts w:ascii="Arial" w:hAnsi="Arial" w:cs="Arial"/>
          <w:sz w:val="20"/>
          <w:szCs w:val="20"/>
        </w:rPr>
        <w:t>v sídle Objednávateľa</w:t>
      </w:r>
      <w:r w:rsidR="00D0446E" w:rsidRPr="00CE5386">
        <w:rPr>
          <w:rFonts w:ascii="Arial" w:hAnsi="Arial" w:cs="Arial"/>
          <w:sz w:val="20"/>
          <w:szCs w:val="20"/>
        </w:rPr>
        <w:t xml:space="preserve"> </w:t>
      </w:r>
      <w:r w:rsidRPr="00CE5386">
        <w:rPr>
          <w:rFonts w:ascii="Arial" w:hAnsi="Arial" w:cs="Arial"/>
          <w:sz w:val="20"/>
          <w:szCs w:val="20"/>
        </w:rPr>
        <w:t>do 2</w:t>
      </w:r>
      <w:r w:rsidR="00AF28D2" w:rsidRPr="00CE5386">
        <w:rPr>
          <w:rFonts w:ascii="Arial" w:hAnsi="Arial" w:cs="Arial"/>
          <w:sz w:val="20"/>
          <w:szCs w:val="20"/>
        </w:rPr>
        <w:t xml:space="preserve"> (slovom: </w:t>
      </w:r>
      <w:r w:rsidR="00AF28D2" w:rsidRPr="00CE5386">
        <w:rPr>
          <w:rFonts w:ascii="Arial" w:hAnsi="Arial" w:cs="Arial"/>
          <w:i/>
          <w:iCs/>
          <w:sz w:val="20"/>
          <w:szCs w:val="20"/>
        </w:rPr>
        <w:t>dvoch</w:t>
      </w:r>
      <w:r w:rsidR="00AF28D2" w:rsidRPr="00CE5386">
        <w:rPr>
          <w:rFonts w:ascii="Arial" w:hAnsi="Arial" w:cs="Arial"/>
          <w:sz w:val="20"/>
          <w:szCs w:val="20"/>
        </w:rPr>
        <w:t>)</w:t>
      </w:r>
      <w:r w:rsidRPr="00CE5386">
        <w:rPr>
          <w:rFonts w:ascii="Arial" w:hAnsi="Arial" w:cs="Arial"/>
          <w:sz w:val="20"/>
          <w:szCs w:val="20"/>
        </w:rPr>
        <w:t xml:space="preserve"> pracovných dní od rozpoznania alebo nahlásenia problému</w:t>
      </w:r>
      <w:r w:rsidRPr="00CE5386">
        <w:rPr>
          <w:rFonts w:ascii="Arial" w:hAnsi="Arial" w:cs="Arial"/>
          <w:spacing w:val="-3"/>
          <w:sz w:val="20"/>
          <w:szCs w:val="20"/>
        </w:rPr>
        <w:t xml:space="preserve"> </w:t>
      </w:r>
      <w:r w:rsidRPr="00CE5386">
        <w:rPr>
          <w:rFonts w:ascii="Arial" w:hAnsi="Arial" w:cs="Arial"/>
          <w:sz w:val="20"/>
          <w:szCs w:val="20"/>
        </w:rPr>
        <w:t>(poruchy</w:t>
      </w:r>
      <w:r w:rsidR="00D25D71" w:rsidRPr="00CE5386">
        <w:rPr>
          <w:rFonts w:ascii="Arial" w:hAnsi="Arial" w:cs="Arial"/>
          <w:sz w:val="20"/>
          <w:szCs w:val="20"/>
        </w:rPr>
        <w:t>, incident</w:t>
      </w:r>
      <w:r w:rsidR="00025687" w:rsidRPr="00CE5386">
        <w:rPr>
          <w:rFonts w:ascii="Arial" w:hAnsi="Arial" w:cs="Arial"/>
          <w:sz w:val="20"/>
          <w:szCs w:val="20"/>
        </w:rPr>
        <w:t>u</w:t>
      </w:r>
      <w:r w:rsidRPr="00CE5386">
        <w:rPr>
          <w:rFonts w:ascii="Arial" w:hAnsi="Arial" w:cs="Arial"/>
          <w:sz w:val="20"/>
          <w:szCs w:val="20"/>
        </w:rPr>
        <w:t>)</w:t>
      </w:r>
      <w:r w:rsidR="00006E57">
        <w:rPr>
          <w:rFonts w:ascii="Arial" w:hAnsi="Arial" w:cs="Arial"/>
          <w:sz w:val="20"/>
          <w:szCs w:val="20"/>
        </w:rPr>
        <w:t xml:space="preserve"> </w:t>
      </w:r>
    </w:p>
    <w:p w14:paraId="6CA35967" w14:textId="1AB052AA" w:rsidR="004C26BE" w:rsidRPr="00CE5386" w:rsidRDefault="004C26BE" w:rsidP="00DC35E9">
      <w:pPr>
        <w:pStyle w:val="Default"/>
        <w:numPr>
          <w:ilvl w:val="0"/>
          <w:numId w:val="3"/>
        </w:numPr>
        <w:tabs>
          <w:tab w:val="clear" w:pos="720"/>
          <w:tab w:val="num" w:pos="1428"/>
        </w:tabs>
        <w:spacing w:after="31"/>
        <w:ind w:left="1428"/>
        <w:jc w:val="both"/>
        <w:rPr>
          <w:sz w:val="20"/>
          <w:szCs w:val="20"/>
        </w:rPr>
      </w:pPr>
      <w:r w:rsidRPr="00CE5386">
        <w:rPr>
          <w:sz w:val="20"/>
          <w:szCs w:val="20"/>
        </w:rPr>
        <w:t xml:space="preserve">Dodanie záložných </w:t>
      </w:r>
      <w:r w:rsidR="00AF28D2" w:rsidRPr="00CE5386">
        <w:rPr>
          <w:sz w:val="20"/>
          <w:szCs w:val="20"/>
        </w:rPr>
        <w:t>HW zariadení (</w:t>
      </w:r>
      <w:r w:rsidRPr="00CE5386">
        <w:rPr>
          <w:sz w:val="20"/>
          <w:szCs w:val="20"/>
        </w:rPr>
        <w:t>monitorovacích jednotiek</w:t>
      </w:r>
      <w:r w:rsidR="00AF28D2" w:rsidRPr="00CE5386">
        <w:rPr>
          <w:sz w:val="20"/>
          <w:szCs w:val="20"/>
        </w:rPr>
        <w:t xml:space="preserve">) </w:t>
      </w:r>
      <w:r w:rsidRPr="00CE5386">
        <w:rPr>
          <w:sz w:val="20"/>
          <w:szCs w:val="20"/>
        </w:rPr>
        <w:t xml:space="preserve">na sklad Objednávateľa a vždy do 30 </w:t>
      </w:r>
      <w:r w:rsidR="00AF28D2" w:rsidRPr="00CE5386">
        <w:rPr>
          <w:sz w:val="20"/>
          <w:szCs w:val="20"/>
        </w:rPr>
        <w:t xml:space="preserve">(slovom: </w:t>
      </w:r>
      <w:r w:rsidR="00AF28D2" w:rsidRPr="00CE5386">
        <w:rPr>
          <w:i/>
          <w:iCs/>
          <w:sz w:val="20"/>
          <w:szCs w:val="20"/>
        </w:rPr>
        <w:t>tridsať</w:t>
      </w:r>
      <w:r w:rsidR="00AF28D2" w:rsidRPr="00CE5386">
        <w:rPr>
          <w:sz w:val="20"/>
          <w:szCs w:val="20"/>
        </w:rPr>
        <w:t xml:space="preserve">) </w:t>
      </w:r>
      <w:r w:rsidRPr="00CE5386">
        <w:rPr>
          <w:sz w:val="20"/>
          <w:szCs w:val="20"/>
        </w:rPr>
        <w:t xml:space="preserve">dní po inštalácii </w:t>
      </w:r>
      <w:r w:rsidR="00AF28D2" w:rsidRPr="00CE5386">
        <w:rPr>
          <w:sz w:val="20"/>
          <w:szCs w:val="20"/>
        </w:rPr>
        <w:t xml:space="preserve">niektorého </w:t>
      </w:r>
      <w:r w:rsidRPr="00CE5386">
        <w:rPr>
          <w:sz w:val="20"/>
          <w:szCs w:val="20"/>
        </w:rPr>
        <w:t xml:space="preserve">zo záložných </w:t>
      </w:r>
      <w:r w:rsidR="00AF28D2" w:rsidRPr="00CE5386">
        <w:rPr>
          <w:sz w:val="20"/>
          <w:szCs w:val="20"/>
        </w:rPr>
        <w:t>HW zariadení (</w:t>
      </w:r>
      <w:r w:rsidRPr="00CE5386">
        <w:rPr>
          <w:sz w:val="20"/>
          <w:szCs w:val="20"/>
        </w:rPr>
        <w:t>monitorovacích jednotiek</w:t>
      </w:r>
      <w:r w:rsidR="00AF28D2" w:rsidRPr="00CE5386">
        <w:rPr>
          <w:sz w:val="20"/>
          <w:szCs w:val="20"/>
        </w:rPr>
        <w:t xml:space="preserve">) </w:t>
      </w:r>
      <w:r w:rsidRPr="00CE5386">
        <w:rPr>
          <w:sz w:val="20"/>
          <w:szCs w:val="20"/>
        </w:rPr>
        <w:t>na nákladné vozidlo tak</w:t>
      </w:r>
      <w:r w:rsidR="34E327EB" w:rsidRPr="00CE5386">
        <w:rPr>
          <w:sz w:val="20"/>
          <w:szCs w:val="20"/>
        </w:rPr>
        <w:t>,</w:t>
      </w:r>
      <w:r w:rsidRPr="00CE5386">
        <w:rPr>
          <w:sz w:val="20"/>
          <w:szCs w:val="20"/>
        </w:rPr>
        <w:t xml:space="preserve"> aby bolo vždy na sklade dostupných 5 </w:t>
      </w:r>
      <w:r w:rsidR="00AF28D2" w:rsidRPr="00CE5386">
        <w:rPr>
          <w:sz w:val="20"/>
          <w:szCs w:val="20"/>
        </w:rPr>
        <w:t xml:space="preserve">(slovom: </w:t>
      </w:r>
      <w:r w:rsidR="00AF28D2" w:rsidRPr="00CE5386">
        <w:rPr>
          <w:i/>
          <w:iCs/>
          <w:sz w:val="20"/>
          <w:szCs w:val="20"/>
        </w:rPr>
        <w:t>päť</w:t>
      </w:r>
      <w:r w:rsidR="00AF28D2" w:rsidRPr="00CE5386">
        <w:rPr>
          <w:sz w:val="20"/>
          <w:szCs w:val="20"/>
        </w:rPr>
        <w:t xml:space="preserve">) </w:t>
      </w:r>
      <w:r w:rsidRPr="00CE5386">
        <w:rPr>
          <w:sz w:val="20"/>
          <w:szCs w:val="20"/>
        </w:rPr>
        <w:t>kusov ako záloha.</w:t>
      </w:r>
    </w:p>
    <w:p w14:paraId="200AAD0C" w14:textId="795FFF2C" w:rsidR="003C33BD" w:rsidRPr="00CE5386" w:rsidRDefault="003C33BD" w:rsidP="00DC35E9">
      <w:pPr>
        <w:pStyle w:val="ListParagraph"/>
        <w:widowControl w:val="0"/>
        <w:numPr>
          <w:ilvl w:val="0"/>
          <w:numId w:val="3"/>
        </w:numPr>
        <w:tabs>
          <w:tab w:val="clear" w:pos="720"/>
          <w:tab w:val="left" w:pos="785"/>
          <w:tab w:val="num" w:pos="1428"/>
        </w:tabs>
        <w:autoSpaceDE w:val="0"/>
        <w:autoSpaceDN w:val="0"/>
        <w:spacing w:before="170" w:after="29" w:line="240" w:lineRule="auto"/>
        <w:ind w:left="1428"/>
        <w:jc w:val="both"/>
        <w:rPr>
          <w:rFonts w:ascii="Arial" w:hAnsi="Arial" w:cs="Arial"/>
          <w:sz w:val="20"/>
          <w:szCs w:val="20"/>
        </w:rPr>
      </w:pPr>
      <w:r w:rsidRPr="00CE5386">
        <w:rPr>
          <w:rFonts w:ascii="Arial" w:hAnsi="Arial" w:cs="Arial"/>
          <w:sz w:val="20"/>
          <w:szCs w:val="20"/>
        </w:rPr>
        <w:t xml:space="preserve">Vzdialená autorizácia </w:t>
      </w:r>
      <w:r w:rsidR="00AF28D2" w:rsidRPr="00CE5386">
        <w:rPr>
          <w:rFonts w:ascii="Arial" w:hAnsi="Arial" w:cs="Arial"/>
          <w:sz w:val="20"/>
          <w:szCs w:val="20"/>
        </w:rPr>
        <w:t>HW zariadenia (</w:t>
      </w:r>
      <w:r w:rsidRPr="00CE5386">
        <w:rPr>
          <w:rFonts w:ascii="Arial" w:hAnsi="Arial" w:cs="Arial"/>
          <w:sz w:val="20"/>
          <w:szCs w:val="20"/>
        </w:rPr>
        <w:t xml:space="preserve">monitorovacej </w:t>
      </w:r>
      <w:r w:rsidR="00563001" w:rsidRPr="00CE5386">
        <w:rPr>
          <w:rFonts w:ascii="Arial" w:hAnsi="Arial" w:cs="Arial"/>
          <w:sz w:val="20"/>
          <w:szCs w:val="20"/>
        </w:rPr>
        <w:t>jednotky</w:t>
      </w:r>
      <w:r w:rsidR="00AF28D2" w:rsidRPr="00CE5386">
        <w:rPr>
          <w:rFonts w:ascii="Arial" w:hAnsi="Arial" w:cs="Arial"/>
          <w:sz w:val="20"/>
          <w:szCs w:val="20"/>
        </w:rPr>
        <w:t xml:space="preserve">) </w:t>
      </w:r>
      <w:r w:rsidRPr="00CE5386">
        <w:rPr>
          <w:rFonts w:ascii="Arial" w:hAnsi="Arial" w:cs="Arial"/>
          <w:sz w:val="20"/>
          <w:szCs w:val="20"/>
        </w:rPr>
        <w:t>vrátane diaľkového</w:t>
      </w:r>
      <w:r w:rsidRPr="00CE5386">
        <w:rPr>
          <w:rFonts w:ascii="Arial" w:hAnsi="Arial" w:cs="Arial"/>
          <w:spacing w:val="-8"/>
          <w:sz w:val="20"/>
          <w:szCs w:val="20"/>
        </w:rPr>
        <w:t xml:space="preserve"> </w:t>
      </w:r>
      <w:r w:rsidRPr="00CE5386">
        <w:rPr>
          <w:rFonts w:ascii="Arial" w:hAnsi="Arial" w:cs="Arial"/>
          <w:sz w:val="20"/>
          <w:szCs w:val="20"/>
        </w:rPr>
        <w:t>ovládania</w:t>
      </w:r>
    </w:p>
    <w:p w14:paraId="7487F90F" w14:textId="69E8B8E9" w:rsidR="0059237B" w:rsidRPr="00CE5386" w:rsidRDefault="0059237B" w:rsidP="00DC35E9">
      <w:pPr>
        <w:pStyle w:val="ListParagraph"/>
        <w:widowControl w:val="0"/>
        <w:numPr>
          <w:ilvl w:val="0"/>
          <w:numId w:val="3"/>
        </w:numPr>
        <w:tabs>
          <w:tab w:val="clear" w:pos="720"/>
          <w:tab w:val="left" w:pos="785"/>
          <w:tab w:val="num" w:pos="1428"/>
        </w:tabs>
        <w:autoSpaceDE w:val="0"/>
        <w:autoSpaceDN w:val="0"/>
        <w:spacing w:before="170" w:after="29" w:line="240" w:lineRule="auto"/>
        <w:ind w:left="1428"/>
        <w:jc w:val="both"/>
        <w:rPr>
          <w:rFonts w:ascii="Arial" w:hAnsi="Arial" w:cs="Arial"/>
          <w:sz w:val="20"/>
          <w:szCs w:val="20"/>
        </w:rPr>
      </w:pPr>
      <w:r w:rsidRPr="00CE5386">
        <w:rPr>
          <w:rFonts w:ascii="Arial" w:hAnsi="Arial" w:cs="Arial"/>
          <w:sz w:val="20"/>
          <w:szCs w:val="20"/>
        </w:rPr>
        <w:t xml:space="preserve">Nastavenie užívateľských parametrov </w:t>
      </w:r>
    </w:p>
    <w:p w14:paraId="1F6AA0DF" w14:textId="72CD3CC2" w:rsidR="0059237B" w:rsidRPr="00CE5386" w:rsidRDefault="0059237B" w:rsidP="00DC35E9">
      <w:pPr>
        <w:pStyle w:val="Default"/>
        <w:numPr>
          <w:ilvl w:val="0"/>
          <w:numId w:val="3"/>
        </w:numPr>
        <w:tabs>
          <w:tab w:val="clear" w:pos="720"/>
          <w:tab w:val="num" w:pos="1428"/>
        </w:tabs>
        <w:spacing w:after="29"/>
        <w:ind w:left="1428"/>
        <w:jc w:val="both"/>
        <w:rPr>
          <w:sz w:val="20"/>
          <w:szCs w:val="20"/>
        </w:rPr>
      </w:pPr>
      <w:r w:rsidRPr="00CE5386">
        <w:rPr>
          <w:sz w:val="20"/>
          <w:szCs w:val="20"/>
        </w:rPr>
        <w:lastRenderedPageBreak/>
        <w:t xml:space="preserve">Dopracovanie funkčnosti v súlade s platnými legislatívnymi zmenami </w:t>
      </w:r>
      <w:r w:rsidR="00DA5637" w:rsidRPr="00CE5386">
        <w:rPr>
          <w:sz w:val="20"/>
          <w:szCs w:val="20"/>
        </w:rPr>
        <w:t>(najmä</w:t>
      </w:r>
      <w:r w:rsidR="00002529" w:rsidRPr="00CE5386">
        <w:rPr>
          <w:sz w:val="20"/>
          <w:szCs w:val="20"/>
        </w:rPr>
        <w:t xml:space="preserve"> </w:t>
      </w:r>
      <w:r w:rsidR="00B02B1E" w:rsidRPr="00CE5386">
        <w:rPr>
          <w:sz w:val="20"/>
          <w:szCs w:val="20"/>
        </w:rPr>
        <w:t xml:space="preserve">GDPR, IT </w:t>
      </w:r>
      <w:proofErr w:type="spellStart"/>
      <w:r w:rsidR="00B02B1E" w:rsidRPr="00CE5386">
        <w:rPr>
          <w:sz w:val="20"/>
          <w:szCs w:val="20"/>
        </w:rPr>
        <w:t>Security</w:t>
      </w:r>
      <w:proofErr w:type="spellEnd"/>
      <w:r w:rsidR="007B425B" w:rsidRPr="00CE5386">
        <w:rPr>
          <w:sz w:val="20"/>
          <w:szCs w:val="20"/>
        </w:rPr>
        <w:t>, Pracovné právo</w:t>
      </w:r>
      <w:r w:rsidR="00441B0D" w:rsidRPr="00CE5386">
        <w:rPr>
          <w:sz w:val="20"/>
          <w:szCs w:val="20"/>
        </w:rPr>
        <w:t>)</w:t>
      </w:r>
    </w:p>
    <w:p w14:paraId="58AA5E8E" w14:textId="77777777" w:rsidR="0059237B" w:rsidRPr="00CE5386" w:rsidRDefault="0059237B" w:rsidP="00DC35E9">
      <w:pPr>
        <w:pStyle w:val="Default"/>
        <w:numPr>
          <w:ilvl w:val="0"/>
          <w:numId w:val="3"/>
        </w:numPr>
        <w:tabs>
          <w:tab w:val="clear" w:pos="720"/>
          <w:tab w:val="num" w:pos="1428"/>
        </w:tabs>
        <w:spacing w:after="29"/>
        <w:ind w:left="1428"/>
        <w:jc w:val="both"/>
        <w:rPr>
          <w:sz w:val="20"/>
          <w:szCs w:val="20"/>
        </w:rPr>
      </w:pPr>
      <w:r w:rsidRPr="00CE5386">
        <w:rPr>
          <w:sz w:val="20"/>
          <w:szCs w:val="20"/>
        </w:rPr>
        <w:t xml:space="preserve">Kontrola údajov a oprava chýb, ktorých pôvod nie je možné jednoznačne identifikovať </w:t>
      </w:r>
    </w:p>
    <w:p w14:paraId="1AFA5BBC" w14:textId="50D2D337" w:rsidR="0059237B" w:rsidRPr="00CE5386" w:rsidRDefault="0059237B" w:rsidP="00DC35E9">
      <w:pPr>
        <w:pStyle w:val="Default"/>
        <w:numPr>
          <w:ilvl w:val="0"/>
          <w:numId w:val="3"/>
        </w:numPr>
        <w:tabs>
          <w:tab w:val="clear" w:pos="720"/>
          <w:tab w:val="num" w:pos="1428"/>
        </w:tabs>
        <w:ind w:left="1428"/>
        <w:jc w:val="both"/>
        <w:rPr>
          <w:sz w:val="20"/>
          <w:szCs w:val="20"/>
        </w:rPr>
      </w:pPr>
      <w:r w:rsidRPr="00CE5386">
        <w:rPr>
          <w:sz w:val="20"/>
          <w:szCs w:val="20"/>
        </w:rPr>
        <w:t xml:space="preserve">Nastavenie funkčnosti, oprava chýb po výpadku elektrickej energie </w:t>
      </w:r>
      <w:r w:rsidR="00B87DD2" w:rsidRPr="00CE5386">
        <w:rPr>
          <w:sz w:val="20"/>
          <w:szCs w:val="20"/>
        </w:rPr>
        <w:t xml:space="preserve">na </w:t>
      </w:r>
      <w:r w:rsidR="00384F42" w:rsidRPr="00CE5386">
        <w:rPr>
          <w:sz w:val="20"/>
          <w:szCs w:val="20"/>
        </w:rPr>
        <w:t>strane Poskytovateľa</w:t>
      </w:r>
      <w:r w:rsidRPr="00CE5386">
        <w:rPr>
          <w:sz w:val="20"/>
          <w:szCs w:val="20"/>
        </w:rPr>
        <w:t xml:space="preserve"> </w:t>
      </w:r>
    </w:p>
    <w:p w14:paraId="119DEF3A" w14:textId="46A0CF65" w:rsidR="0059237B" w:rsidRPr="00CE5386" w:rsidRDefault="0059237B" w:rsidP="00DC35E9">
      <w:pPr>
        <w:pStyle w:val="Default"/>
        <w:numPr>
          <w:ilvl w:val="0"/>
          <w:numId w:val="3"/>
        </w:numPr>
        <w:tabs>
          <w:tab w:val="clear" w:pos="720"/>
          <w:tab w:val="num" w:pos="1428"/>
        </w:tabs>
        <w:spacing w:after="31"/>
        <w:ind w:left="1428"/>
        <w:jc w:val="both"/>
        <w:rPr>
          <w:sz w:val="20"/>
          <w:szCs w:val="20"/>
        </w:rPr>
      </w:pPr>
      <w:r w:rsidRPr="00CE5386">
        <w:rPr>
          <w:sz w:val="20"/>
          <w:szCs w:val="20"/>
        </w:rPr>
        <w:t xml:space="preserve">Reštartovanie </w:t>
      </w:r>
      <w:r w:rsidR="00AF28D2" w:rsidRPr="00CE5386">
        <w:rPr>
          <w:sz w:val="20"/>
          <w:szCs w:val="20"/>
        </w:rPr>
        <w:t>P</w:t>
      </w:r>
      <w:r w:rsidR="008720F5" w:rsidRPr="00CE5386">
        <w:rPr>
          <w:sz w:val="20"/>
          <w:szCs w:val="20"/>
        </w:rPr>
        <w:t>latformy</w:t>
      </w:r>
      <w:r w:rsidRPr="00CE5386">
        <w:rPr>
          <w:sz w:val="20"/>
          <w:szCs w:val="20"/>
        </w:rPr>
        <w:t xml:space="preserve"> </w:t>
      </w:r>
    </w:p>
    <w:p w14:paraId="72EF32D3" w14:textId="77777777" w:rsidR="0059237B" w:rsidRPr="00CE5386" w:rsidRDefault="0059237B" w:rsidP="00DC35E9">
      <w:pPr>
        <w:pStyle w:val="Default"/>
        <w:numPr>
          <w:ilvl w:val="0"/>
          <w:numId w:val="3"/>
        </w:numPr>
        <w:tabs>
          <w:tab w:val="clear" w:pos="720"/>
          <w:tab w:val="num" w:pos="1428"/>
        </w:tabs>
        <w:ind w:left="1428"/>
        <w:jc w:val="both"/>
        <w:rPr>
          <w:sz w:val="20"/>
          <w:szCs w:val="20"/>
        </w:rPr>
      </w:pPr>
      <w:r w:rsidRPr="00CE5386">
        <w:rPr>
          <w:sz w:val="20"/>
          <w:szCs w:val="20"/>
        </w:rPr>
        <w:t>Technické zásahy</w:t>
      </w:r>
    </w:p>
    <w:p w14:paraId="5D7DAFAD" w14:textId="22412558" w:rsidR="0059237B" w:rsidRPr="00CE5386" w:rsidRDefault="008279F7" w:rsidP="00DC35E9">
      <w:pPr>
        <w:pStyle w:val="Default"/>
        <w:numPr>
          <w:ilvl w:val="0"/>
          <w:numId w:val="3"/>
        </w:numPr>
        <w:tabs>
          <w:tab w:val="clear" w:pos="720"/>
          <w:tab w:val="num" w:pos="1428"/>
        </w:tabs>
        <w:spacing w:after="29"/>
        <w:ind w:left="1428"/>
        <w:jc w:val="both"/>
        <w:rPr>
          <w:sz w:val="20"/>
          <w:szCs w:val="20"/>
        </w:rPr>
      </w:pPr>
      <w:r w:rsidRPr="00CE5386">
        <w:rPr>
          <w:sz w:val="20"/>
          <w:szCs w:val="20"/>
        </w:rPr>
        <w:t>Oprava zistenej c</w:t>
      </w:r>
      <w:r w:rsidR="0059237B" w:rsidRPr="00CE5386">
        <w:rPr>
          <w:sz w:val="20"/>
          <w:szCs w:val="20"/>
        </w:rPr>
        <w:t>hybn</w:t>
      </w:r>
      <w:r w:rsidRPr="00CE5386">
        <w:rPr>
          <w:sz w:val="20"/>
          <w:szCs w:val="20"/>
        </w:rPr>
        <w:t>ej</w:t>
      </w:r>
      <w:r w:rsidR="0059237B" w:rsidRPr="00CE5386">
        <w:rPr>
          <w:sz w:val="20"/>
          <w:szCs w:val="20"/>
        </w:rPr>
        <w:t xml:space="preserve"> </w:t>
      </w:r>
      <w:r w:rsidR="00AF28D2" w:rsidRPr="00CE5386">
        <w:rPr>
          <w:sz w:val="20"/>
          <w:szCs w:val="20"/>
        </w:rPr>
        <w:t>F</w:t>
      </w:r>
      <w:r w:rsidR="0059237B" w:rsidRPr="00CE5386">
        <w:rPr>
          <w:sz w:val="20"/>
          <w:szCs w:val="20"/>
        </w:rPr>
        <w:t>unkcionalit</w:t>
      </w:r>
      <w:r w:rsidRPr="00CE5386">
        <w:rPr>
          <w:sz w:val="20"/>
          <w:szCs w:val="20"/>
        </w:rPr>
        <w:t>y</w:t>
      </w:r>
      <w:r w:rsidR="00575240" w:rsidRPr="00CE5386">
        <w:rPr>
          <w:sz w:val="20"/>
          <w:szCs w:val="20"/>
        </w:rPr>
        <w:t>, Modulu</w:t>
      </w:r>
      <w:r w:rsidR="001C4BFA" w:rsidRPr="00CE5386">
        <w:rPr>
          <w:sz w:val="20"/>
          <w:szCs w:val="20"/>
        </w:rPr>
        <w:t xml:space="preserve"> a</w:t>
      </w:r>
      <w:r w:rsidR="002B100E" w:rsidRPr="00CE5386">
        <w:rPr>
          <w:sz w:val="20"/>
          <w:szCs w:val="20"/>
        </w:rPr>
        <w:t>lebo Platformy</w:t>
      </w:r>
    </w:p>
    <w:p w14:paraId="39C976C2" w14:textId="299F7601" w:rsidR="0059237B" w:rsidRPr="00CE5386" w:rsidRDefault="00C628C6" w:rsidP="00DC35E9">
      <w:pPr>
        <w:pStyle w:val="Default"/>
        <w:numPr>
          <w:ilvl w:val="0"/>
          <w:numId w:val="3"/>
        </w:numPr>
        <w:tabs>
          <w:tab w:val="clear" w:pos="720"/>
          <w:tab w:val="num" w:pos="1428"/>
        </w:tabs>
        <w:spacing w:after="29"/>
        <w:ind w:left="1428"/>
        <w:jc w:val="both"/>
        <w:rPr>
          <w:sz w:val="20"/>
          <w:szCs w:val="20"/>
        </w:rPr>
      </w:pPr>
      <w:r w:rsidRPr="00CE5386">
        <w:rPr>
          <w:sz w:val="20"/>
          <w:szCs w:val="20"/>
        </w:rPr>
        <w:t>Odstránenie chýb</w:t>
      </w:r>
      <w:r w:rsidR="0059237B" w:rsidRPr="00CE5386">
        <w:rPr>
          <w:sz w:val="20"/>
          <w:szCs w:val="20"/>
        </w:rPr>
        <w:t xml:space="preserve"> v zápise údajov do databázy alebo strata údajov zavinených chybnou </w:t>
      </w:r>
      <w:r w:rsidR="00AF28D2" w:rsidRPr="00CE5386">
        <w:rPr>
          <w:sz w:val="20"/>
          <w:szCs w:val="20"/>
        </w:rPr>
        <w:t>F</w:t>
      </w:r>
      <w:r w:rsidR="0059237B" w:rsidRPr="00CE5386">
        <w:rPr>
          <w:sz w:val="20"/>
          <w:szCs w:val="20"/>
        </w:rPr>
        <w:t xml:space="preserve">unkcionalitou </w:t>
      </w:r>
      <w:r w:rsidR="008720F5" w:rsidRPr="00CE5386">
        <w:rPr>
          <w:sz w:val="20"/>
          <w:szCs w:val="20"/>
        </w:rPr>
        <w:t>Platformy</w:t>
      </w:r>
    </w:p>
    <w:p w14:paraId="00DDD46F" w14:textId="303BF497" w:rsidR="0059237B" w:rsidRPr="00CE5386" w:rsidRDefault="0059237B" w:rsidP="00DC35E9">
      <w:pPr>
        <w:pStyle w:val="Default"/>
        <w:numPr>
          <w:ilvl w:val="0"/>
          <w:numId w:val="3"/>
        </w:numPr>
        <w:tabs>
          <w:tab w:val="clear" w:pos="720"/>
          <w:tab w:val="num" w:pos="1428"/>
        </w:tabs>
        <w:ind w:left="1428"/>
        <w:jc w:val="both"/>
        <w:rPr>
          <w:sz w:val="20"/>
          <w:szCs w:val="20"/>
        </w:rPr>
      </w:pPr>
      <w:r w:rsidRPr="00CE5386">
        <w:rPr>
          <w:sz w:val="20"/>
          <w:szCs w:val="20"/>
        </w:rPr>
        <w:t xml:space="preserve">Reklamácia </w:t>
      </w:r>
      <w:r w:rsidR="005D7843" w:rsidRPr="00CE5386">
        <w:rPr>
          <w:sz w:val="20"/>
          <w:szCs w:val="20"/>
        </w:rPr>
        <w:t>Implementačných Služieb</w:t>
      </w:r>
      <w:r w:rsidR="1BD242B0" w:rsidRPr="00CE5386">
        <w:rPr>
          <w:sz w:val="20"/>
          <w:szCs w:val="20"/>
        </w:rPr>
        <w:t>,</w:t>
      </w:r>
      <w:r w:rsidR="005D7843" w:rsidRPr="00CE5386">
        <w:rPr>
          <w:sz w:val="20"/>
          <w:szCs w:val="20"/>
        </w:rPr>
        <w:t xml:space="preserve"> Prevádzkových Služieb, Podporných Služieb,</w:t>
      </w:r>
      <w:r w:rsidR="1BD242B0" w:rsidRPr="00CE5386">
        <w:rPr>
          <w:sz w:val="20"/>
          <w:szCs w:val="20"/>
        </w:rPr>
        <w:t xml:space="preserve"> </w:t>
      </w:r>
      <w:r w:rsidR="005D7843" w:rsidRPr="00CE5386">
        <w:rPr>
          <w:sz w:val="20"/>
          <w:szCs w:val="20"/>
        </w:rPr>
        <w:t xml:space="preserve">Služieb Manažmentu, </w:t>
      </w:r>
      <w:r w:rsidR="1BD242B0" w:rsidRPr="00CE5386">
        <w:rPr>
          <w:sz w:val="20"/>
          <w:szCs w:val="20"/>
        </w:rPr>
        <w:t>Dodatočných Služieb</w:t>
      </w:r>
      <w:r w:rsidR="005D7843" w:rsidRPr="00CE5386">
        <w:rPr>
          <w:sz w:val="20"/>
          <w:szCs w:val="20"/>
        </w:rPr>
        <w:t xml:space="preserve"> a</w:t>
      </w:r>
      <w:r w:rsidR="1BD242B0" w:rsidRPr="00CE5386">
        <w:rPr>
          <w:sz w:val="20"/>
          <w:szCs w:val="20"/>
        </w:rPr>
        <w:t xml:space="preserve"> Zmenových Služieb</w:t>
      </w:r>
      <w:r w:rsidR="005D7843" w:rsidRPr="00CE5386">
        <w:rPr>
          <w:sz w:val="20"/>
          <w:szCs w:val="20"/>
        </w:rPr>
        <w:t xml:space="preserve">, </w:t>
      </w:r>
      <w:r w:rsidRPr="00CE5386">
        <w:rPr>
          <w:sz w:val="20"/>
          <w:szCs w:val="20"/>
        </w:rPr>
        <w:t xml:space="preserve">resp. servisných a rozvojových zákaziek spracovaných v rámci tejto </w:t>
      </w:r>
      <w:r w:rsidR="60598C23" w:rsidRPr="00CE5386">
        <w:rPr>
          <w:sz w:val="20"/>
          <w:szCs w:val="20"/>
        </w:rPr>
        <w:t>Z</w:t>
      </w:r>
      <w:r w:rsidRPr="00CE5386">
        <w:rPr>
          <w:sz w:val="20"/>
          <w:szCs w:val="20"/>
        </w:rPr>
        <w:t>mluvy</w:t>
      </w:r>
    </w:p>
    <w:p w14:paraId="70E70AB6" w14:textId="44DD80E3" w:rsidR="0059237B" w:rsidRPr="00CE5386" w:rsidRDefault="0059237B" w:rsidP="00DC35E9">
      <w:pPr>
        <w:pStyle w:val="Default"/>
        <w:numPr>
          <w:ilvl w:val="0"/>
          <w:numId w:val="3"/>
        </w:numPr>
        <w:tabs>
          <w:tab w:val="clear" w:pos="720"/>
          <w:tab w:val="num" w:pos="1428"/>
        </w:tabs>
        <w:spacing w:after="29"/>
        <w:ind w:left="1428"/>
        <w:jc w:val="both"/>
        <w:rPr>
          <w:sz w:val="20"/>
          <w:szCs w:val="20"/>
        </w:rPr>
      </w:pPr>
      <w:r w:rsidRPr="00CE5386">
        <w:rPr>
          <w:sz w:val="20"/>
          <w:szCs w:val="20"/>
        </w:rPr>
        <w:t xml:space="preserve">Konzultácie k používaniu alebo rozvoju </w:t>
      </w:r>
      <w:r w:rsidR="008720F5" w:rsidRPr="00CE5386">
        <w:rPr>
          <w:sz w:val="20"/>
          <w:szCs w:val="20"/>
        </w:rPr>
        <w:t xml:space="preserve">Platformy </w:t>
      </w:r>
      <w:r w:rsidRPr="00CE5386">
        <w:rPr>
          <w:sz w:val="20"/>
          <w:szCs w:val="20"/>
        </w:rPr>
        <w:t>(telefonickou formou alebo priamo u</w:t>
      </w:r>
      <w:r w:rsidR="0062195B" w:rsidRPr="00CE5386">
        <w:rPr>
          <w:sz w:val="20"/>
          <w:szCs w:val="20"/>
        </w:rPr>
        <w:t> </w:t>
      </w:r>
      <w:r w:rsidRPr="00CE5386">
        <w:rPr>
          <w:sz w:val="20"/>
          <w:szCs w:val="20"/>
        </w:rPr>
        <w:t>Ob</w:t>
      </w:r>
      <w:r w:rsidR="0062195B" w:rsidRPr="00CE5386">
        <w:rPr>
          <w:sz w:val="20"/>
          <w:szCs w:val="20"/>
        </w:rPr>
        <w:t>jednávateľa)</w:t>
      </w:r>
    </w:p>
    <w:p w14:paraId="6A92CE04" w14:textId="53FEE288" w:rsidR="0059237B" w:rsidRPr="00CE5386" w:rsidRDefault="0059237B" w:rsidP="00DC35E9">
      <w:pPr>
        <w:pStyle w:val="Default"/>
        <w:numPr>
          <w:ilvl w:val="0"/>
          <w:numId w:val="3"/>
        </w:numPr>
        <w:tabs>
          <w:tab w:val="clear" w:pos="720"/>
          <w:tab w:val="num" w:pos="1428"/>
        </w:tabs>
        <w:spacing w:after="31"/>
        <w:ind w:left="1428"/>
        <w:jc w:val="both"/>
        <w:rPr>
          <w:sz w:val="20"/>
          <w:szCs w:val="20"/>
        </w:rPr>
      </w:pPr>
      <w:r w:rsidRPr="00CE5386">
        <w:rPr>
          <w:sz w:val="20"/>
          <w:szCs w:val="20"/>
        </w:rPr>
        <w:t>Metodické usmernenie pracovníka Ob</w:t>
      </w:r>
      <w:r w:rsidR="0062195B" w:rsidRPr="00CE5386">
        <w:rPr>
          <w:sz w:val="20"/>
          <w:szCs w:val="20"/>
        </w:rPr>
        <w:t>jednávateľa</w:t>
      </w:r>
      <w:r w:rsidRPr="00CE5386">
        <w:rPr>
          <w:sz w:val="20"/>
          <w:szCs w:val="20"/>
        </w:rPr>
        <w:t xml:space="preserve"> pri práci s jednotlivými </w:t>
      </w:r>
      <w:r w:rsidR="005D7843" w:rsidRPr="00CE5386">
        <w:rPr>
          <w:sz w:val="20"/>
          <w:szCs w:val="20"/>
        </w:rPr>
        <w:t>M</w:t>
      </w:r>
      <w:r w:rsidRPr="00CE5386">
        <w:rPr>
          <w:sz w:val="20"/>
          <w:szCs w:val="20"/>
        </w:rPr>
        <w:t xml:space="preserve">odulmi </w:t>
      </w:r>
      <w:r w:rsidR="00C70D32" w:rsidRPr="00CE5386">
        <w:rPr>
          <w:sz w:val="20"/>
          <w:szCs w:val="20"/>
        </w:rPr>
        <w:t>a Funkcionalitami.</w:t>
      </w:r>
    </w:p>
    <w:p w14:paraId="1CF670DB" w14:textId="77777777" w:rsidR="0059237B" w:rsidRPr="00CE5386" w:rsidRDefault="0059237B" w:rsidP="00DC35E9">
      <w:pPr>
        <w:pStyle w:val="Default"/>
        <w:ind w:left="708"/>
        <w:jc w:val="both"/>
        <w:rPr>
          <w:sz w:val="20"/>
          <w:szCs w:val="20"/>
        </w:rPr>
      </w:pPr>
    </w:p>
    <w:p w14:paraId="35544FA3" w14:textId="0CD61AFD" w:rsidR="0059237B" w:rsidRPr="00CE5386" w:rsidRDefault="000B2A54" w:rsidP="00DC35E9">
      <w:pPr>
        <w:pStyle w:val="Default"/>
        <w:ind w:left="708"/>
        <w:jc w:val="both"/>
        <w:rPr>
          <w:sz w:val="20"/>
          <w:szCs w:val="20"/>
        </w:rPr>
      </w:pPr>
      <w:r w:rsidRPr="00CE5386">
        <w:rPr>
          <w:sz w:val="20"/>
          <w:szCs w:val="20"/>
        </w:rPr>
        <w:t xml:space="preserve">Servisný zásah </w:t>
      </w:r>
      <w:r w:rsidR="10D6CAF8" w:rsidRPr="00CE5386">
        <w:rPr>
          <w:sz w:val="20"/>
          <w:szCs w:val="20"/>
        </w:rPr>
        <w:t xml:space="preserve">v rámci </w:t>
      </w:r>
      <w:r w:rsidR="54A5A502" w:rsidRPr="00CE5386">
        <w:rPr>
          <w:sz w:val="20"/>
          <w:szCs w:val="20"/>
        </w:rPr>
        <w:t>ceny</w:t>
      </w:r>
      <w:r w:rsidR="54A5A502" w:rsidRPr="00CE5386">
        <w:rPr>
          <w:rFonts w:eastAsiaTheme="minorEastAsia"/>
          <w:color w:val="000000" w:themeColor="text1"/>
          <w:sz w:val="20"/>
          <w:szCs w:val="20"/>
        </w:rPr>
        <w:t xml:space="preserve"> Dodatočný Služieb a</w:t>
      </w:r>
      <w:r w:rsidR="11C87E1D" w:rsidRPr="00CE5386">
        <w:rPr>
          <w:rFonts w:eastAsiaTheme="minorEastAsia"/>
          <w:color w:val="000000" w:themeColor="text1"/>
          <w:sz w:val="20"/>
          <w:szCs w:val="20"/>
        </w:rPr>
        <w:t>lebo</w:t>
      </w:r>
      <w:r w:rsidR="54A5A502" w:rsidRPr="00CE5386">
        <w:rPr>
          <w:rFonts w:eastAsiaTheme="minorEastAsia"/>
          <w:color w:val="000000" w:themeColor="text1"/>
          <w:sz w:val="20"/>
          <w:szCs w:val="20"/>
        </w:rPr>
        <w:t xml:space="preserve"> Zmenových Služieb (</w:t>
      </w:r>
      <w:proofErr w:type="spellStart"/>
      <w:r w:rsidR="10D6CAF8" w:rsidRPr="00CE5386">
        <w:rPr>
          <w:sz w:val="20"/>
          <w:szCs w:val="20"/>
        </w:rPr>
        <w:t>nadpaušáln</w:t>
      </w:r>
      <w:r w:rsidR="005D7843" w:rsidRPr="00CE5386">
        <w:rPr>
          <w:sz w:val="20"/>
          <w:szCs w:val="20"/>
        </w:rPr>
        <w:t>e</w:t>
      </w:r>
      <w:proofErr w:type="spellEnd"/>
      <w:r w:rsidR="10D6CAF8" w:rsidRPr="00CE5386">
        <w:rPr>
          <w:sz w:val="20"/>
          <w:szCs w:val="20"/>
        </w:rPr>
        <w:t xml:space="preserve"> plat</w:t>
      </w:r>
      <w:r w:rsidR="005D7843" w:rsidRPr="00CE5386">
        <w:rPr>
          <w:sz w:val="20"/>
          <w:szCs w:val="20"/>
        </w:rPr>
        <w:t>by</w:t>
      </w:r>
      <w:r w:rsidR="267CED18" w:rsidRPr="00CE5386">
        <w:rPr>
          <w:sz w:val="20"/>
          <w:szCs w:val="20"/>
        </w:rPr>
        <w:t>)</w:t>
      </w:r>
      <w:r w:rsidR="40C089ED" w:rsidRPr="00CE5386">
        <w:rPr>
          <w:sz w:val="20"/>
          <w:szCs w:val="20"/>
        </w:rPr>
        <w:t>, na základe Individuálnej objednávky</w:t>
      </w:r>
      <w:r w:rsidRPr="00CE5386">
        <w:rPr>
          <w:sz w:val="20"/>
          <w:szCs w:val="20"/>
        </w:rPr>
        <w:t>:</w:t>
      </w:r>
    </w:p>
    <w:p w14:paraId="7E7FDE07" w14:textId="77777777" w:rsidR="0059237B" w:rsidRPr="00CE5386" w:rsidRDefault="0059237B" w:rsidP="00DC35E9">
      <w:pPr>
        <w:pStyle w:val="Default"/>
        <w:ind w:left="708"/>
        <w:jc w:val="both"/>
        <w:rPr>
          <w:sz w:val="20"/>
          <w:szCs w:val="20"/>
        </w:rPr>
      </w:pPr>
    </w:p>
    <w:p w14:paraId="0A75AD21" w14:textId="29A3FB34" w:rsidR="0059237B" w:rsidRPr="00CE5386" w:rsidRDefault="0059237B" w:rsidP="00DC35E9">
      <w:pPr>
        <w:pStyle w:val="Default"/>
        <w:numPr>
          <w:ilvl w:val="0"/>
          <w:numId w:val="2"/>
        </w:numPr>
        <w:tabs>
          <w:tab w:val="clear" w:pos="720"/>
          <w:tab w:val="num" w:pos="1428"/>
        </w:tabs>
        <w:spacing w:after="29"/>
        <w:ind w:left="1428"/>
        <w:jc w:val="both"/>
        <w:rPr>
          <w:sz w:val="20"/>
          <w:szCs w:val="20"/>
        </w:rPr>
      </w:pPr>
      <w:r w:rsidRPr="00CE5386">
        <w:rPr>
          <w:sz w:val="20"/>
          <w:szCs w:val="20"/>
        </w:rPr>
        <w:t xml:space="preserve">Oprava chýb v údajoch spôsobených </w:t>
      </w:r>
      <w:r w:rsidR="0042175F" w:rsidRPr="00CE5386">
        <w:rPr>
          <w:sz w:val="20"/>
          <w:szCs w:val="20"/>
        </w:rPr>
        <w:t>Ob</w:t>
      </w:r>
      <w:r w:rsidR="004B04ED" w:rsidRPr="00CE5386">
        <w:rPr>
          <w:sz w:val="20"/>
          <w:szCs w:val="20"/>
        </w:rPr>
        <w:t>jednávateľom</w:t>
      </w:r>
      <w:r w:rsidRPr="00CE5386">
        <w:rPr>
          <w:sz w:val="20"/>
          <w:szCs w:val="20"/>
        </w:rPr>
        <w:t xml:space="preserve"> </w:t>
      </w:r>
    </w:p>
    <w:p w14:paraId="4E30721F" w14:textId="7D6E4277" w:rsidR="0059237B" w:rsidRPr="00CE5386" w:rsidRDefault="0059237B" w:rsidP="00DC35E9">
      <w:pPr>
        <w:pStyle w:val="Default"/>
        <w:numPr>
          <w:ilvl w:val="0"/>
          <w:numId w:val="2"/>
        </w:numPr>
        <w:tabs>
          <w:tab w:val="clear" w:pos="720"/>
          <w:tab w:val="num" w:pos="1428"/>
        </w:tabs>
        <w:spacing w:after="29"/>
        <w:ind w:left="1428"/>
        <w:jc w:val="both"/>
        <w:rPr>
          <w:sz w:val="20"/>
          <w:szCs w:val="20"/>
        </w:rPr>
      </w:pPr>
      <w:r w:rsidRPr="00CE5386">
        <w:rPr>
          <w:sz w:val="20"/>
          <w:szCs w:val="20"/>
        </w:rPr>
        <w:t xml:space="preserve">Školenia </w:t>
      </w:r>
      <w:r w:rsidR="008D7589" w:rsidRPr="00CE5386">
        <w:rPr>
          <w:sz w:val="20"/>
          <w:szCs w:val="20"/>
        </w:rPr>
        <w:t xml:space="preserve">nad rámec </w:t>
      </w:r>
      <w:r w:rsidRPr="00CE5386">
        <w:rPr>
          <w:sz w:val="20"/>
          <w:szCs w:val="20"/>
        </w:rPr>
        <w:t xml:space="preserve">prvotného zaškolenia </w:t>
      </w:r>
      <w:r w:rsidR="006A6257" w:rsidRPr="00CE5386">
        <w:rPr>
          <w:sz w:val="20"/>
          <w:szCs w:val="20"/>
        </w:rPr>
        <w:t xml:space="preserve">po </w:t>
      </w:r>
      <w:r w:rsidR="00B242F7" w:rsidRPr="00CE5386">
        <w:rPr>
          <w:sz w:val="20"/>
          <w:szCs w:val="20"/>
        </w:rPr>
        <w:t xml:space="preserve">implementácii </w:t>
      </w:r>
      <w:r w:rsidR="001309AC" w:rsidRPr="00CE5386">
        <w:rPr>
          <w:sz w:val="20"/>
          <w:szCs w:val="20"/>
        </w:rPr>
        <w:t>P</w:t>
      </w:r>
      <w:r w:rsidR="00B242F7" w:rsidRPr="00CE5386">
        <w:rPr>
          <w:sz w:val="20"/>
          <w:szCs w:val="20"/>
        </w:rPr>
        <w:t>latform</w:t>
      </w:r>
      <w:r w:rsidR="001B244E" w:rsidRPr="00CE5386">
        <w:rPr>
          <w:sz w:val="20"/>
          <w:szCs w:val="20"/>
        </w:rPr>
        <w:t>y</w:t>
      </w:r>
      <w:r w:rsidR="005D7843" w:rsidRPr="00CE5386">
        <w:rPr>
          <w:sz w:val="20"/>
          <w:szCs w:val="20"/>
        </w:rPr>
        <w:t xml:space="preserve"> (v rámci aktivít, činností a prác Dodatočných Služieb podľa časti „5. </w:t>
      </w:r>
      <w:proofErr w:type="spellStart"/>
      <w:r w:rsidR="005D7843" w:rsidRPr="00CE5386">
        <w:rPr>
          <w:sz w:val="20"/>
          <w:szCs w:val="20"/>
        </w:rPr>
        <w:t>HelpDesk</w:t>
      </w:r>
      <w:proofErr w:type="spellEnd"/>
      <w:r w:rsidR="005D7843" w:rsidRPr="00CE5386">
        <w:rPr>
          <w:sz w:val="20"/>
          <w:szCs w:val="20"/>
        </w:rPr>
        <w:t xml:space="preserve">“, </w:t>
      </w:r>
      <w:proofErr w:type="spellStart"/>
      <w:r w:rsidR="005D7843" w:rsidRPr="00CE5386">
        <w:rPr>
          <w:sz w:val="20"/>
          <w:szCs w:val="20"/>
        </w:rPr>
        <w:t>podčasti</w:t>
      </w:r>
      <w:proofErr w:type="spellEnd"/>
      <w:r w:rsidR="005D7843" w:rsidRPr="00CE5386">
        <w:rPr>
          <w:sz w:val="20"/>
          <w:szCs w:val="20"/>
        </w:rPr>
        <w:t xml:space="preserve"> „III. Druhy Požiadaviek a ich riešenie – d. Školenie a konzultácie počas prevádzky (mimo implementačnej fázy platformy)“</w:t>
      </w:r>
    </w:p>
    <w:p w14:paraId="4BF1ED3F" w14:textId="123EF8D3" w:rsidR="004550D0" w:rsidRPr="00CE5386" w:rsidRDefault="0059237B" w:rsidP="00DC35E9">
      <w:pPr>
        <w:pStyle w:val="Default"/>
        <w:numPr>
          <w:ilvl w:val="0"/>
          <w:numId w:val="2"/>
        </w:numPr>
        <w:tabs>
          <w:tab w:val="clear" w:pos="720"/>
          <w:tab w:val="num" w:pos="1428"/>
        </w:tabs>
        <w:ind w:left="1428"/>
        <w:jc w:val="both"/>
        <w:rPr>
          <w:rStyle w:val="normaltextrun"/>
          <w:sz w:val="20"/>
          <w:szCs w:val="20"/>
        </w:rPr>
      </w:pPr>
      <w:r w:rsidRPr="00CE5386">
        <w:rPr>
          <w:sz w:val="20"/>
          <w:szCs w:val="20"/>
        </w:rPr>
        <w:t xml:space="preserve">Aktivity, činnosti, práce </w:t>
      </w:r>
      <w:r w:rsidR="008720F5" w:rsidRPr="00CE5386">
        <w:rPr>
          <w:sz w:val="20"/>
          <w:szCs w:val="20"/>
        </w:rPr>
        <w:t>Zmenov</w:t>
      </w:r>
      <w:r w:rsidR="005D7843" w:rsidRPr="00CE5386">
        <w:rPr>
          <w:sz w:val="20"/>
          <w:szCs w:val="20"/>
        </w:rPr>
        <w:t xml:space="preserve">ých </w:t>
      </w:r>
      <w:r w:rsidR="17D362B6" w:rsidRPr="00CE5386">
        <w:rPr>
          <w:sz w:val="20"/>
          <w:szCs w:val="20"/>
        </w:rPr>
        <w:t>Služ</w:t>
      </w:r>
      <w:r w:rsidR="005D7843" w:rsidRPr="00CE5386">
        <w:rPr>
          <w:sz w:val="20"/>
          <w:szCs w:val="20"/>
        </w:rPr>
        <w:t xml:space="preserve">ieb podľa časti „5. </w:t>
      </w:r>
      <w:proofErr w:type="spellStart"/>
      <w:r w:rsidR="005D7843" w:rsidRPr="00CE5386">
        <w:rPr>
          <w:sz w:val="20"/>
          <w:szCs w:val="20"/>
        </w:rPr>
        <w:t>HelpDesk</w:t>
      </w:r>
      <w:proofErr w:type="spellEnd"/>
      <w:r w:rsidR="005D7843" w:rsidRPr="00CE5386">
        <w:rPr>
          <w:sz w:val="20"/>
          <w:szCs w:val="20"/>
        </w:rPr>
        <w:t xml:space="preserve">“, </w:t>
      </w:r>
      <w:proofErr w:type="spellStart"/>
      <w:r w:rsidR="005D7843" w:rsidRPr="00CE5386">
        <w:rPr>
          <w:sz w:val="20"/>
          <w:szCs w:val="20"/>
        </w:rPr>
        <w:t>podčasti</w:t>
      </w:r>
      <w:proofErr w:type="spellEnd"/>
      <w:r w:rsidR="005D7843" w:rsidRPr="00CE5386">
        <w:rPr>
          <w:sz w:val="20"/>
          <w:szCs w:val="20"/>
        </w:rPr>
        <w:t xml:space="preserve"> „III. Druhy Požiadaviek a ich riešenie – c. Zmenové Služby“</w:t>
      </w:r>
    </w:p>
    <w:p w14:paraId="7F4C6E0A" w14:textId="0D98745E" w:rsidR="00303C77" w:rsidRPr="00CE5386" w:rsidRDefault="001C2DB6" w:rsidP="00DC35E9">
      <w:pPr>
        <w:pStyle w:val="Heading1"/>
        <w:numPr>
          <w:ilvl w:val="0"/>
          <w:numId w:val="9"/>
        </w:numPr>
        <w:jc w:val="both"/>
        <w:rPr>
          <w:rStyle w:val="normaltextrun"/>
          <w:rFonts w:ascii="Arial" w:hAnsi="Arial" w:cs="Arial"/>
          <w:sz w:val="20"/>
          <w:szCs w:val="20"/>
        </w:rPr>
      </w:pPr>
      <w:bookmarkStart w:id="7" w:name="_Toc131688673"/>
      <w:proofErr w:type="spellStart"/>
      <w:r w:rsidRPr="00CE5386">
        <w:rPr>
          <w:rStyle w:val="normaltextrun"/>
          <w:rFonts w:ascii="Arial" w:hAnsi="Arial" w:cs="Arial"/>
          <w:sz w:val="20"/>
          <w:szCs w:val="20"/>
        </w:rPr>
        <w:t>Help</w:t>
      </w:r>
      <w:r w:rsidR="00EB691D" w:rsidRPr="00CE5386">
        <w:rPr>
          <w:rStyle w:val="normaltextrun"/>
          <w:rFonts w:ascii="Arial" w:hAnsi="Arial" w:cs="Arial"/>
          <w:sz w:val="20"/>
          <w:szCs w:val="20"/>
        </w:rPr>
        <w:t>Desk</w:t>
      </w:r>
      <w:bookmarkEnd w:id="7"/>
      <w:proofErr w:type="spellEnd"/>
    </w:p>
    <w:p w14:paraId="5F748992" w14:textId="1B6F009D" w:rsidR="00303C77" w:rsidRPr="00CE5386" w:rsidRDefault="68559C6B" w:rsidP="00DC35E9">
      <w:pPr>
        <w:ind w:left="360"/>
        <w:jc w:val="both"/>
        <w:rPr>
          <w:rFonts w:ascii="Arial" w:hAnsi="Arial" w:cs="Arial"/>
          <w:sz w:val="20"/>
          <w:szCs w:val="20"/>
        </w:rPr>
      </w:pPr>
      <w:r w:rsidRPr="00CE5386">
        <w:rPr>
          <w:rFonts w:ascii="Arial" w:hAnsi="Arial" w:cs="Arial"/>
          <w:sz w:val="20"/>
          <w:szCs w:val="20"/>
        </w:rPr>
        <w:t xml:space="preserve">Počas trvania tejto zmluvy </w:t>
      </w:r>
      <w:r w:rsidR="7E30CA79" w:rsidRPr="00CE5386">
        <w:rPr>
          <w:rFonts w:ascii="Arial" w:hAnsi="Arial" w:cs="Arial"/>
          <w:sz w:val="20"/>
          <w:szCs w:val="20"/>
        </w:rPr>
        <w:t>Poskytovateľ</w:t>
      </w:r>
      <w:r w:rsidRPr="00CE5386">
        <w:rPr>
          <w:rFonts w:ascii="Arial" w:hAnsi="Arial" w:cs="Arial"/>
          <w:sz w:val="20"/>
          <w:szCs w:val="20"/>
        </w:rPr>
        <w:t xml:space="preserve"> sprístupní oprávneným osobám Ob</w:t>
      </w:r>
      <w:r w:rsidR="7E30CA79" w:rsidRPr="00CE5386">
        <w:rPr>
          <w:rFonts w:ascii="Arial" w:hAnsi="Arial" w:cs="Arial"/>
          <w:sz w:val="20"/>
          <w:szCs w:val="20"/>
        </w:rPr>
        <w:t>jednávateľa</w:t>
      </w:r>
      <w:r w:rsidRPr="00CE5386">
        <w:rPr>
          <w:rFonts w:ascii="Arial" w:hAnsi="Arial" w:cs="Arial"/>
          <w:sz w:val="20"/>
          <w:szCs w:val="20"/>
        </w:rPr>
        <w:t xml:space="preserve"> službu Helpdesk </w:t>
      </w:r>
      <w:r w:rsidR="51C8C333" w:rsidRPr="00CE5386">
        <w:rPr>
          <w:rFonts w:ascii="Arial" w:hAnsi="Arial" w:cs="Arial"/>
          <w:sz w:val="20"/>
          <w:szCs w:val="20"/>
        </w:rPr>
        <w:t>Poskytovateľa</w:t>
      </w:r>
      <w:r w:rsidRPr="00CE5386">
        <w:rPr>
          <w:rFonts w:ascii="Arial" w:hAnsi="Arial" w:cs="Arial"/>
          <w:sz w:val="20"/>
          <w:szCs w:val="20"/>
        </w:rPr>
        <w:t xml:space="preserve">, telefonickú, e-mailovú komunikáciu s pracovníkom technickej podpory </w:t>
      </w:r>
      <w:r w:rsidR="2DE52230" w:rsidRPr="00CE5386">
        <w:rPr>
          <w:rFonts w:ascii="Arial" w:hAnsi="Arial" w:cs="Arial"/>
          <w:sz w:val="20"/>
          <w:szCs w:val="20"/>
        </w:rPr>
        <w:t>Poskytovate</w:t>
      </w:r>
      <w:r w:rsidR="3CDC5172" w:rsidRPr="00CE5386">
        <w:rPr>
          <w:rFonts w:ascii="Arial" w:hAnsi="Arial" w:cs="Arial"/>
          <w:sz w:val="20"/>
          <w:szCs w:val="20"/>
        </w:rPr>
        <w:t>ľ</w:t>
      </w:r>
      <w:r w:rsidRPr="00CE5386">
        <w:rPr>
          <w:rFonts w:ascii="Arial" w:hAnsi="Arial" w:cs="Arial"/>
          <w:sz w:val="20"/>
          <w:szCs w:val="20"/>
        </w:rPr>
        <w:t xml:space="preserve">a, ktorý zodpovedá za riešenie </w:t>
      </w:r>
      <w:r w:rsidR="00C46824" w:rsidRPr="00CE5386">
        <w:rPr>
          <w:rFonts w:ascii="Arial" w:hAnsi="Arial" w:cs="Arial"/>
          <w:sz w:val="20"/>
          <w:szCs w:val="20"/>
        </w:rPr>
        <w:t>P</w:t>
      </w:r>
      <w:r w:rsidRPr="00CE5386">
        <w:rPr>
          <w:rFonts w:ascii="Arial" w:hAnsi="Arial" w:cs="Arial"/>
          <w:sz w:val="20"/>
          <w:szCs w:val="20"/>
        </w:rPr>
        <w:t xml:space="preserve">ožiadaviek </w:t>
      </w:r>
      <w:r w:rsidR="00C46824" w:rsidRPr="00CE5386">
        <w:rPr>
          <w:rFonts w:ascii="Arial" w:hAnsi="Arial" w:cs="Arial"/>
          <w:sz w:val="20"/>
          <w:szCs w:val="20"/>
        </w:rPr>
        <w:t xml:space="preserve">Objednávateľa </w:t>
      </w:r>
      <w:r w:rsidR="47463B85" w:rsidRPr="00CE5386">
        <w:rPr>
          <w:rFonts w:ascii="Arial" w:hAnsi="Arial" w:cs="Arial"/>
          <w:sz w:val="20"/>
          <w:szCs w:val="20"/>
        </w:rPr>
        <w:t>na servisný zásah</w:t>
      </w:r>
      <w:r w:rsidR="5E18D529" w:rsidRPr="00CE5386">
        <w:rPr>
          <w:rFonts w:ascii="Arial" w:hAnsi="Arial" w:cs="Arial"/>
          <w:sz w:val="20"/>
          <w:szCs w:val="20"/>
        </w:rPr>
        <w:t>.</w:t>
      </w:r>
      <w:r w:rsidRPr="00CE5386">
        <w:rPr>
          <w:rFonts w:ascii="Arial" w:hAnsi="Arial" w:cs="Arial"/>
          <w:sz w:val="20"/>
          <w:szCs w:val="20"/>
        </w:rPr>
        <w:t xml:space="preserve"> </w:t>
      </w:r>
    </w:p>
    <w:p w14:paraId="14CE868D" w14:textId="1C3FADDC" w:rsidR="00303C77" w:rsidRPr="00CE5386" w:rsidRDefault="68559C6B" w:rsidP="00DC35E9">
      <w:pPr>
        <w:ind w:left="360"/>
        <w:jc w:val="both"/>
        <w:rPr>
          <w:rFonts w:ascii="Arial" w:hAnsi="Arial" w:cs="Arial"/>
          <w:sz w:val="20"/>
          <w:szCs w:val="20"/>
        </w:rPr>
      </w:pPr>
      <w:r w:rsidRPr="00CE5386">
        <w:rPr>
          <w:rFonts w:ascii="Arial" w:hAnsi="Arial" w:cs="Arial"/>
          <w:sz w:val="20"/>
          <w:szCs w:val="20"/>
        </w:rPr>
        <w:t xml:space="preserve">Služba Helpdesk slúži pre elektronické zadávanie a evidenciu </w:t>
      </w:r>
      <w:r w:rsidR="214C3C01" w:rsidRPr="00CE5386">
        <w:rPr>
          <w:rFonts w:ascii="Arial" w:hAnsi="Arial" w:cs="Arial"/>
          <w:sz w:val="20"/>
          <w:szCs w:val="20"/>
        </w:rPr>
        <w:t>P</w:t>
      </w:r>
      <w:r w:rsidRPr="00CE5386">
        <w:rPr>
          <w:rFonts w:ascii="Arial" w:hAnsi="Arial" w:cs="Arial"/>
          <w:sz w:val="20"/>
          <w:szCs w:val="20"/>
        </w:rPr>
        <w:t xml:space="preserve">ožiadaviek </w:t>
      </w:r>
      <w:r w:rsidR="7AB313FF" w:rsidRPr="00CE5386">
        <w:rPr>
          <w:rFonts w:ascii="Arial" w:hAnsi="Arial" w:cs="Arial"/>
          <w:sz w:val="20"/>
          <w:szCs w:val="20"/>
        </w:rPr>
        <w:t>Objednávateľ</w:t>
      </w:r>
      <w:r w:rsidRPr="00CE5386">
        <w:rPr>
          <w:rFonts w:ascii="Arial" w:hAnsi="Arial" w:cs="Arial"/>
          <w:sz w:val="20"/>
          <w:szCs w:val="20"/>
        </w:rPr>
        <w:t xml:space="preserve">a, vrátane hlásení reklamácií. </w:t>
      </w:r>
      <w:r w:rsidR="7AB313FF" w:rsidRPr="00CE5386">
        <w:rPr>
          <w:rFonts w:ascii="Arial" w:hAnsi="Arial" w:cs="Arial"/>
          <w:sz w:val="20"/>
          <w:szCs w:val="20"/>
        </w:rPr>
        <w:t>Poskytovateľ</w:t>
      </w:r>
      <w:r w:rsidRPr="00CE5386">
        <w:rPr>
          <w:rFonts w:ascii="Arial" w:hAnsi="Arial" w:cs="Arial"/>
          <w:sz w:val="20"/>
          <w:szCs w:val="20"/>
        </w:rPr>
        <w:t xml:space="preserve"> bude cez túto službu evidovať poskytnuté servisné služby, vrátane popisu riešenia a počtu odpracovaných hodín na riešení jednotlivých </w:t>
      </w:r>
      <w:r w:rsidR="251CDC10" w:rsidRPr="00CE5386">
        <w:rPr>
          <w:rFonts w:ascii="Arial" w:hAnsi="Arial" w:cs="Arial"/>
          <w:sz w:val="20"/>
          <w:szCs w:val="20"/>
        </w:rPr>
        <w:t>P</w:t>
      </w:r>
      <w:r w:rsidRPr="00CE5386">
        <w:rPr>
          <w:rFonts w:ascii="Arial" w:hAnsi="Arial" w:cs="Arial"/>
          <w:sz w:val="20"/>
          <w:szCs w:val="20"/>
        </w:rPr>
        <w:t xml:space="preserve">ožiadaviek. </w:t>
      </w:r>
    </w:p>
    <w:p w14:paraId="520C80E6" w14:textId="7110DAD6" w:rsidR="00303C77" w:rsidRPr="00CE5386" w:rsidRDefault="001028E1" w:rsidP="00DC35E9">
      <w:pPr>
        <w:ind w:left="360"/>
        <w:jc w:val="both"/>
        <w:rPr>
          <w:rFonts w:ascii="Arial" w:hAnsi="Arial" w:cs="Arial"/>
          <w:sz w:val="20"/>
          <w:szCs w:val="20"/>
        </w:rPr>
      </w:pPr>
      <w:r w:rsidRPr="00CE5386">
        <w:rPr>
          <w:rFonts w:ascii="Arial" w:hAnsi="Arial" w:cs="Arial"/>
          <w:sz w:val="20"/>
          <w:szCs w:val="20"/>
        </w:rPr>
        <w:t>Poskytovateľ</w:t>
      </w:r>
      <w:r w:rsidR="00303C77" w:rsidRPr="00CE5386">
        <w:rPr>
          <w:rFonts w:ascii="Arial" w:hAnsi="Arial" w:cs="Arial"/>
          <w:sz w:val="20"/>
          <w:szCs w:val="20"/>
        </w:rPr>
        <w:t xml:space="preserve"> poskytuje služby v rozsahu </w:t>
      </w:r>
      <w:r w:rsidR="00C1185E" w:rsidRPr="00CE5386">
        <w:rPr>
          <w:rFonts w:ascii="Arial" w:hAnsi="Arial" w:cs="Arial"/>
          <w:sz w:val="20"/>
          <w:szCs w:val="20"/>
        </w:rPr>
        <w:t>Z</w:t>
      </w:r>
      <w:r w:rsidR="00303C77" w:rsidRPr="00CE5386">
        <w:rPr>
          <w:rFonts w:ascii="Arial" w:hAnsi="Arial" w:cs="Arial"/>
          <w:sz w:val="20"/>
          <w:szCs w:val="20"/>
        </w:rPr>
        <w:t>mluvy</w:t>
      </w:r>
      <w:r w:rsidR="00C1185E" w:rsidRPr="00CE5386">
        <w:rPr>
          <w:rFonts w:ascii="Arial" w:hAnsi="Arial" w:cs="Arial"/>
          <w:sz w:val="20"/>
          <w:szCs w:val="20"/>
        </w:rPr>
        <w:t xml:space="preserve"> </w:t>
      </w:r>
      <w:r w:rsidR="00303C77" w:rsidRPr="00CE5386">
        <w:rPr>
          <w:rFonts w:ascii="Arial" w:hAnsi="Arial" w:cs="Arial"/>
          <w:sz w:val="20"/>
          <w:szCs w:val="20"/>
        </w:rPr>
        <w:t xml:space="preserve">v pracovné dni, pondelok až piatok, v dobe od </w:t>
      </w:r>
      <w:r w:rsidR="00B44BE6" w:rsidRPr="00CE5386">
        <w:rPr>
          <w:rFonts w:ascii="Arial" w:hAnsi="Arial" w:cs="Arial"/>
          <w:sz w:val="20"/>
          <w:szCs w:val="20"/>
        </w:rPr>
        <w:t>0</w:t>
      </w:r>
      <w:r w:rsidR="00B44BE6">
        <w:rPr>
          <w:rFonts w:ascii="Arial" w:hAnsi="Arial" w:cs="Arial"/>
          <w:sz w:val="20"/>
          <w:szCs w:val="20"/>
        </w:rPr>
        <w:t>6</w:t>
      </w:r>
      <w:r w:rsidR="00303C77" w:rsidRPr="00CE5386">
        <w:rPr>
          <w:rFonts w:ascii="Arial" w:hAnsi="Arial" w:cs="Arial"/>
          <w:sz w:val="20"/>
          <w:szCs w:val="20"/>
        </w:rPr>
        <w:t xml:space="preserve">:00 hod. do 16:00 hod., s výnimkou štátnych sviatkov Slovenskej republiky a dní pracovného pokoja. </w:t>
      </w:r>
    </w:p>
    <w:p w14:paraId="6D554949" w14:textId="362C47C4" w:rsidR="00303C77" w:rsidRDefault="0940B587" w:rsidP="00E56D25">
      <w:pPr>
        <w:ind w:left="360"/>
        <w:jc w:val="both"/>
        <w:rPr>
          <w:rFonts w:ascii="Arial" w:hAnsi="Arial" w:cs="Arial"/>
          <w:sz w:val="20"/>
          <w:szCs w:val="20"/>
        </w:rPr>
      </w:pPr>
      <w:r w:rsidRPr="00CE5386">
        <w:rPr>
          <w:rFonts w:ascii="Arial" w:hAnsi="Arial" w:cs="Arial"/>
          <w:sz w:val="20"/>
          <w:szCs w:val="20"/>
        </w:rPr>
        <w:t xml:space="preserve">Reakčnou </w:t>
      </w:r>
      <w:r w:rsidR="68559C6B" w:rsidRPr="00CE5386">
        <w:rPr>
          <w:rFonts w:ascii="Arial" w:hAnsi="Arial" w:cs="Arial"/>
          <w:sz w:val="20"/>
          <w:szCs w:val="20"/>
        </w:rPr>
        <w:t>dobou</w:t>
      </w:r>
      <w:r w:rsidR="3DED3F12" w:rsidRPr="00CE5386">
        <w:rPr>
          <w:rFonts w:ascii="Arial" w:hAnsi="Arial" w:cs="Arial"/>
          <w:sz w:val="20"/>
          <w:szCs w:val="20"/>
        </w:rPr>
        <w:t xml:space="preserve"> </w:t>
      </w:r>
      <w:r w:rsidR="68559C6B" w:rsidRPr="00CE5386">
        <w:rPr>
          <w:rFonts w:ascii="Arial" w:hAnsi="Arial" w:cs="Arial"/>
          <w:sz w:val="20"/>
          <w:szCs w:val="20"/>
        </w:rPr>
        <w:t xml:space="preserve">sa rozumie pracovná doba, ktorá uplynie od prijatia </w:t>
      </w:r>
      <w:r w:rsidR="736C47B7" w:rsidRPr="00CE5386">
        <w:rPr>
          <w:rFonts w:ascii="Arial" w:hAnsi="Arial" w:cs="Arial"/>
          <w:sz w:val="20"/>
          <w:szCs w:val="20"/>
        </w:rPr>
        <w:t>P</w:t>
      </w:r>
      <w:r w:rsidR="68559C6B" w:rsidRPr="00CE5386">
        <w:rPr>
          <w:rFonts w:ascii="Arial" w:hAnsi="Arial" w:cs="Arial"/>
          <w:sz w:val="20"/>
          <w:szCs w:val="20"/>
        </w:rPr>
        <w:t xml:space="preserve">ožiadavky od oprávnenej osoby </w:t>
      </w:r>
      <w:r w:rsidR="7AB313FF" w:rsidRPr="00CE5386">
        <w:rPr>
          <w:rFonts w:ascii="Arial" w:hAnsi="Arial" w:cs="Arial"/>
          <w:sz w:val="20"/>
          <w:szCs w:val="20"/>
        </w:rPr>
        <w:t>Objednávateľ</w:t>
      </w:r>
      <w:r w:rsidR="68559C6B" w:rsidRPr="00CE5386">
        <w:rPr>
          <w:rFonts w:ascii="Arial" w:hAnsi="Arial" w:cs="Arial"/>
          <w:sz w:val="20"/>
          <w:szCs w:val="20"/>
        </w:rPr>
        <w:t xml:space="preserve">a technickou podporou </w:t>
      </w:r>
      <w:r w:rsidR="7AB313FF" w:rsidRPr="00CE5386">
        <w:rPr>
          <w:rFonts w:ascii="Arial" w:hAnsi="Arial" w:cs="Arial"/>
          <w:sz w:val="20"/>
          <w:szCs w:val="20"/>
        </w:rPr>
        <w:t>Poskytovateľ</w:t>
      </w:r>
      <w:r w:rsidR="68559C6B" w:rsidRPr="00CE5386">
        <w:rPr>
          <w:rFonts w:ascii="Arial" w:hAnsi="Arial" w:cs="Arial"/>
          <w:sz w:val="20"/>
          <w:szCs w:val="20"/>
        </w:rPr>
        <w:t xml:space="preserve">a, do odovzdania prvej informácie o stave riešenia tejto </w:t>
      </w:r>
      <w:r w:rsidR="3EBF6341" w:rsidRPr="00CE5386">
        <w:rPr>
          <w:rFonts w:ascii="Arial" w:hAnsi="Arial" w:cs="Arial"/>
          <w:sz w:val="20"/>
          <w:szCs w:val="20"/>
        </w:rPr>
        <w:t>P</w:t>
      </w:r>
      <w:r w:rsidR="68559C6B" w:rsidRPr="00CE5386">
        <w:rPr>
          <w:rFonts w:ascii="Arial" w:hAnsi="Arial" w:cs="Arial"/>
          <w:sz w:val="20"/>
          <w:szCs w:val="20"/>
        </w:rPr>
        <w:t xml:space="preserve">ožiadavky od technickej podpory </w:t>
      </w:r>
      <w:r w:rsidR="7AB313FF" w:rsidRPr="00CE5386">
        <w:rPr>
          <w:rFonts w:ascii="Arial" w:hAnsi="Arial" w:cs="Arial"/>
          <w:sz w:val="20"/>
          <w:szCs w:val="20"/>
        </w:rPr>
        <w:t>Poskytovateľ</w:t>
      </w:r>
      <w:r w:rsidR="68559C6B" w:rsidRPr="00CE5386">
        <w:rPr>
          <w:rFonts w:ascii="Arial" w:hAnsi="Arial" w:cs="Arial"/>
          <w:sz w:val="20"/>
          <w:szCs w:val="20"/>
        </w:rPr>
        <w:t xml:space="preserve">a oprávnenej osobe </w:t>
      </w:r>
      <w:r w:rsidR="7AB313FF" w:rsidRPr="00CE5386">
        <w:rPr>
          <w:rFonts w:ascii="Arial" w:hAnsi="Arial" w:cs="Arial"/>
          <w:sz w:val="20"/>
          <w:szCs w:val="20"/>
        </w:rPr>
        <w:t>Objednávateľ</w:t>
      </w:r>
      <w:r w:rsidR="68559C6B" w:rsidRPr="00CE5386">
        <w:rPr>
          <w:rFonts w:ascii="Arial" w:hAnsi="Arial" w:cs="Arial"/>
          <w:sz w:val="20"/>
          <w:szCs w:val="20"/>
        </w:rPr>
        <w:t xml:space="preserve">a. Technická podpora </w:t>
      </w:r>
      <w:r w:rsidR="7AB313FF" w:rsidRPr="00CE5386">
        <w:rPr>
          <w:rFonts w:ascii="Arial" w:hAnsi="Arial" w:cs="Arial"/>
          <w:sz w:val="20"/>
          <w:szCs w:val="20"/>
        </w:rPr>
        <w:t>Poskytovateľ</w:t>
      </w:r>
      <w:r w:rsidR="68559C6B" w:rsidRPr="00CE5386">
        <w:rPr>
          <w:rFonts w:ascii="Arial" w:hAnsi="Arial" w:cs="Arial"/>
          <w:sz w:val="20"/>
          <w:szCs w:val="20"/>
        </w:rPr>
        <w:t xml:space="preserve">a odovzdá túto informáciu bez zbytočného odkladu oprávnenej osobe </w:t>
      </w:r>
      <w:r w:rsidR="7AB313FF" w:rsidRPr="00CE5386">
        <w:rPr>
          <w:rFonts w:ascii="Arial" w:hAnsi="Arial" w:cs="Arial"/>
          <w:sz w:val="20"/>
          <w:szCs w:val="20"/>
        </w:rPr>
        <w:t>Objednávateľ</w:t>
      </w:r>
      <w:r w:rsidR="68559C6B" w:rsidRPr="00CE5386">
        <w:rPr>
          <w:rFonts w:ascii="Arial" w:hAnsi="Arial" w:cs="Arial"/>
          <w:sz w:val="20"/>
          <w:szCs w:val="20"/>
        </w:rPr>
        <w:t xml:space="preserve">a, ktorá vzniesla </w:t>
      </w:r>
      <w:r w:rsidR="51648CA4" w:rsidRPr="00CE5386">
        <w:rPr>
          <w:rFonts w:ascii="Arial" w:hAnsi="Arial" w:cs="Arial"/>
          <w:sz w:val="20"/>
          <w:szCs w:val="20"/>
        </w:rPr>
        <w:t>P</w:t>
      </w:r>
      <w:r w:rsidR="68559C6B" w:rsidRPr="00CE5386">
        <w:rPr>
          <w:rFonts w:ascii="Arial" w:hAnsi="Arial" w:cs="Arial"/>
          <w:sz w:val="20"/>
          <w:szCs w:val="20"/>
        </w:rPr>
        <w:t>ožiadavku. Odovzdanie sa uskutoční</w:t>
      </w:r>
      <w:r w:rsidR="01CEFFE3" w:rsidRPr="00CE5386">
        <w:rPr>
          <w:rFonts w:ascii="Arial" w:hAnsi="Arial" w:cs="Arial"/>
          <w:sz w:val="20"/>
          <w:szCs w:val="20"/>
        </w:rPr>
        <w:t xml:space="preserve"> cez </w:t>
      </w:r>
      <w:proofErr w:type="spellStart"/>
      <w:r w:rsidR="01CEFFE3" w:rsidRPr="00CE5386">
        <w:rPr>
          <w:rFonts w:ascii="Arial" w:hAnsi="Arial" w:cs="Arial"/>
          <w:sz w:val="20"/>
          <w:szCs w:val="20"/>
        </w:rPr>
        <w:t>HelpDesk</w:t>
      </w:r>
      <w:proofErr w:type="spellEnd"/>
      <w:r w:rsidR="7D67D857" w:rsidRPr="00CE5386">
        <w:rPr>
          <w:rFonts w:ascii="Arial" w:hAnsi="Arial" w:cs="Arial"/>
          <w:sz w:val="20"/>
          <w:szCs w:val="20"/>
        </w:rPr>
        <w:t xml:space="preserve"> (v prípade výpadku</w:t>
      </w:r>
      <w:r w:rsidR="01CEFFE3" w:rsidRPr="00CE5386">
        <w:rPr>
          <w:rFonts w:ascii="Arial" w:hAnsi="Arial" w:cs="Arial"/>
          <w:sz w:val="20"/>
          <w:szCs w:val="20"/>
        </w:rPr>
        <w:t xml:space="preserve"> </w:t>
      </w:r>
      <w:proofErr w:type="spellStart"/>
      <w:r w:rsidR="01CEFFE3" w:rsidRPr="00CE5386">
        <w:rPr>
          <w:rFonts w:ascii="Arial" w:hAnsi="Arial" w:cs="Arial"/>
          <w:sz w:val="20"/>
          <w:szCs w:val="20"/>
        </w:rPr>
        <w:t>HelpDesk</w:t>
      </w:r>
      <w:proofErr w:type="spellEnd"/>
      <w:r w:rsidR="68559C6B" w:rsidRPr="00CE5386">
        <w:rPr>
          <w:rFonts w:ascii="Arial" w:hAnsi="Arial" w:cs="Arial"/>
          <w:sz w:val="20"/>
          <w:szCs w:val="20"/>
        </w:rPr>
        <w:t xml:space="preserve"> e-mailom</w:t>
      </w:r>
      <w:r w:rsidR="7D67D857" w:rsidRPr="00CE5386">
        <w:rPr>
          <w:rFonts w:ascii="Arial" w:hAnsi="Arial" w:cs="Arial"/>
          <w:sz w:val="20"/>
          <w:szCs w:val="20"/>
        </w:rPr>
        <w:t>)</w:t>
      </w:r>
      <w:r w:rsidR="68559C6B" w:rsidRPr="00CE5386">
        <w:rPr>
          <w:rFonts w:ascii="Arial" w:hAnsi="Arial" w:cs="Arial"/>
          <w:sz w:val="20"/>
          <w:szCs w:val="20"/>
        </w:rPr>
        <w:t xml:space="preserve"> a o neúspešných pokusoch sa vykonajú záznamy na servisnej </w:t>
      </w:r>
      <w:r w:rsidR="5C0F9FF8" w:rsidRPr="00CE5386">
        <w:rPr>
          <w:rFonts w:ascii="Arial" w:hAnsi="Arial" w:cs="Arial"/>
          <w:sz w:val="20"/>
          <w:szCs w:val="20"/>
        </w:rPr>
        <w:t>P</w:t>
      </w:r>
      <w:r w:rsidR="30DD104F" w:rsidRPr="00CE5386">
        <w:rPr>
          <w:rFonts w:ascii="Arial" w:hAnsi="Arial" w:cs="Arial"/>
          <w:sz w:val="20"/>
          <w:szCs w:val="20"/>
        </w:rPr>
        <w:t>ožiadavke</w:t>
      </w:r>
      <w:r w:rsidR="68559C6B" w:rsidRPr="00CE5386">
        <w:rPr>
          <w:rFonts w:ascii="Arial" w:hAnsi="Arial" w:cs="Arial"/>
          <w:sz w:val="20"/>
          <w:szCs w:val="20"/>
        </w:rPr>
        <w:t>.</w:t>
      </w:r>
    </w:p>
    <w:p w14:paraId="1784365E" w14:textId="42C595FA" w:rsidR="00FF035A" w:rsidRPr="00CE5386" w:rsidRDefault="00FF035A" w:rsidP="00E56D25">
      <w:pPr>
        <w:ind w:left="360"/>
        <w:jc w:val="both"/>
        <w:rPr>
          <w:rFonts w:ascii="Arial" w:hAnsi="Arial" w:cs="Arial"/>
          <w:sz w:val="20"/>
          <w:szCs w:val="20"/>
        </w:rPr>
      </w:pPr>
      <w:r>
        <w:rPr>
          <w:rFonts w:ascii="Arial" w:hAnsi="Arial" w:cs="Arial"/>
          <w:sz w:val="20"/>
          <w:szCs w:val="20"/>
        </w:rPr>
        <w:t xml:space="preserve">Objednávateľ umožní integráciu </w:t>
      </w:r>
      <w:r w:rsidR="003239CE">
        <w:rPr>
          <w:rFonts w:ascii="Arial" w:hAnsi="Arial" w:cs="Arial"/>
          <w:sz w:val="20"/>
          <w:szCs w:val="20"/>
        </w:rPr>
        <w:t xml:space="preserve">štandardných </w:t>
      </w:r>
      <w:proofErr w:type="spellStart"/>
      <w:r w:rsidR="003239CE">
        <w:rPr>
          <w:rFonts w:ascii="Arial" w:hAnsi="Arial" w:cs="Arial"/>
          <w:sz w:val="20"/>
          <w:szCs w:val="20"/>
        </w:rPr>
        <w:t>HelpDesk</w:t>
      </w:r>
      <w:proofErr w:type="spellEnd"/>
      <w:r w:rsidR="003239CE">
        <w:rPr>
          <w:rFonts w:ascii="Arial" w:hAnsi="Arial" w:cs="Arial"/>
          <w:sz w:val="20"/>
          <w:szCs w:val="20"/>
        </w:rPr>
        <w:t xml:space="preserve"> nástrojov na svoj aktuálne využívaný </w:t>
      </w:r>
      <w:proofErr w:type="spellStart"/>
      <w:r w:rsidR="003239CE">
        <w:rPr>
          <w:rFonts w:ascii="Arial" w:hAnsi="Arial" w:cs="Arial"/>
          <w:sz w:val="20"/>
          <w:szCs w:val="20"/>
        </w:rPr>
        <w:t>ticketing</w:t>
      </w:r>
      <w:proofErr w:type="spellEnd"/>
      <w:r w:rsidR="003239CE">
        <w:rPr>
          <w:rFonts w:ascii="Arial" w:hAnsi="Arial" w:cs="Arial"/>
          <w:sz w:val="20"/>
          <w:szCs w:val="20"/>
        </w:rPr>
        <w:t>/</w:t>
      </w:r>
      <w:proofErr w:type="spellStart"/>
      <w:r w:rsidR="003239CE">
        <w:rPr>
          <w:rFonts w:ascii="Arial" w:hAnsi="Arial" w:cs="Arial"/>
          <w:sz w:val="20"/>
          <w:szCs w:val="20"/>
        </w:rPr>
        <w:t>HelpDesk</w:t>
      </w:r>
      <w:proofErr w:type="spellEnd"/>
      <w:r w:rsidR="003239CE">
        <w:rPr>
          <w:rFonts w:ascii="Arial" w:hAnsi="Arial" w:cs="Arial"/>
          <w:sz w:val="20"/>
          <w:szCs w:val="20"/>
        </w:rPr>
        <w:t xml:space="preserve"> nástroj.</w:t>
      </w:r>
    </w:p>
    <w:p w14:paraId="42656E5B" w14:textId="5BC9E7DE" w:rsidR="00716846" w:rsidRPr="00CE5386" w:rsidRDefault="7D67D857" w:rsidP="003061CE">
      <w:pPr>
        <w:ind w:left="360"/>
        <w:jc w:val="both"/>
        <w:rPr>
          <w:rFonts w:ascii="Arial" w:hAnsi="Arial" w:cs="Arial"/>
          <w:sz w:val="20"/>
          <w:szCs w:val="20"/>
        </w:rPr>
      </w:pPr>
      <w:r w:rsidRPr="00CE5386">
        <w:rPr>
          <w:rFonts w:ascii="Arial" w:hAnsi="Arial" w:cs="Arial"/>
          <w:sz w:val="20"/>
          <w:szCs w:val="20"/>
        </w:rPr>
        <w:t>Maximálnou dobou riešenia sa rozumie pracovná doba, ktorá uplynie</w:t>
      </w:r>
      <w:r w:rsidR="09D2F37E" w:rsidRPr="00CE5386">
        <w:rPr>
          <w:rFonts w:ascii="Arial" w:hAnsi="Arial" w:cs="Arial"/>
          <w:sz w:val="20"/>
          <w:szCs w:val="20"/>
        </w:rPr>
        <w:t xml:space="preserve"> od prijatia </w:t>
      </w:r>
      <w:r w:rsidR="714AB118" w:rsidRPr="00CE5386">
        <w:rPr>
          <w:rFonts w:ascii="Arial" w:hAnsi="Arial" w:cs="Arial"/>
          <w:sz w:val="20"/>
          <w:szCs w:val="20"/>
        </w:rPr>
        <w:t>P</w:t>
      </w:r>
      <w:r w:rsidR="6B6BD186" w:rsidRPr="00CE5386">
        <w:rPr>
          <w:rFonts w:ascii="Arial" w:hAnsi="Arial" w:cs="Arial"/>
          <w:sz w:val="20"/>
          <w:szCs w:val="20"/>
        </w:rPr>
        <w:t xml:space="preserve">ožiadavky oprávnenej osoby Objednávateľa technickou podporou Poskytovateľa do </w:t>
      </w:r>
      <w:r w:rsidR="6E1E2DEE" w:rsidRPr="00CE5386">
        <w:rPr>
          <w:rFonts w:ascii="Arial" w:hAnsi="Arial" w:cs="Arial"/>
          <w:sz w:val="20"/>
          <w:szCs w:val="20"/>
        </w:rPr>
        <w:t xml:space="preserve">vyriešenia </w:t>
      </w:r>
      <w:r w:rsidR="6D176458" w:rsidRPr="00CE5386">
        <w:rPr>
          <w:rFonts w:ascii="Arial" w:hAnsi="Arial" w:cs="Arial"/>
          <w:sz w:val="20"/>
          <w:szCs w:val="20"/>
        </w:rPr>
        <w:t>P</w:t>
      </w:r>
      <w:r w:rsidR="6E1E2DEE" w:rsidRPr="00CE5386">
        <w:rPr>
          <w:rFonts w:ascii="Arial" w:hAnsi="Arial" w:cs="Arial"/>
          <w:sz w:val="20"/>
          <w:szCs w:val="20"/>
        </w:rPr>
        <w:t>ožiadavky Poskytovateľom a</w:t>
      </w:r>
      <w:r w:rsidR="6D51F02E" w:rsidRPr="00CE5386">
        <w:rPr>
          <w:rFonts w:ascii="Arial" w:hAnsi="Arial" w:cs="Arial"/>
          <w:sz w:val="20"/>
          <w:szCs w:val="20"/>
        </w:rPr>
        <w:t xml:space="preserve"> jej </w:t>
      </w:r>
      <w:r w:rsidR="49509B7C" w:rsidRPr="00CE5386">
        <w:rPr>
          <w:rFonts w:ascii="Arial" w:hAnsi="Arial" w:cs="Arial"/>
          <w:sz w:val="20"/>
          <w:szCs w:val="20"/>
        </w:rPr>
        <w:t>odovzdaním na test riešenia zodpovednej osobe Objednávateľa.</w:t>
      </w:r>
    </w:p>
    <w:p w14:paraId="3ED36AC4" w14:textId="4D2C67F9" w:rsidR="003D6FAC" w:rsidRPr="00CE5386" w:rsidRDefault="0B257C36" w:rsidP="003A53D0">
      <w:pPr>
        <w:ind w:left="360"/>
        <w:jc w:val="both"/>
        <w:rPr>
          <w:rFonts w:ascii="Arial" w:hAnsi="Arial" w:cs="Arial"/>
          <w:sz w:val="20"/>
          <w:szCs w:val="20"/>
        </w:rPr>
      </w:pPr>
      <w:r w:rsidRPr="00CE5386">
        <w:rPr>
          <w:rFonts w:ascii="Arial" w:hAnsi="Arial" w:cs="Arial"/>
          <w:sz w:val="20"/>
          <w:szCs w:val="20"/>
        </w:rPr>
        <w:lastRenderedPageBreak/>
        <w:t xml:space="preserve">Služba </w:t>
      </w:r>
      <w:proofErr w:type="spellStart"/>
      <w:r w:rsidR="380409B6" w:rsidRPr="00CE5386">
        <w:rPr>
          <w:rFonts w:ascii="Arial" w:hAnsi="Arial" w:cs="Arial"/>
          <w:sz w:val="20"/>
          <w:szCs w:val="20"/>
        </w:rPr>
        <w:t>Hel</w:t>
      </w:r>
      <w:r w:rsidR="75316DE3" w:rsidRPr="00CE5386">
        <w:rPr>
          <w:rFonts w:ascii="Arial" w:hAnsi="Arial" w:cs="Arial"/>
          <w:sz w:val="20"/>
          <w:szCs w:val="20"/>
        </w:rPr>
        <w:t>p</w:t>
      </w:r>
      <w:r w:rsidRPr="00CE5386">
        <w:rPr>
          <w:rFonts w:ascii="Arial" w:hAnsi="Arial" w:cs="Arial"/>
          <w:sz w:val="20"/>
          <w:szCs w:val="20"/>
        </w:rPr>
        <w:t>Desk</w:t>
      </w:r>
      <w:proofErr w:type="spellEnd"/>
      <w:r w:rsidRPr="00CE5386">
        <w:rPr>
          <w:rFonts w:ascii="Arial" w:hAnsi="Arial" w:cs="Arial"/>
          <w:sz w:val="20"/>
          <w:szCs w:val="20"/>
        </w:rPr>
        <w:t xml:space="preserve"> </w:t>
      </w:r>
      <w:r w:rsidR="4013E6E6" w:rsidRPr="00CE5386">
        <w:rPr>
          <w:rFonts w:ascii="Arial" w:hAnsi="Arial" w:cs="Arial"/>
          <w:sz w:val="20"/>
          <w:szCs w:val="20"/>
        </w:rPr>
        <w:t xml:space="preserve">obsahuje nástroje a princípy ktoré budú slúžiť </w:t>
      </w:r>
      <w:r w:rsidR="5FF12920" w:rsidRPr="00CE5386">
        <w:rPr>
          <w:rFonts w:ascii="Arial" w:hAnsi="Arial" w:cs="Arial"/>
          <w:sz w:val="20"/>
          <w:szCs w:val="20"/>
        </w:rPr>
        <w:t xml:space="preserve">pre </w:t>
      </w:r>
      <w:r w:rsidR="7AB313FF" w:rsidRPr="00CE5386">
        <w:rPr>
          <w:rFonts w:ascii="Arial" w:hAnsi="Arial" w:cs="Arial"/>
          <w:sz w:val="20"/>
          <w:szCs w:val="20"/>
        </w:rPr>
        <w:t>Objednávateľ</w:t>
      </w:r>
      <w:r w:rsidR="5FF12920" w:rsidRPr="00CE5386">
        <w:rPr>
          <w:rFonts w:ascii="Arial" w:hAnsi="Arial" w:cs="Arial"/>
          <w:sz w:val="20"/>
          <w:szCs w:val="20"/>
        </w:rPr>
        <w:t xml:space="preserve">a </w:t>
      </w:r>
      <w:r w:rsidR="491EF4D2" w:rsidRPr="00CE5386">
        <w:rPr>
          <w:rFonts w:ascii="Arial" w:hAnsi="Arial" w:cs="Arial"/>
          <w:sz w:val="20"/>
          <w:szCs w:val="20"/>
        </w:rPr>
        <w:t>v rámci komunikácie s</w:t>
      </w:r>
      <w:r w:rsidR="5ADD8E97" w:rsidRPr="00CE5386">
        <w:rPr>
          <w:rFonts w:ascii="Arial" w:hAnsi="Arial" w:cs="Arial"/>
          <w:sz w:val="20"/>
          <w:szCs w:val="20"/>
        </w:rPr>
        <w:t> </w:t>
      </w:r>
      <w:r w:rsidR="7AB313FF" w:rsidRPr="00CE5386">
        <w:rPr>
          <w:rFonts w:ascii="Arial" w:hAnsi="Arial" w:cs="Arial"/>
          <w:sz w:val="20"/>
          <w:szCs w:val="20"/>
        </w:rPr>
        <w:t>Poskytovateľ</w:t>
      </w:r>
      <w:r w:rsidR="491EF4D2" w:rsidRPr="00CE5386">
        <w:rPr>
          <w:rFonts w:ascii="Arial" w:hAnsi="Arial" w:cs="Arial"/>
          <w:sz w:val="20"/>
          <w:szCs w:val="20"/>
        </w:rPr>
        <w:t>om</w:t>
      </w:r>
      <w:r w:rsidR="5ADD8E97" w:rsidRPr="00CE5386">
        <w:rPr>
          <w:rFonts w:ascii="Arial" w:hAnsi="Arial" w:cs="Arial"/>
          <w:sz w:val="20"/>
          <w:szCs w:val="20"/>
        </w:rPr>
        <w:t xml:space="preserve">. Všetky </w:t>
      </w:r>
      <w:r w:rsidR="435DB9A2" w:rsidRPr="00CE5386">
        <w:rPr>
          <w:rFonts w:ascii="Arial" w:hAnsi="Arial" w:cs="Arial"/>
          <w:sz w:val="20"/>
          <w:szCs w:val="20"/>
        </w:rPr>
        <w:t>P</w:t>
      </w:r>
      <w:r w:rsidR="4BBBCC79" w:rsidRPr="00CE5386">
        <w:rPr>
          <w:rFonts w:ascii="Arial" w:hAnsi="Arial" w:cs="Arial"/>
          <w:sz w:val="20"/>
          <w:szCs w:val="20"/>
        </w:rPr>
        <w:t xml:space="preserve">ožiadavky </w:t>
      </w:r>
      <w:r w:rsidR="30E2971A" w:rsidRPr="00CE5386">
        <w:rPr>
          <w:rFonts w:ascii="Arial" w:hAnsi="Arial" w:cs="Arial"/>
          <w:sz w:val="20"/>
          <w:szCs w:val="20"/>
        </w:rPr>
        <w:t>tý</w:t>
      </w:r>
      <w:r w:rsidR="70F96E61" w:rsidRPr="00CE5386">
        <w:rPr>
          <w:rFonts w:ascii="Arial" w:hAnsi="Arial" w:cs="Arial"/>
          <w:sz w:val="20"/>
          <w:szCs w:val="20"/>
        </w:rPr>
        <w:t>kajúce sa poskytovaných služieb</w:t>
      </w:r>
      <w:r w:rsidR="7C84180B" w:rsidRPr="00CE5386">
        <w:rPr>
          <w:rFonts w:ascii="Arial" w:hAnsi="Arial" w:cs="Arial"/>
          <w:sz w:val="20"/>
          <w:szCs w:val="20"/>
        </w:rPr>
        <w:t>,</w:t>
      </w:r>
      <w:r w:rsidR="70F96E61" w:rsidRPr="00CE5386">
        <w:rPr>
          <w:rFonts w:ascii="Arial" w:hAnsi="Arial" w:cs="Arial"/>
          <w:sz w:val="20"/>
          <w:szCs w:val="20"/>
        </w:rPr>
        <w:t xml:space="preserve"> </w:t>
      </w:r>
      <w:r w:rsidR="4FA292CF" w:rsidRPr="00CE5386">
        <w:rPr>
          <w:rFonts w:ascii="Arial" w:hAnsi="Arial" w:cs="Arial"/>
          <w:sz w:val="20"/>
          <w:szCs w:val="20"/>
        </w:rPr>
        <w:t xml:space="preserve">ktoré sú predmetom tejto </w:t>
      </w:r>
      <w:r w:rsidR="79D6DAF3" w:rsidRPr="00CE5386">
        <w:rPr>
          <w:rFonts w:ascii="Arial" w:hAnsi="Arial" w:cs="Arial"/>
          <w:sz w:val="20"/>
          <w:szCs w:val="20"/>
        </w:rPr>
        <w:t>Z</w:t>
      </w:r>
      <w:r w:rsidR="4FA292CF" w:rsidRPr="00CE5386">
        <w:rPr>
          <w:rFonts w:ascii="Arial" w:hAnsi="Arial" w:cs="Arial"/>
          <w:sz w:val="20"/>
          <w:szCs w:val="20"/>
        </w:rPr>
        <w:t xml:space="preserve">mluvy sa budú riadiť podľa postupov </w:t>
      </w:r>
      <w:r w:rsidR="7172F874" w:rsidRPr="00CE5386">
        <w:rPr>
          <w:rFonts w:ascii="Arial" w:hAnsi="Arial" w:cs="Arial"/>
          <w:sz w:val="20"/>
          <w:szCs w:val="20"/>
        </w:rPr>
        <w:t>uvedených nižšie.</w:t>
      </w:r>
    </w:p>
    <w:p w14:paraId="5C5CABB7" w14:textId="0AF55CA0" w:rsidR="006B2AE7" w:rsidRPr="00CE5386" w:rsidRDefault="00A47CC6" w:rsidP="00354FD8">
      <w:pPr>
        <w:pStyle w:val="Heading2"/>
        <w:numPr>
          <w:ilvl w:val="0"/>
          <w:numId w:val="10"/>
        </w:numPr>
        <w:rPr>
          <w:rFonts w:ascii="Arial" w:hAnsi="Arial" w:cs="Arial"/>
          <w:sz w:val="20"/>
          <w:szCs w:val="20"/>
        </w:rPr>
      </w:pPr>
      <w:bookmarkStart w:id="8" w:name="_Toc131688674"/>
      <w:r w:rsidRPr="00CE5386">
        <w:rPr>
          <w:rFonts w:ascii="Arial" w:hAnsi="Arial" w:cs="Arial"/>
          <w:sz w:val="20"/>
          <w:szCs w:val="20"/>
        </w:rPr>
        <w:t>Nástroje pre komunikáciu</w:t>
      </w:r>
      <w:bookmarkEnd w:id="8"/>
    </w:p>
    <w:p w14:paraId="0D753093" w14:textId="5A9A195E" w:rsidR="009C0792" w:rsidRPr="00CE5386" w:rsidRDefault="009C0792" w:rsidP="00B26449">
      <w:pPr>
        <w:numPr>
          <w:ilvl w:val="1"/>
          <w:numId w:val="10"/>
        </w:numPr>
        <w:jc w:val="both"/>
        <w:rPr>
          <w:rFonts w:ascii="Arial" w:hAnsi="Arial" w:cs="Arial"/>
          <w:b/>
          <w:bCs/>
          <w:sz w:val="20"/>
          <w:szCs w:val="20"/>
        </w:rPr>
      </w:pPr>
      <w:proofErr w:type="spellStart"/>
      <w:r w:rsidRPr="00CE5386">
        <w:rPr>
          <w:rFonts w:ascii="Arial" w:hAnsi="Arial" w:cs="Arial"/>
          <w:b/>
          <w:bCs/>
          <w:sz w:val="20"/>
          <w:szCs w:val="20"/>
        </w:rPr>
        <w:t>HelpDesk</w:t>
      </w:r>
      <w:proofErr w:type="spellEnd"/>
    </w:p>
    <w:p w14:paraId="44B99B6C" w14:textId="6BD11C4B" w:rsidR="004A009E" w:rsidRPr="00CE5386" w:rsidRDefault="3EA9C6E1" w:rsidP="00B26449">
      <w:pPr>
        <w:ind w:left="1788"/>
        <w:jc w:val="both"/>
        <w:rPr>
          <w:rFonts w:ascii="Arial" w:hAnsi="Arial" w:cs="Arial"/>
          <w:sz w:val="20"/>
          <w:szCs w:val="20"/>
        </w:rPr>
      </w:pPr>
      <w:r w:rsidRPr="00CE5386">
        <w:rPr>
          <w:rFonts w:ascii="Arial" w:hAnsi="Arial" w:cs="Arial"/>
          <w:sz w:val="20"/>
          <w:szCs w:val="20"/>
        </w:rPr>
        <w:t xml:space="preserve">Špecializovaný </w:t>
      </w:r>
      <w:proofErr w:type="spellStart"/>
      <w:r w:rsidR="0C5CCEEE" w:rsidRPr="00CE5386">
        <w:rPr>
          <w:rFonts w:ascii="Arial" w:hAnsi="Arial" w:cs="Arial"/>
          <w:sz w:val="20"/>
          <w:szCs w:val="20"/>
        </w:rPr>
        <w:t>ticketovací</w:t>
      </w:r>
      <w:proofErr w:type="spellEnd"/>
      <w:r w:rsidR="0C5CCEEE" w:rsidRPr="00CE5386">
        <w:rPr>
          <w:rFonts w:ascii="Arial" w:hAnsi="Arial" w:cs="Arial"/>
          <w:sz w:val="20"/>
          <w:szCs w:val="20"/>
        </w:rPr>
        <w:t xml:space="preserve"> </w:t>
      </w:r>
      <w:r w:rsidR="40AC4848" w:rsidRPr="00CE5386">
        <w:rPr>
          <w:rFonts w:ascii="Arial" w:hAnsi="Arial" w:cs="Arial"/>
          <w:sz w:val="20"/>
          <w:szCs w:val="20"/>
        </w:rPr>
        <w:t xml:space="preserve">nástroj </w:t>
      </w:r>
      <w:r w:rsidR="3E585943" w:rsidRPr="00CE5386">
        <w:rPr>
          <w:rFonts w:ascii="Arial" w:hAnsi="Arial" w:cs="Arial"/>
          <w:sz w:val="20"/>
          <w:szCs w:val="20"/>
        </w:rPr>
        <w:t xml:space="preserve">prevádzkovaný </w:t>
      </w:r>
      <w:r w:rsidR="7AB313FF" w:rsidRPr="00CE5386">
        <w:rPr>
          <w:rFonts w:ascii="Arial" w:hAnsi="Arial" w:cs="Arial"/>
          <w:sz w:val="20"/>
          <w:szCs w:val="20"/>
        </w:rPr>
        <w:t>Poskytovateľ</w:t>
      </w:r>
      <w:r w:rsidR="3E585943" w:rsidRPr="00CE5386">
        <w:rPr>
          <w:rFonts w:ascii="Arial" w:hAnsi="Arial" w:cs="Arial"/>
          <w:sz w:val="20"/>
          <w:szCs w:val="20"/>
        </w:rPr>
        <w:t xml:space="preserve">om </w:t>
      </w:r>
      <w:r w:rsidR="6FCFDA9F" w:rsidRPr="00CE5386">
        <w:rPr>
          <w:rFonts w:ascii="Arial" w:hAnsi="Arial" w:cs="Arial"/>
          <w:sz w:val="20"/>
          <w:szCs w:val="20"/>
        </w:rPr>
        <w:t>ktorý bude slúžiť na</w:t>
      </w:r>
      <w:r w:rsidR="4F6F9191" w:rsidRPr="00CE5386">
        <w:rPr>
          <w:rFonts w:ascii="Arial" w:hAnsi="Arial" w:cs="Arial"/>
          <w:sz w:val="20"/>
          <w:szCs w:val="20"/>
        </w:rPr>
        <w:t xml:space="preserve"> hlásenie</w:t>
      </w:r>
      <w:r w:rsidR="501AD869" w:rsidRPr="00CE5386">
        <w:rPr>
          <w:rFonts w:ascii="Arial" w:hAnsi="Arial" w:cs="Arial"/>
          <w:sz w:val="20"/>
          <w:szCs w:val="20"/>
        </w:rPr>
        <w:t>, evidenciu,</w:t>
      </w:r>
      <w:r w:rsidR="2F534A1D" w:rsidRPr="00CE5386">
        <w:rPr>
          <w:rFonts w:ascii="Arial" w:hAnsi="Arial" w:cs="Arial"/>
          <w:sz w:val="20"/>
          <w:szCs w:val="20"/>
        </w:rPr>
        <w:t xml:space="preserve"> kontrolu termínov</w:t>
      </w:r>
      <w:r w:rsidR="097AD94E" w:rsidRPr="00CE5386">
        <w:rPr>
          <w:rFonts w:ascii="Arial" w:hAnsi="Arial" w:cs="Arial"/>
          <w:sz w:val="20"/>
          <w:szCs w:val="20"/>
        </w:rPr>
        <w:t xml:space="preserve"> a spätný </w:t>
      </w:r>
      <w:proofErr w:type="spellStart"/>
      <w:r w:rsidR="2557E0E5" w:rsidRPr="00CE5386">
        <w:rPr>
          <w:rFonts w:ascii="Arial" w:hAnsi="Arial" w:cs="Arial"/>
          <w:sz w:val="20"/>
          <w:szCs w:val="20"/>
        </w:rPr>
        <w:t>reporting</w:t>
      </w:r>
      <w:proofErr w:type="spellEnd"/>
      <w:r w:rsidR="6732B3A1" w:rsidRPr="00CE5386">
        <w:rPr>
          <w:rFonts w:ascii="Arial" w:hAnsi="Arial" w:cs="Arial"/>
          <w:sz w:val="20"/>
          <w:szCs w:val="20"/>
        </w:rPr>
        <w:t xml:space="preserve">. </w:t>
      </w:r>
      <w:r w:rsidR="7AB313FF" w:rsidRPr="00CE5386">
        <w:rPr>
          <w:rFonts w:ascii="Arial" w:hAnsi="Arial" w:cs="Arial"/>
          <w:sz w:val="20"/>
          <w:szCs w:val="20"/>
        </w:rPr>
        <w:t>Poskytovateľ</w:t>
      </w:r>
      <w:r w:rsidR="76375C4F" w:rsidRPr="00CE5386">
        <w:rPr>
          <w:rFonts w:ascii="Arial" w:hAnsi="Arial" w:cs="Arial"/>
          <w:sz w:val="20"/>
          <w:szCs w:val="20"/>
        </w:rPr>
        <w:t xml:space="preserve"> sprístupní</w:t>
      </w:r>
      <w:r w:rsidR="5F2DFD33" w:rsidRPr="00CE5386">
        <w:rPr>
          <w:rFonts w:ascii="Arial" w:hAnsi="Arial" w:cs="Arial"/>
          <w:sz w:val="20"/>
          <w:szCs w:val="20"/>
        </w:rPr>
        <w:t xml:space="preserve"> </w:t>
      </w:r>
      <w:r w:rsidR="7AB313FF" w:rsidRPr="00CE5386">
        <w:rPr>
          <w:rFonts w:ascii="Arial" w:hAnsi="Arial" w:cs="Arial"/>
          <w:sz w:val="20"/>
          <w:szCs w:val="20"/>
        </w:rPr>
        <w:t>Objednávateľ</w:t>
      </w:r>
      <w:r w:rsidR="5F2DFD33" w:rsidRPr="00CE5386">
        <w:rPr>
          <w:rFonts w:ascii="Arial" w:hAnsi="Arial" w:cs="Arial"/>
          <w:sz w:val="20"/>
          <w:szCs w:val="20"/>
        </w:rPr>
        <w:t xml:space="preserve">ovi </w:t>
      </w:r>
      <w:r w:rsidR="76375C4F" w:rsidRPr="00CE5386">
        <w:rPr>
          <w:rFonts w:ascii="Arial" w:hAnsi="Arial" w:cs="Arial"/>
          <w:sz w:val="20"/>
          <w:szCs w:val="20"/>
        </w:rPr>
        <w:t xml:space="preserve">nástroj cez </w:t>
      </w:r>
      <w:r w:rsidR="61BE968C" w:rsidRPr="00CE5386">
        <w:rPr>
          <w:rFonts w:ascii="Arial" w:hAnsi="Arial" w:cs="Arial"/>
          <w:b/>
          <w:bCs/>
          <w:sz w:val="20"/>
          <w:szCs w:val="20"/>
        </w:rPr>
        <w:t>URL</w:t>
      </w:r>
      <w:r w:rsidR="61BE968C" w:rsidRPr="00CE5386">
        <w:rPr>
          <w:rFonts w:ascii="Arial" w:hAnsi="Arial" w:cs="Arial"/>
          <w:sz w:val="20"/>
          <w:szCs w:val="20"/>
        </w:rPr>
        <w:t xml:space="preserve"> </w:t>
      </w:r>
      <w:r w:rsidR="1C52CFC2" w:rsidRPr="00CE5386">
        <w:rPr>
          <w:rFonts w:ascii="Arial" w:hAnsi="Arial" w:cs="Arial"/>
          <w:b/>
          <w:bCs/>
          <w:sz w:val="20"/>
          <w:szCs w:val="20"/>
          <w:highlight w:val="yellow"/>
        </w:rPr>
        <w:t>&lt;</w:t>
      </w:r>
      <w:r w:rsidR="2411E067" w:rsidRPr="00CE5386">
        <w:rPr>
          <w:rFonts w:ascii="Arial" w:hAnsi="Arial" w:cs="Arial"/>
          <w:b/>
          <w:bCs/>
          <w:sz w:val="20"/>
          <w:szCs w:val="20"/>
          <w:highlight w:val="yellow"/>
        </w:rPr>
        <w:t xml:space="preserve"> doplní </w:t>
      </w:r>
      <w:r w:rsidR="7AB313FF" w:rsidRPr="00CE5386">
        <w:rPr>
          <w:rFonts w:ascii="Arial" w:hAnsi="Arial" w:cs="Arial"/>
          <w:b/>
          <w:bCs/>
          <w:sz w:val="20"/>
          <w:szCs w:val="20"/>
          <w:highlight w:val="yellow"/>
        </w:rPr>
        <w:t>Poskytovateľ</w:t>
      </w:r>
      <w:r w:rsidR="1C52CFC2" w:rsidRPr="00CE5386">
        <w:rPr>
          <w:rFonts w:ascii="Arial" w:hAnsi="Arial" w:cs="Arial"/>
          <w:b/>
          <w:bCs/>
          <w:sz w:val="20"/>
          <w:szCs w:val="20"/>
          <w:highlight w:val="yellow"/>
        </w:rPr>
        <w:t>&gt;</w:t>
      </w:r>
      <w:r w:rsidR="1C52CFC2" w:rsidRPr="00CE5386">
        <w:rPr>
          <w:rFonts w:ascii="Arial" w:hAnsi="Arial" w:cs="Arial"/>
          <w:sz w:val="20"/>
          <w:szCs w:val="20"/>
        </w:rPr>
        <w:t xml:space="preserve"> </w:t>
      </w:r>
      <w:r w:rsidR="03EBA7EE" w:rsidRPr="00CE5386">
        <w:rPr>
          <w:rFonts w:ascii="Arial" w:hAnsi="Arial" w:cs="Arial"/>
          <w:sz w:val="20"/>
          <w:szCs w:val="20"/>
        </w:rPr>
        <w:t xml:space="preserve"> </w:t>
      </w:r>
      <w:r w:rsidR="0A0B59AD" w:rsidRPr="00CE5386">
        <w:rPr>
          <w:rFonts w:ascii="Arial" w:hAnsi="Arial" w:cs="Arial"/>
          <w:sz w:val="20"/>
          <w:szCs w:val="20"/>
        </w:rPr>
        <w:t xml:space="preserve">a nastaví </w:t>
      </w:r>
      <w:r w:rsidR="49866C56" w:rsidRPr="00CE5386">
        <w:rPr>
          <w:rFonts w:ascii="Arial" w:hAnsi="Arial" w:cs="Arial"/>
          <w:sz w:val="20"/>
          <w:szCs w:val="20"/>
        </w:rPr>
        <w:t xml:space="preserve">prístupové oprávnenia pre </w:t>
      </w:r>
      <w:r w:rsidR="1C52CFC2" w:rsidRPr="00CE5386">
        <w:rPr>
          <w:rFonts w:ascii="Arial" w:hAnsi="Arial" w:cs="Arial"/>
          <w:sz w:val="20"/>
          <w:szCs w:val="20"/>
        </w:rPr>
        <w:t xml:space="preserve">pracovníkov </w:t>
      </w:r>
      <w:r w:rsidR="7AB313FF" w:rsidRPr="00CE5386">
        <w:rPr>
          <w:rFonts w:ascii="Arial" w:hAnsi="Arial" w:cs="Arial"/>
          <w:sz w:val="20"/>
          <w:szCs w:val="20"/>
        </w:rPr>
        <w:t>Objednávateľ</w:t>
      </w:r>
      <w:r w:rsidR="1C52CFC2" w:rsidRPr="00CE5386">
        <w:rPr>
          <w:rFonts w:ascii="Arial" w:hAnsi="Arial" w:cs="Arial"/>
          <w:sz w:val="20"/>
          <w:szCs w:val="20"/>
        </w:rPr>
        <w:t>a</w:t>
      </w:r>
      <w:r w:rsidR="7D9F6A17" w:rsidRPr="00CE5386">
        <w:rPr>
          <w:rFonts w:ascii="Arial" w:hAnsi="Arial" w:cs="Arial"/>
          <w:sz w:val="20"/>
          <w:szCs w:val="20"/>
        </w:rPr>
        <w:t>.</w:t>
      </w:r>
      <w:r w:rsidR="24C827FC" w:rsidRPr="00CE5386">
        <w:rPr>
          <w:rFonts w:ascii="Arial" w:hAnsi="Arial" w:cs="Arial"/>
          <w:sz w:val="20"/>
          <w:szCs w:val="20"/>
        </w:rPr>
        <w:t xml:space="preserve"> </w:t>
      </w:r>
      <w:r w:rsidR="5D969711" w:rsidRPr="00CE5386">
        <w:rPr>
          <w:rFonts w:ascii="Arial" w:hAnsi="Arial" w:cs="Arial"/>
          <w:sz w:val="20"/>
          <w:szCs w:val="20"/>
        </w:rPr>
        <w:t xml:space="preserve">Nástroj bude sprístupnený najneskôr od účinnosti </w:t>
      </w:r>
      <w:r w:rsidR="7FC94EE4" w:rsidRPr="00CE5386">
        <w:rPr>
          <w:rFonts w:ascii="Arial" w:hAnsi="Arial" w:cs="Arial"/>
          <w:sz w:val="20"/>
          <w:szCs w:val="20"/>
        </w:rPr>
        <w:t>Z</w:t>
      </w:r>
      <w:r w:rsidR="5D969711" w:rsidRPr="00CE5386">
        <w:rPr>
          <w:rFonts w:ascii="Arial" w:hAnsi="Arial" w:cs="Arial"/>
          <w:sz w:val="20"/>
          <w:szCs w:val="20"/>
        </w:rPr>
        <w:t>mluvy.</w:t>
      </w:r>
      <w:r w:rsidR="24C827FC" w:rsidRPr="00CE5386">
        <w:rPr>
          <w:rFonts w:ascii="Arial" w:hAnsi="Arial" w:cs="Arial"/>
          <w:sz w:val="20"/>
          <w:szCs w:val="20"/>
        </w:rPr>
        <w:t xml:space="preserve"> </w:t>
      </w:r>
      <w:r w:rsidR="74561EAC" w:rsidRPr="00CE5386">
        <w:rPr>
          <w:rFonts w:ascii="Arial" w:hAnsi="Arial" w:cs="Arial"/>
          <w:sz w:val="20"/>
          <w:szCs w:val="20"/>
        </w:rPr>
        <w:t xml:space="preserve">Dostupnosť nástroja </w:t>
      </w:r>
      <w:r w:rsidR="3FF22FC1" w:rsidRPr="00CE5386">
        <w:rPr>
          <w:rFonts w:ascii="Arial" w:hAnsi="Arial" w:cs="Arial"/>
          <w:sz w:val="20"/>
          <w:szCs w:val="20"/>
        </w:rPr>
        <w:t>24/7.</w:t>
      </w:r>
      <w:r w:rsidR="24C827FC" w:rsidRPr="00CE5386">
        <w:rPr>
          <w:rFonts w:ascii="Arial" w:hAnsi="Arial" w:cs="Arial"/>
          <w:sz w:val="20"/>
          <w:szCs w:val="20"/>
        </w:rPr>
        <w:t xml:space="preserve"> </w:t>
      </w:r>
      <w:r w:rsidR="7D9F6A17" w:rsidRPr="00CE5386">
        <w:rPr>
          <w:rFonts w:ascii="Arial" w:hAnsi="Arial" w:cs="Arial"/>
          <w:sz w:val="20"/>
          <w:szCs w:val="20"/>
        </w:rPr>
        <w:t>Jedná sa o hlavný nástroj</w:t>
      </w:r>
      <w:r w:rsidR="4E655A0B" w:rsidRPr="00CE5386">
        <w:rPr>
          <w:rFonts w:ascii="Arial" w:hAnsi="Arial" w:cs="Arial"/>
          <w:sz w:val="20"/>
          <w:szCs w:val="20"/>
        </w:rPr>
        <w:t xml:space="preserve"> na evidenciu </w:t>
      </w:r>
      <w:r w:rsidR="7D9F6A17" w:rsidRPr="00CE5386">
        <w:rPr>
          <w:rFonts w:ascii="Arial" w:hAnsi="Arial" w:cs="Arial"/>
          <w:sz w:val="20"/>
          <w:szCs w:val="20"/>
        </w:rPr>
        <w:t>všetk</w:t>
      </w:r>
      <w:r w:rsidR="4E655A0B" w:rsidRPr="00CE5386">
        <w:rPr>
          <w:rFonts w:ascii="Arial" w:hAnsi="Arial" w:cs="Arial"/>
          <w:sz w:val="20"/>
          <w:szCs w:val="20"/>
        </w:rPr>
        <w:t>ých</w:t>
      </w:r>
      <w:r w:rsidR="7D9F6A17" w:rsidRPr="00CE5386">
        <w:rPr>
          <w:rFonts w:ascii="Arial" w:hAnsi="Arial" w:cs="Arial"/>
          <w:sz w:val="20"/>
          <w:szCs w:val="20"/>
        </w:rPr>
        <w:t xml:space="preserve"> </w:t>
      </w:r>
      <w:r w:rsidR="06988ECC" w:rsidRPr="00CE5386">
        <w:rPr>
          <w:rFonts w:ascii="Arial" w:hAnsi="Arial" w:cs="Arial"/>
          <w:sz w:val="20"/>
          <w:szCs w:val="20"/>
        </w:rPr>
        <w:t>P</w:t>
      </w:r>
      <w:r w:rsidR="7D9F6A17" w:rsidRPr="00CE5386">
        <w:rPr>
          <w:rFonts w:ascii="Arial" w:hAnsi="Arial" w:cs="Arial"/>
          <w:sz w:val="20"/>
          <w:szCs w:val="20"/>
        </w:rPr>
        <w:t>ožiadav</w:t>
      </w:r>
      <w:r w:rsidR="4E655A0B" w:rsidRPr="00CE5386">
        <w:rPr>
          <w:rFonts w:ascii="Arial" w:hAnsi="Arial" w:cs="Arial"/>
          <w:sz w:val="20"/>
          <w:szCs w:val="20"/>
        </w:rPr>
        <w:t>ie</w:t>
      </w:r>
      <w:r w:rsidR="7D9F6A17" w:rsidRPr="00CE5386">
        <w:rPr>
          <w:rFonts w:ascii="Arial" w:hAnsi="Arial" w:cs="Arial"/>
          <w:sz w:val="20"/>
          <w:szCs w:val="20"/>
        </w:rPr>
        <w:t xml:space="preserve">k </w:t>
      </w:r>
      <w:r w:rsidR="7AB313FF" w:rsidRPr="00CE5386">
        <w:rPr>
          <w:rFonts w:ascii="Arial" w:hAnsi="Arial" w:cs="Arial"/>
          <w:sz w:val="20"/>
          <w:szCs w:val="20"/>
        </w:rPr>
        <w:t>Objednávateľ</w:t>
      </w:r>
      <w:r w:rsidR="7D9F6A17" w:rsidRPr="00CE5386">
        <w:rPr>
          <w:rFonts w:ascii="Arial" w:hAnsi="Arial" w:cs="Arial"/>
          <w:sz w:val="20"/>
          <w:szCs w:val="20"/>
        </w:rPr>
        <w:t xml:space="preserve">a na </w:t>
      </w:r>
      <w:r w:rsidR="7AB313FF" w:rsidRPr="00CE5386">
        <w:rPr>
          <w:rFonts w:ascii="Arial" w:hAnsi="Arial" w:cs="Arial"/>
          <w:sz w:val="20"/>
          <w:szCs w:val="20"/>
        </w:rPr>
        <w:t>Poskytovateľ</w:t>
      </w:r>
      <w:r w:rsidR="24FE34C4" w:rsidRPr="00CE5386">
        <w:rPr>
          <w:rFonts w:ascii="Arial" w:hAnsi="Arial" w:cs="Arial"/>
          <w:sz w:val="20"/>
          <w:szCs w:val="20"/>
        </w:rPr>
        <w:t xml:space="preserve">a v rámci </w:t>
      </w:r>
      <w:r w:rsidR="4CF826D8" w:rsidRPr="00CE5386">
        <w:rPr>
          <w:rFonts w:ascii="Arial" w:hAnsi="Arial" w:cs="Arial"/>
          <w:sz w:val="20"/>
          <w:szCs w:val="20"/>
        </w:rPr>
        <w:t xml:space="preserve">aj mimo </w:t>
      </w:r>
      <w:r w:rsidR="725E6784" w:rsidRPr="00CE5386">
        <w:rPr>
          <w:rFonts w:ascii="Arial" w:hAnsi="Arial" w:cs="Arial"/>
          <w:sz w:val="20"/>
          <w:szCs w:val="20"/>
        </w:rPr>
        <w:t xml:space="preserve">pracovnej doby </w:t>
      </w:r>
      <w:r w:rsidR="7AB313FF" w:rsidRPr="00CE5386">
        <w:rPr>
          <w:rFonts w:ascii="Arial" w:hAnsi="Arial" w:cs="Arial"/>
          <w:sz w:val="20"/>
          <w:szCs w:val="20"/>
        </w:rPr>
        <w:t>Objednávateľ</w:t>
      </w:r>
      <w:r w:rsidR="725E6784" w:rsidRPr="00CE5386">
        <w:rPr>
          <w:rFonts w:ascii="Arial" w:hAnsi="Arial" w:cs="Arial"/>
          <w:sz w:val="20"/>
          <w:szCs w:val="20"/>
        </w:rPr>
        <w:t>a</w:t>
      </w:r>
      <w:r w:rsidR="51CA874D" w:rsidRPr="00CE5386">
        <w:rPr>
          <w:rFonts w:ascii="Arial" w:hAnsi="Arial" w:cs="Arial"/>
          <w:sz w:val="20"/>
          <w:szCs w:val="20"/>
        </w:rPr>
        <w:t xml:space="preserve">. Všetky </w:t>
      </w:r>
      <w:r w:rsidR="1F18C1A2" w:rsidRPr="00CE5386">
        <w:rPr>
          <w:rFonts w:ascii="Arial" w:hAnsi="Arial" w:cs="Arial"/>
          <w:sz w:val="20"/>
          <w:szCs w:val="20"/>
        </w:rPr>
        <w:t>P</w:t>
      </w:r>
      <w:r w:rsidR="51CA874D" w:rsidRPr="00CE5386">
        <w:rPr>
          <w:rFonts w:ascii="Arial" w:hAnsi="Arial" w:cs="Arial"/>
          <w:sz w:val="20"/>
          <w:szCs w:val="20"/>
        </w:rPr>
        <w:t xml:space="preserve">ožiadavky nahlásené iným nástrojom komunikácie musia byť dodatočne zaevidované v nástroji </w:t>
      </w:r>
      <w:proofErr w:type="spellStart"/>
      <w:r w:rsidR="51CA874D" w:rsidRPr="00CE5386">
        <w:rPr>
          <w:rFonts w:ascii="Arial" w:hAnsi="Arial" w:cs="Arial"/>
          <w:sz w:val="20"/>
          <w:szCs w:val="20"/>
        </w:rPr>
        <w:t>HelpDesk</w:t>
      </w:r>
      <w:proofErr w:type="spellEnd"/>
    </w:p>
    <w:tbl>
      <w:tblPr>
        <w:tblStyle w:val="TableGrid"/>
        <w:tblW w:w="0" w:type="auto"/>
        <w:tblInd w:w="1788" w:type="dxa"/>
        <w:tblLook w:val="04A0" w:firstRow="1" w:lastRow="0" w:firstColumn="1" w:lastColumn="0" w:noHBand="0" w:noVBand="1"/>
      </w:tblPr>
      <w:tblGrid>
        <w:gridCol w:w="3637"/>
        <w:gridCol w:w="3637"/>
      </w:tblGrid>
      <w:tr w:rsidR="00F975A4" w:rsidRPr="00CE5386" w14:paraId="49B260C4" w14:textId="77777777" w:rsidTr="000352AB">
        <w:tc>
          <w:tcPr>
            <w:tcW w:w="3637" w:type="dxa"/>
          </w:tcPr>
          <w:p w14:paraId="0C64D3D9" w14:textId="2ADC5B45" w:rsidR="00F975A4" w:rsidRPr="00CE5386" w:rsidRDefault="00F975A4" w:rsidP="00B114A2">
            <w:pPr>
              <w:rPr>
                <w:rFonts w:ascii="Arial" w:hAnsi="Arial" w:cs="Arial"/>
                <w:b/>
                <w:bCs/>
                <w:sz w:val="20"/>
                <w:szCs w:val="20"/>
              </w:rPr>
            </w:pPr>
            <w:r w:rsidRPr="00CE5386">
              <w:rPr>
                <w:rFonts w:ascii="Arial" w:hAnsi="Arial" w:cs="Arial"/>
                <w:b/>
                <w:bCs/>
                <w:sz w:val="20"/>
                <w:szCs w:val="20"/>
              </w:rPr>
              <w:t>Pracovný deň</w:t>
            </w:r>
            <w:r w:rsidR="005B157C" w:rsidRPr="00CE5386">
              <w:rPr>
                <w:rFonts w:ascii="Arial" w:hAnsi="Arial" w:cs="Arial"/>
                <w:b/>
                <w:bCs/>
                <w:sz w:val="20"/>
                <w:szCs w:val="20"/>
              </w:rPr>
              <w:t xml:space="preserve"> v OLO</w:t>
            </w:r>
          </w:p>
        </w:tc>
        <w:tc>
          <w:tcPr>
            <w:tcW w:w="3637" w:type="dxa"/>
          </w:tcPr>
          <w:p w14:paraId="131FE574" w14:textId="7F17ED76" w:rsidR="00F975A4" w:rsidRPr="00CE5386" w:rsidRDefault="00F975A4" w:rsidP="00B114A2">
            <w:pPr>
              <w:rPr>
                <w:rFonts w:ascii="Arial" w:hAnsi="Arial" w:cs="Arial"/>
                <w:b/>
                <w:bCs/>
                <w:sz w:val="20"/>
                <w:szCs w:val="20"/>
              </w:rPr>
            </w:pPr>
            <w:r w:rsidRPr="00CE5386">
              <w:rPr>
                <w:rFonts w:ascii="Arial" w:hAnsi="Arial" w:cs="Arial"/>
                <w:b/>
                <w:bCs/>
                <w:sz w:val="20"/>
                <w:szCs w:val="20"/>
              </w:rPr>
              <w:t>Pracovný čas</w:t>
            </w:r>
          </w:p>
        </w:tc>
      </w:tr>
      <w:tr w:rsidR="00E60945" w:rsidRPr="00CE5386" w14:paraId="70F7D010" w14:textId="77777777" w:rsidTr="000352AB">
        <w:tc>
          <w:tcPr>
            <w:tcW w:w="3637" w:type="dxa"/>
          </w:tcPr>
          <w:p w14:paraId="33F944E0" w14:textId="75EA1034" w:rsidR="00E60945" w:rsidRPr="00CE5386" w:rsidRDefault="00E60945" w:rsidP="00B114A2">
            <w:pPr>
              <w:rPr>
                <w:rFonts w:ascii="Arial" w:hAnsi="Arial" w:cs="Arial"/>
                <w:sz w:val="20"/>
                <w:szCs w:val="20"/>
              </w:rPr>
            </w:pPr>
            <w:r w:rsidRPr="00CE5386">
              <w:rPr>
                <w:rFonts w:ascii="Arial" w:hAnsi="Arial" w:cs="Arial"/>
                <w:sz w:val="20"/>
                <w:szCs w:val="20"/>
              </w:rPr>
              <w:t>Pondelok – Piatok</w:t>
            </w:r>
          </w:p>
        </w:tc>
        <w:tc>
          <w:tcPr>
            <w:tcW w:w="3637" w:type="dxa"/>
          </w:tcPr>
          <w:p w14:paraId="7CD420B6" w14:textId="0D06ADC6" w:rsidR="00E60945" w:rsidRPr="00CE5386" w:rsidRDefault="00E60945" w:rsidP="00B114A2">
            <w:pPr>
              <w:rPr>
                <w:rFonts w:ascii="Arial" w:hAnsi="Arial" w:cs="Arial"/>
                <w:sz w:val="20"/>
                <w:szCs w:val="20"/>
              </w:rPr>
            </w:pPr>
            <w:r w:rsidRPr="00CE5386">
              <w:rPr>
                <w:rFonts w:ascii="Arial" w:hAnsi="Arial" w:cs="Arial"/>
                <w:sz w:val="20"/>
                <w:szCs w:val="20"/>
              </w:rPr>
              <w:t>5:00 – 17:00</w:t>
            </w:r>
          </w:p>
        </w:tc>
      </w:tr>
      <w:tr w:rsidR="00E60945" w:rsidRPr="00CE5386" w14:paraId="6D9172B4" w14:textId="77777777" w:rsidTr="000352AB">
        <w:tc>
          <w:tcPr>
            <w:tcW w:w="3637" w:type="dxa"/>
          </w:tcPr>
          <w:p w14:paraId="6DF5F005" w14:textId="3E58C239" w:rsidR="00E60945" w:rsidRPr="00CE5386" w:rsidRDefault="00E60945" w:rsidP="00B114A2">
            <w:pPr>
              <w:rPr>
                <w:rFonts w:ascii="Arial" w:hAnsi="Arial" w:cs="Arial"/>
                <w:sz w:val="20"/>
                <w:szCs w:val="20"/>
              </w:rPr>
            </w:pPr>
            <w:r w:rsidRPr="00CE5386">
              <w:rPr>
                <w:rFonts w:ascii="Arial" w:hAnsi="Arial" w:cs="Arial"/>
                <w:sz w:val="20"/>
                <w:szCs w:val="20"/>
              </w:rPr>
              <w:t>Sobota</w:t>
            </w:r>
          </w:p>
        </w:tc>
        <w:tc>
          <w:tcPr>
            <w:tcW w:w="3637" w:type="dxa"/>
          </w:tcPr>
          <w:p w14:paraId="0F05D38D" w14:textId="50309B3A" w:rsidR="00E60945" w:rsidRPr="00CE5386" w:rsidRDefault="00E60945" w:rsidP="00B114A2">
            <w:pPr>
              <w:rPr>
                <w:rFonts w:ascii="Arial" w:hAnsi="Arial" w:cs="Arial"/>
                <w:sz w:val="20"/>
                <w:szCs w:val="20"/>
              </w:rPr>
            </w:pPr>
            <w:r w:rsidRPr="00CE5386">
              <w:rPr>
                <w:rFonts w:ascii="Arial" w:hAnsi="Arial" w:cs="Arial"/>
                <w:sz w:val="20"/>
                <w:szCs w:val="20"/>
              </w:rPr>
              <w:t>5:00 – 12:00</w:t>
            </w:r>
          </w:p>
        </w:tc>
      </w:tr>
      <w:tr w:rsidR="00EB55BF" w:rsidRPr="00CE5386" w14:paraId="44BCC878" w14:textId="77777777">
        <w:tc>
          <w:tcPr>
            <w:tcW w:w="7274" w:type="dxa"/>
            <w:gridSpan w:val="2"/>
          </w:tcPr>
          <w:p w14:paraId="036E97A8" w14:textId="36210177" w:rsidR="00EB55BF" w:rsidRPr="00CE5386" w:rsidRDefault="00EB55BF" w:rsidP="00EB55BF">
            <w:pPr>
              <w:jc w:val="center"/>
              <w:rPr>
                <w:rFonts w:ascii="Arial" w:hAnsi="Arial" w:cs="Arial"/>
                <w:sz w:val="20"/>
                <w:szCs w:val="20"/>
              </w:rPr>
            </w:pPr>
            <w:r w:rsidRPr="00CE5386">
              <w:rPr>
                <w:rFonts w:ascii="Arial" w:hAnsi="Arial" w:cs="Arial"/>
                <w:b/>
                <w:bCs/>
                <w:sz w:val="20"/>
                <w:szCs w:val="20"/>
              </w:rPr>
              <w:t>Deň pracovného pokoja v OLO</w:t>
            </w:r>
          </w:p>
        </w:tc>
      </w:tr>
      <w:tr w:rsidR="00EB55BF" w:rsidRPr="00CE5386" w14:paraId="0AADF02D" w14:textId="77777777">
        <w:tc>
          <w:tcPr>
            <w:tcW w:w="7274" w:type="dxa"/>
            <w:gridSpan w:val="2"/>
          </w:tcPr>
          <w:p w14:paraId="0DBC44F4" w14:textId="2B42148A" w:rsidR="00EB55BF" w:rsidRPr="00CE5386" w:rsidRDefault="00EB55BF" w:rsidP="00EB55BF">
            <w:pPr>
              <w:jc w:val="center"/>
              <w:rPr>
                <w:rFonts w:ascii="Arial" w:hAnsi="Arial" w:cs="Arial"/>
                <w:sz w:val="20"/>
                <w:szCs w:val="20"/>
              </w:rPr>
            </w:pPr>
            <w:r w:rsidRPr="00CE5386">
              <w:rPr>
                <w:rFonts w:ascii="Arial" w:hAnsi="Arial" w:cs="Arial"/>
                <w:sz w:val="20"/>
                <w:szCs w:val="20"/>
              </w:rPr>
              <w:t>Nedeľa</w:t>
            </w:r>
          </w:p>
        </w:tc>
      </w:tr>
      <w:tr w:rsidR="00EB55BF" w:rsidRPr="00CE5386" w14:paraId="2C33989D" w14:textId="77777777">
        <w:tc>
          <w:tcPr>
            <w:tcW w:w="7274" w:type="dxa"/>
            <w:gridSpan w:val="2"/>
          </w:tcPr>
          <w:p w14:paraId="6C3E46EB" w14:textId="211AC89A" w:rsidR="00EB55BF" w:rsidRPr="00CE5386" w:rsidRDefault="00EB55BF" w:rsidP="00EB55BF">
            <w:pPr>
              <w:jc w:val="center"/>
              <w:rPr>
                <w:rFonts w:ascii="Arial" w:hAnsi="Arial" w:cs="Arial"/>
                <w:sz w:val="20"/>
                <w:szCs w:val="20"/>
              </w:rPr>
            </w:pPr>
            <w:r w:rsidRPr="00CE5386">
              <w:rPr>
                <w:rFonts w:ascii="Arial" w:hAnsi="Arial" w:cs="Arial"/>
                <w:sz w:val="20"/>
                <w:szCs w:val="20"/>
              </w:rPr>
              <w:t>1. Január</w:t>
            </w:r>
          </w:p>
        </w:tc>
      </w:tr>
      <w:tr w:rsidR="00EB55BF" w:rsidRPr="00CE5386" w14:paraId="6E8A1C6C" w14:textId="77777777">
        <w:tc>
          <w:tcPr>
            <w:tcW w:w="7274" w:type="dxa"/>
            <w:gridSpan w:val="2"/>
          </w:tcPr>
          <w:p w14:paraId="58B33877" w14:textId="1B8E86F3" w:rsidR="00EB55BF" w:rsidRPr="00CE5386" w:rsidRDefault="00EB55BF" w:rsidP="00EB55BF">
            <w:pPr>
              <w:jc w:val="center"/>
              <w:rPr>
                <w:rFonts w:ascii="Arial" w:hAnsi="Arial" w:cs="Arial"/>
                <w:sz w:val="20"/>
                <w:szCs w:val="20"/>
              </w:rPr>
            </w:pPr>
            <w:r w:rsidRPr="00CE5386">
              <w:rPr>
                <w:rFonts w:ascii="Arial" w:hAnsi="Arial" w:cs="Arial"/>
                <w:sz w:val="20"/>
                <w:szCs w:val="20"/>
              </w:rPr>
              <w:t>Veľkonočný Pondelok</w:t>
            </w:r>
          </w:p>
        </w:tc>
      </w:tr>
    </w:tbl>
    <w:p w14:paraId="55EA9A6A" w14:textId="77777777" w:rsidR="00F52A87" w:rsidRPr="00CE5386" w:rsidRDefault="00F52A87" w:rsidP="00B114A2">
      <w:pPr>
        <w:ind w:left="1788"/>
        <w:rPr>
          <w:rFonts w:ascii="Arial" w:hAnsi="Arial" w:cs="Arial"/>
          <w:sz w:val="20"/>
          <w:szCs w:val="20"/>
        </w:rPr>
      </w:pPr>
    </w:p>
    <w:p w14:paraId="02E4D2B7" w14:textId="43404966" w:rsidR="009A15C8" w:rsidRPr="00CE5386" w:rsidRDefault="76478E2B" w:rsidP="00B114A2">
      <w:pPr>
        <w:ind w:left="1788"/>
        <w:rPr>
          <w:rFonts w:ascii="Arial" w:hAnsi="Arial" w:cs="Arial"/>
          <w:sz w:val="20"/>
          <w:szCs w:val="20"/>
        </w:rPr>
      </w:pPr>
      <w:r w:rsidRPr="00CE5386">
        <w:rPr>
          <w:rFonts w:ascii="Arial" w:hAnsi="Arial" w:cs="Arial"/>
          <w:sz w:val="20"/>
          <w:szCs w:val="20"/>
        </w:rPr>
        <w:t xml:space="preserve">Nahlásené </w:t>
      </w:r>
      <w:r w:rsidR="401F8957" w:rsidRPr="00CE5386">
        <w:rPr>
          <w:rFonts w:ascii="Arial" w:hAnsi="Arial" w:cs="Arial"/>
          <w:sz w:val="20"/>
          <w:szCs w:val="20"/>
        </w:rPr>
        <w:t>P</w:t>
      </w:r>
      <w:r w:rsidRPr="00CE5386">
        <w:rPr>
          <w:rFonts w:ascii="Arial" w:hAnsi="Arial" w:cs="Arial"/>
          <w:sz w:val="20"/>
          <w:szCs w:val="20"/>
        </w:rPr>
        <w:t xml:space="preserve">ožiadavky budú riešené podľa priorít uvedených v bode </w:t>
      </w:r>
      <w:r w:rsidR="7E779824" w:rsidRPr="00CE5386">
        <w:rPr>
          <w:rFonts w:ascii="Arial" w:hAnsi="Arial" w:cs="Arial"/>
          <w:sz w:val="20"/>
          <w:szCs w:val="20"/>
        </w:rPr>
        <w:t>II.</w:t>
      </w:r>
    </w:p>
    <w:p w14:paraId="47202C42" w14:textId="25E35B2D" w:rsidR="002959F4" w:rsidRPr="00CE5386" w:rsidRDefault="7AB313FF" w:rsidP="00B114A2">
      <w:pPr>
        <w:ind w:left="1788"/>
        <w:rPr>
          <w:rFonts w:ascii="Arial" w:hAnsi="Arial" w:cs="Arial"/>
          <w:sz w:val="20"/>
          <w:szCs w:val="20"/>
        </w:rPr>
      </w:pPr>
      <w:r w:rsidRPr="00CE5386">
        <w:rPr>
          <w:rFonts w:ascii="Arial" w:hAnsi="Arial" w:cs="Arial"/>
          <w:sz w:val="20"/>
          <w:szCs w:val="20"/>
        </w:rPr>
        <w:t>Poskytovateľ</w:t>
      </w:r>
      <w:r w:rsidR="47F206D1" w:rsidRPr="00CE5386">
        <w:rPr>
          <w:rFonts w:ascii="Arial" w:hAnsi="Arial" w:cs="Arial"/>
          <w:sz w:val="20"/>
          <w:szCs w:val="20"/>
        </w:rPr>
        <w:t xml:space="preserve"> v nástroji </w:t>
      </w:r>
      <w:r w:rsidR="09A69686" w:rsidRPr="00CE5386">
        <w:rPr>
          <w:rFonts w:ascii="Arial" w:hAnsi="Arial" w:cs="Arial"/>
          <w:sz w:val="20"/>
          <w:szCs w:val="20"/>
        </w:rPr>
        <w:t xml:space="preserve">upravuje stavy jednotlivých </w:t>
      </w:r>
      <w:r w:rsidR="2028E656" w:rsidRPr="00CE5386">
        <w:rPr>
          <w:rFonts w:ascii="Arial" w:hAnsi="Arial" w:cs="Arial"/>
          <w:sz w:val="20"/>
          <w:szCs w:val="20"/>
        </w:rPr>
        <w:t>P</w:t>
      </w:r>
      <w:r w:rsidR="09A69686" w:rsidRPr="00CE5386">
        <w:rPr>
          <w:rFonts w:ascii="Arial" w:hAnsi="Arial" w:cs="Arial"/>
          <w:sz w:val="20"/>
          <w:szCs w:val="20"/>
        </w:rPr>
        <w:t>ožiadaviek</w:t>
      </w:r>
      <w:r w:rsidR="652EFA27" w:rsidRPr="00CE5386">
        <w:rPr>
          <w:rFonts w:ascii="Arial" w:hAnsi="Arial" w:cs="Arial"/>
          <w:sz w:val="20"/>
          <w:szCs w:val="20"/>
        </w:rPr>
        <w:t>:</w:t>
      </w:r>
    </w:p>
    <w:p w14:paraId="00A4A37F" w14:textId="08F48829" w:rsidR="00400F6D" w:rsidRPr="00CE5386" w:rsidRDefault="00A75AC9"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Prijatá</w:t>
      </w:r>
    </w:p>
    <w:p w14:paraId="44B81634" w14:textId="65E57E22" w:rsidR="00A75AC9" w:rsidRPr="00CE5386" w:rsidRDefault="00A75AC9"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V riešení</w:t>
      </w:r>
    </w:p>
    <w:p w14:paraId="79C9716A" w14:textId="1EFEFCAA" w:rsidR="00A75AC9" w:rsidRPr="00CE5386" w:rsidRDefault="00A75AC9"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 xml:space="preserve">Vyriešená – Na testovanie </w:t>
      </w:r>
      <w:r w:rsidR="001028E1" w:rsidRPr="00CE5386">
        <w:rPr>
          <w:rFonts w:ascii="Arial" w:hAnsi="Arial" w:cs="Arial"/>
          <w:sz w:val="20"/>
          <w:szCs w:val="20"/>
        </w:rPr>
        <w:t>Objednávateľ</w:t>
      </w:r>
      <w:r w:rsidRPr="00CE5386">
        <w:rPr>
          <w:rFonts w:ascii="Arial" w:hAnsi="Arial" w:cs="Arial"/>
          <w:sz w:val="20"/>
          <w:szCs w:val="20"/>
        </w:rPr>
        <w:t>om</w:t>
      </w:r>
    </w:p>
    <w:p w14:paraId="0C3B33D4" w14:textId="77777777" w:rsidR="009F7861" w:rsidRPr="00CE5386" w:rsidRDefault="009F7861" w:rsidP="009F7861">
      <w:pPr>
        <w:spacing w:after="0"/>
        <w:ind w:left="3186"/>
        <w:rPr>
          <w:rFonts w:ascii="Arial" w:hAnsi="Arial" w:cs="Arial"/>
          <w:sz w:val="20"/>
          <w:szCs w:val="20"/>
        </w:rPr>
      </w:pPr>
    </w:p>
    <w:p w14:paraId="395D37C8" w14:textId="472621C8" w:rsidR="005B11A1" w:rsidRPr="00CE5386" w:rsidRDefault="7AB313FF" w:rsidP="005B11A1">
      <w:pPr>
        <w:ind w:left="1788"/>
        <w:rPr>
          <w:rFonts w:ascii="Arial" w:hAnsi="Arial" w:cs="Arial"/>
          <w:sz w:val="20"/>
          <w:szCs w:val="20"/>
        </w:rPr>
      </w:pPr>
      <w:r w:rsidRPr="00CE5386">
        <w:rPr>
          <w:rFonts w:ascii="Arial" w:hAnsi="Arial" w:cs="Arial"/>
          <w:sz w:val="20"/>
          <w:szCs w:val="20"/>
        </w:rPr>
        <w:t>Objednávateľ</w:t>
      </w:r>
      <w:r w:rsidR="1DA4D3ED" w:rsidRPr="00CE5386">
        <w:rPr>
          <w:rFonts w:ascii="Arial" w:hAnsi="Arial" w:cs="Arial"/>
          <w:sz w:val="20"/>
          <w:szCs w:val="20"/>
        </w:rPr>
        <w:t xml:space="preserve"> upravuje stavy jednotlivých </w:t>
      </w:r>
      <w:r w:rsidR="3B0AA3CC" w:rsidRPr="00CE5386">
        <w:rPr>
          <w:rFonts w:ascii="Arial" w:hAnsi="Arial" w:cs="Arial"/>
          <w:sz w:val="20"/>
          <w:szCs w:val="20"/>
        </w:rPr>
        <w:t>P</w:t>
      </w:r>
      <w:r w:rsidR="1DA4D3ED" w:rsidRPr="00CE5386">
        <w:rPr>
          <w:rFonts w:ascii="Arial" w:hAnsi="Arial" w:cs="Arial"/>
          <w:sz w:val="20"/>
          <w:szCs w:val="20"/>
        </w:rPr>
        <w:t>ožiadaviek:</w:t>
      </w:r>
    </w:p>
    <w:p w14:paraId="76F9F532" w14:textId="041A8A25" w:rsidR="001E7DE6" w:rsidRPr="00CE5386" w:rsidRDefault="001E7DE6"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Nová</w:t>
      </w:r>
    </w:p>
    <w:p w14:paraId="471902A5" w14:textId="4570F1D1" w:rsidR="00A75AC9" w:rsidRPr="00CE5386" w:rsidRDefault="00BB0FCD"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Testovan</w:t>
      </w:r>
      <w:r w:rsidR="00CC43C0" w:rsidRPr="00CE5386">
        <w:rPr>
          <w:rFonts w:ascii="Arial" w:hAnsi="Arial" w:cs="Arial"/>
          <w:sz w:val="20"/>
          <w:szCs w:val="20"/>
        </w:rPr>
        <w:t>á</w:t>
      </w:r>
      <w:r w:rsidRPr="00CE5386">
        <w:rPr>
          <w:rFonts w:ascii="Arial" w:hAnsi="Arial" w:cs="Arial"/>
          <w:sz w:val="20"/>
          <w:szCs w:val="20"/>
        </w:rPr>
        <w:t xml:space="preserve"> – </w:t>
      </w:r>
      <w:r w:rsidR="000C767B" w:rsidRPr="00CE5386">
        <w:rPr>
          <w:rFonts w:ascii="Arial" w:hAnsi="Arial" w:cs="Arial"/>
          <w:sz w:val="20"/>
          <w:szCs w:val="20"/>
        </w:rPr>
        <w:t>OK</w:t>
      </w:r>
    </w:p>
    <w:p w14:paraId="605D819E" w14:textId="1F0979BC" w:rsidR="00BB0FCD" w:rsidRPr="00CE5386" w:rsidRDefault="000C767B"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 xml:space="preserve">Odmietnutá </w:t>
      </w:r>
      <w:r w:rsidR="00BB0FCD" w:rsidRPr="00CE5386">
        <w:rPr>
          <w:rFonts w:ascii="Arial" w:hAnsi="Arial" w:cs="Arial"/>
          <w:sz w:val="20"/>
          <w:szCs w:val="20"/>
        </w:rPr>
        <w:t xml:space="preserve">– </w:t>
      </w:r>
      <w:r w:rsidRPr="00CE5386">
        <w:rPr>
          <w:rFonts w:ascii="Arial" w:hAnsi="Arial" w:cs="Arial"/>
          <w:sz w:val="20"/>
          <w:szCs w:val="20"/>
        </w:rPr>
        <w:t>Na Doriešenie</w:t>
      </w:r>
    </w:p>
    <w:p w14:paraId="7AB7F92E" w14:textId="3A637A81" w:rsidR="00D800B2" w:rsidRPr="00CE5386" w:rsidRDefault="002104AF" w:rsidP="000E46C6">
      <w:pPr>
        <w:numPr>
          <w:ilvl w:val="0"/>
          <w:numId w:val="11"/>
        </w:numPr>
        <w:spacing w:after="0"/>
        <w:ind w:left="3186" w:hanging="357"/>
        <w:rPr>
          <w:rFonts w:ascii="Arial" w:hAnsi="Arial" w:cs="Arial"/>
          <w:sz w:val="20"/>
          <w:szCs w:val="20"/>
        </w:rPr>
      </w:pPr>
      <w:r w:rsidRPr="00CE5386">
        <w:rPr>
          <w:rFonts w:ascii="Arial" w:hAnsi="Arial" w:cs="Arial"/>
          <w:sz w:val="20"/>
          <w:szCs w:val="20"/>
        </w:rPr>
        <w:t>U</w:t>
      </w:r>
      <w:r w:rsidR="00CC43C0" w:rsidRPr="00CE5386">
        <w:rPr>
          <w:rFonts w:ascii="Arial" w:hAnsi="Arial" w:cs="Arial"/>
          <w:sz w:val="20"/>
          <w:szCs w:val="20"/>
        </w:rPr>
        <w:t>končená</w:t>
      </w:r>
    </w:p>
    <w:p w14:paraId="0D513CFF" w14:textId="77777777" w:rsidR="00AC379D" w:rsidRPr="00CE5386" w:rsidRDefault="00AC379D" w:rsidP="00AC379D">
      <w:pPr>
        <w:rPr>
          <w:rFonts w:ascii="Arial" w:hAnsi="Arial" w:cs="Arial"/>
          <w:sz w:val="20"/>
          <w:szCs w:val="20"/>
        </w:rPr>
      </w:pPr>
    </w:p>
    <w:p w14:paraId="3CF8CCDD" w14:textId="6E284423" w:rsidR="00AC379D" w:rsidRPr="00CE5386" w:rsidRDefault="00E07610" w:rsidP="00AC379D">
      <w:pPr>
        <w:rPr>
          <w:rFonts w:ascii="Arial" w:hAnsi="Arial" w:cs="Arial"/>
          <w:sz w:val="20"/>
          <w:szCs w:val="20"/>
        </w:rPr>
      </w:pPr>
      <w:r w:rsidRPr="00CE5386">
        <w:rPr>
          <w:rFonts w:ascii="Arial" w:hAnsi="Arial" w:cs="Arial"/>
          <w:b/>
          <w:bCs/>
          <w:noProof/>
          <w:sz w:val="20"/>
          <w:szCs w:val="20"/>
        </w:rPr>
        <w:object w:dxaOrig="9181" w:dyaOrig="3106" w14:anchorId="49486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53.8pt" o:ole="">
            <v:imagedata r:id="rId9" o:title=""/>
          </v:shape>
          <o:OLEObject Type="Embed" ProgID="Visio.Drawing.15" ShapeID="_x0000_i1025" DrawAspect="Content" ObjectID="_1743590951" r:id="rId10"/>
        </w:object>
      </w:r>
    </w:p>
    <w:p w14:paraId="1B33EE42" w14:textId="6A23446B" w:rsidR="006B4535" w:rsidRPr="00CE5386" w:rsidRDefault="00A05798" w:rsidP="00A47CC6">
      <w:pPr>
        <w:numPr>
          <w:ilvl w:val="1"/>
          <w:numId w:val="10"/>
        </w:numPr>
        <w:rPr>
          <w:rFonts w:ascii="Arial" w:hAnsi="Arial" w:cs="Arial"/>
          <w:b/>
          <w:bCs/>
          <w:sz w:val="20"/>
          <w:szCs w:val="20"/>
        </w:rPr>
      </w:pPr>
      <w:r w:rsidRPr="00CE5386">
        <w:rPr>
          <w:rFonts w:ascii="Arial" w:hAnsi="Arial" w:cs="Arial"/>
          <w:b/>
          <w:bCs/>
          <w:sz w:val="20"/>
          <w:szCs w:val="20"/>
        </w:rPr>
        <w:t>Email</w:t>
      </w:r>
    </w:p>
    <w:p w14:paraId="1E3F0884" w14:textId="7D00A9F1" w:rsidR="0018267B" w:rsidRPr="00CE5386" w:rsidRDefault="0037506D" w:rsidP="005A5E4E">
      <w:pPr>
        <w:ind w:left="1788"/>
        <w:jc w:val="both"/>
        <w:rPr>
          <w:rFonts w:ascii="Arial" w:hAnsi="Arial" w:cs="Arial"/>
          <w:sz w:val="20"/>
          <w:szCs w:val="20"/>
        </w:rPr>
      </w:pPr>
      <w:r w:rsidRPr="00CE5386">
        <w:rPr>
          <w:rFonts w:ascii="Arial" w:hAnsi="Arial" w:cs="Arial"/>
          <w:sz w:val="20"/>
          <w:szCs w:val="20"/>
        </w:rPr>
        <w:t xml:space="preserve">Komunikácia formou emailu slúži ako záložný spôsob komunikácie v prípade výpadku </w:t>
      </w:r>
      <w:r w:rsidR="00626BD6" w:rsidRPr="00CE5386">
        <w:rPr>
          <w:rFonts w:ascii="Arial" w:hAnsi="Arial" w:cs="Arial"/>
          <w:sz w:val="20"/>
          <w:szCs w:val="20"/>
        </w:rPr>
        <w:t xml:space="preserve">nástroja </w:t>
      </w:r>
      <w:proofErr w:type="spellStart"/>
      <w:r w:rsidR="00626BD6" w:rsidRPr="00CE5386">
        <w:rPr>
          <w:rFonts w:ascii="Arial" w:hAnsi="Arial" w:cs="Arial"/>
          <w:sz w:val="20"/>
          <w:szCs w:val="20"/>
        </w:rPr>
        <w:t>HelpDesk</w:t>
      </w:r>
      <w:proofErr w:type="spellEnd"/>
      <w:r w:rsidR="00626BD6" w:rsidRPr="00CE5386">
        <w:rPr>
          <w:rFonts w:ascii="Arial" w:hAnsi="Arial" w:cs="Arial"/>
          <w:sz w:val="20"/>
          <w:szCs w:val="20"/>
        </w:rPr>
        <w:t xml:space="preserve">. Celá komunikácia </w:t>
      </w:r>
      <w:r w:rsidR="00A7358E" w:rsidRPr="00CE5386">
        <w:rPr>
          <w:rFonts w:ascii="Arial" w:hAnsi="Arial" w:cs="Arial"/>
          <w:sz w:val="20"/>
          <w:szCs w:val="20"/>
        </w:rPr>
        <w:t xml:space="preserve">takto vykonaná bude </w:t>
      </w:r>
      <w:r w:rsidR="001028E1" w:rsidRPr="00CE5386">
        <w:rPr>
          <w:rFonts w:ascii="Arial" w:hAnsi="Arial" w:cs="Arial"/>
          <w:sz w:val="20"/>
          <w:szCs w:val="20"/>
        </w:rPr>
        <w:lastRenderedPageBreak/>
        <w:t>Poskytovateľ</w:t>
      </w:r>
      <w:r w:rsidR="00A7358E" w:rsidRPr="00CE5386">
        <w:rPr>
          <w:rFonts w:ascii="Arial" w:hAnsi="Arial" w:cs="Arial"/>
          <w:sz w:val="20"/>
          <w:szCs w:val="20"/>
        </w:rPr>
        <w:t xml:space="preserve">om dodatočne nahraná do nástroja </w:t>
      </w:r>
      <w:proofErr w:type="spellStart"/>
      <w:r w:rsidR="00A7358E" w:rsidRPr="00CE5386">
        <w:rPr>
          <w:rFonts w:ascii="Arial" w:hAnsi="Arial" w:cs="Arial"/>
          <w:sz w:val="20"/>
          <w:szCs w:val="20"/>
        </w:rPr>
        <w:t>HelpDesk</w:t>
      </w:r>
      <w:proofErr w:type="spellEnd"/>
      <w:r w:rsidR="00A7358E" w:rsidRPr="00CE5386">
        <w:rPr>
          <w:rFonts w:ascii="Arial" w:hAnsi="Arial" w:cs="Arial"/>
          <w:sz w:val="20"/>
          <w:szCs w:val="20"/>
        </w:rPr>
        <w:t xml:space="preserve"> po jeho opätovnom sprístupnení.</w:t>
      </w:r>
      <w:r w:rsidR="00284FC1" w:rsidRPr="00CE5386">
        <w:rPr>
          <w:rFonts w:ascii="Arial" w:hAnsi="Arial" w:cs="Arial"/>
          <w:sz w:val="20"/>
          <w:szCs w:val="20"/>
        </w:rPr>
        <w:t xml:space="preserve"> Taktiež je možná technická konzultácia </w:t>
      </w:r>
      <w:r w:rsidR="001028E1" w:rsidRPr="00CE5386">
        <w:rPr>
          <w:rFonts w:ascii="Arial" w:hAnsi="Arial" w:cs="Arial"/>
          <w:sz w:val="20"/>
          <w:szCs w:val="20"/>
        </w:rPr>
        <w:t>Poskytovateľ</w:t>
      </w:r>
      <w:r w:rsidR="00284FC1" w:rsidRPr="00CE5386">
        <w:rPr>
          <w:rFonts w:ascii="Arial" w:hAnsi="Arial" w:cs="Arial"/>
          <w:sz w:val="20"/>
          <w:szCs w:val="20"/>
        </w:rPr>
        <w:t>a a </w:t>
      </w:r>
      <w:r w:rsidR="001028E1" w:rsidRPr="00CE5386">
        <w:rPr>
          <w:rFonts w:ascii="Arial" w:hAnsi="Arial" w:cs="Arial"/>
          <w:sz w:val="20"/>
          <w:szCs w:val="20"/>
        </w:rPr>
        <w:t>Objednávateľ</w:t>
      </w:r>
      <w:r w:rsidR="00284FC1" w:rsidRPr="00CE5386">
        <w:rPr>
          <w:rFonts w:ascii="Arial" w:hAnsi="Arial" w:cs="Arial"/>
          <w:sz w:val="20"/>
          <w:szCs w:val="20"/>
        </w:rPr>
        <w:t xml:space="preserve">a ktorú je potrebné vždy zapísať do nástroja </w:t>
      </w:r>
      <w:proofErr w:type="spellStart"/>
      <w:r w:rsidR="00284FC1" w:rsidRPr="00CE5386">
        <w:rPr>
          <w:rFonts w:ascii="Arial" w:hAnsi="Arial" w:cs="Arial"/>
          <w:sz w:val="20"/>
          <w:szCs w:val="20"/>
        </w:rPr>
        <w:t>HelpDesk</w:t>
      </w:r>
      <w:proofErr w:type="spellEnd"/>
      <w:r w:rsidR="00284FC1" w:rsidRPr="00CE5386">
        <w:rPr>
          <w:rFonts w:ascii="Arial" w:hAnsi="Arial" w:cs="Arial"/>
          <w:sz w:val="20"/>
          <w:szCs w:val="20"/>
        </w:rPr>
        <w:t>.</w:t>
      </w:r>
    </w:p>
    <w:p w14:paraId="5717E97B" w14:textId="4DAE3D01" w:rsidR="00537546" w:rsidRPr="00CE5386" w:rsidRDefault="00537546" w:rsidP="00A47CC6">
      <w:pPr>
        <w:numPr>
          <w:ilvl w:val="1"/>
          <w:numId w:val="10"/>
        </w:numPr>
        <w:rPr>
          <w:rFonts w:ascii="Arial" w:hAnsi="Arial" w:cs="Arial"/>
          <w:b/>
          <w:bCs/>
          <w:sz w:val="20"/>
          <w:szCs w:val="20"/>
        </w:rPr>
      </w:pPr>
      <w:r w:rsidRPr="00CE5386">
        <w:rPr>
          <w:rFonts w:ascii="Arial" w:hAnsi="Arial" w:cs="Arial"/>
          <w:b/>
          <w:bCs/>
          <w:sz w:val="20"/>
          <w:szCs w:val="20"/>
        </w:rPr>
        <w:t>Telefón</w:t>
      </w:r>
    </w:p>
    <w:p w14:paraId="48607E18" w14:textId="06B72FF7" w:rsidR="007953B3" w:rsidRPr="00CE5386" w:rsidRDefault="08B0BF99" w:rsidP="007B484D">
      <w:pPr>
        <w:ind w:left="1788"/>
        <w:jc w:val="both"/>
        <w:rPr>
          <w:rFonts w:ascii="Arial" w:hAnsi="Arial" w:cs="Arial"/>
          <w:sz w:val="20"/>
          <w:szCs w:val="20"/>
        </w:rPr>
      </w:pPr>
      <w:r w:rsidRPr="00CE5386">
        <w:rPr>
          <w:rFonts w:ascii="Arial" w:hAnsi="Arial" w:cs="Arial"/>
          <w:sz w:val="20"/>
          <w:szCs w:val="20"/>
        </w:rPr>
        <w:t xml:space="preserve">Komunikácia formou telefonického rozhovoru je možná v prípade </w:t>
      </w:r>
      <w:r w:rsidR="6BB69495" w:rsidRPr="00CE5386">
        <w:rPr>
          <w:rFonts w:ascii="Arial" w:hAnsi="Arial" w:cs="Arial"/>
          <w:sz w:val="20"/>
          <w:szCs w:val="20"/>
        </w:rPr>
        <w:t xml:space="preserve">eskalácie </w:t>
      </w:r>
      <w:r w:rsidR="1ABC0601" w:rsidRPr="00CE5386">
        <w:rPr>
          <w:rFonts w:ascii="Arial" w:hAnsi="Arial" w:cs="Arial"/>
          <w:sz w:val="20"/>
          <w:szCs w:val="20"/>
        </w:rPr>
        <w:t xml:space="preserve">Priority </w:t>
      </w:r>
      <w:r w:rsidR="78BE757E" w:rsidRPr="00CE5386">
        <w:rPr>
          <w:rFonts w:ascii="Arial" w:hAnsi="Arial" w:cs="Arial"/>
          <w:sz w:val="20"/>
          <w:szCs w:val="20"/>
        </w:rPr>
        <w:t>P</w:t>
      </w:r>
      <w:r w:rsidR="1ABC0601" w:rsidRPr="00CE5386">
        <w:rPr>
          <w:rFonts w:ascii="Arial" w:hAnsi="Arial" w:cs="Arial"/>
          <w:sz w:val="20"/>
          <w:szCs w:val="20"/>
        </w:rPr>
        <w:t>ožiadavky Havarijná</w:t>
      </w:r>
      <w:r w:rsidR="52E79882" w:rsidRPr="00CE5386">
        <w:rPr>
          <w:rFonts w:ascii="Arial" w:hAnsi="Arial" w:cs="Arial"/>
          <w:sz w:val="20"/>
          <w:szCs w:val="20"/>
        </w:rPr>
        <w:t>.</w:t>
      </w:r>
      <w:r w:rsidR="7BAF9163" w:rsidRPr="00CE5386">
        <w:rPr>
          <w:rFonts w:ascii="Arial" w:hAnsi="Arial" w:cs="Arial"/>
          <w:sz w:val="20"/>
          <w:szCs w:val="20"/>
        </w:rPr>
        <w:t xml:space="preserve"> </w:t>
      </w:r>
      <w:r w:rsidR="619F2315" w:rsidRPr="00CE5386">
        <w:rPr>
          <w:rFonts w:ascii="Arial" w:hAnsi="Arial" w:cs="Arial"/>
          <w:sz w:val="20"/>
          <w:szCs w:val="20"/>
        </w:rPr>
        <w:t xml:space="preserve">Taktiež je možná </w:t>
      </w:r>
      <w:r w:rsidR="2F68FCB7" w:rsidRPr="00CE5386">
        <w:rPr>
          <w:rFonts w:ascii="Arial" w:hAnsi="Arial" w:cs="Arial"/>
          <w:sz w:val="20"/>
          <w:szCs w:val="20"/>
        </w:rPr>
        <w:t xml:space="preserve">technická konzultácia </w:t>
      </w:r>
      <w:r w:rsidR="7AB313FF" w:rsidRPr="00CE5386">
        <w:rPr>
          <w:rFonts w:ascii="Arial" w:hAnsi="Arial" w:cs="Arial"/>
          <w:sz w:val="20"/>
          <w:szCs w:val="20"/>
        </w:rPr>
        <w:t>Poskytovateľ</w:t>
      </w:r>
      <w:r w:rsidR="2F68FCB7" w:rsidRPr="00CE5386">
        <w:rPr>
          <w:rFonts w:ascii="Arial" w:hAnsi="Arial" w:cs="Arial"/>
          <w:sz w:val="20"/>
          <w:szCs w:val="20"/>
        </w:rPr>
        <w:t>a a </w:t>
      </w:r>
      <w:r w:rsidR="7AB313FF" w:rsidRPr="00CE5386">
        <w:rPr>
          <w:rFonts w:ascii="Arial" w:hAnsi="Arial" w:cs="Arial"/>
          <w:sz w:val="20"/>
          <w:szCs w:val="20"/>
        </w:rPr>
        <w:t>Objednávateľ</w:t>
      </w:r>
      <w:r w:rsidR="2F68FCB7" w:rsidRPr="00CE5386">
        <w:rPr>
          <w:rFonts w:ascii="Arial" w:hAnsi="Arial" w:cs="Arial"/>
          <w:sz w:val="20"/>
          <w:szCs w:val="20"/>
        </w:rPr>
        <w:t xml:space="preserve">a </w:t>
      </w:r>
      <w:r w:rsidR="0CD0B6B3" w:rsidRPr="00CE5386">
        <w:rPr>
          <w:rFonts w:ascii="Arial" w:hAnsi="Arial" w:cs="Arial"/>
          <w:sz w:val="20"/>
          <w:szCs w:val="20"/>
        </w:rPr>
        <w:t xml:space="preserve">ktorú je potrebné vždy </w:t>
      </w:r>
      <w:r w:rsidR="6D0DC673" w:rsidRPr="00CE5386">
        <w:rPr>
          <w:rFonts w:ascii="Arial" w:hAnsi="Arial" w:cs="Arial"/>
          <w:sz w:val="20"/>
          <w:szCs w:val="20"/>
        </w:rPr>
        <w:t xml:space="preserve">zapísať do </w:t>
      </w:r>
      <w:r w:rsidR="7278BE5E" w:rsidRPr="00CE5386">
        <w:rPr>
          <w:rFonts w:ascii="Arial" w:hAnsi="Arial" w:cs="Arial"/>
          <w:sz w:val="20"/>
          <w:szCs w:val="20"/>
        </w:rPr>
        <w:t xml:space="preserve">nástroja </w:t>
      </w:r>
      <w:proofErr w:type="spellStart"/>
      <w:r w:rsidR="7278BE5E" w:rsidRPr="00CE5386">
        <w:rPr>
          <w:rFonts w:ascii="Arial" w:hAnsi="Arial" w:cs="Arial"/>
          <w:sz w:val="20"/>
          <w:szCs w:val="20"/>
        </w:rPr>
        <w:t>HelpDesk</w:t>
      </w:r>
      <w:proofErr w:type="spellEnd"/>
      <w:r w:rsidR="7278BE5E" w:rsidRPr="00CE5386">
        <w:rPr>
          <w:rFonts w:ascii="Arial" w:hAnsi="Arial" w:cs="Arial"/>
          <w:sz w:val="20"/>
          <w:szCs w:val="20"/>
        </w:rPr>
        <w:t>.</w:t>
      </w:r>
    </w:p>
    <w:p w14:paraId="3CBF7428" w14:textId="77777777" w:rsidR="000877C4" w:rsidRPr="00CE5386" w:rsidRDefault="000877C4" w:rsidP="007B484D">
      <w:pPr>
        <w:ind w:left="1788"/>
        <w:jc w:val="both"/>
        <w:rPr>
          <w:rFonts w:ascii="Arial" w:hAnsi="Arial" w:cs="Arial"/>
          <w:sz w:val="20"/>
          <w:szCs w:val="20"/>
        </w:rPr>
      </w:pPr>
    </w:p>
    <w:p w14:paraId="51B8B2B0" w14:textId="4481A264" w:rsidR="000877C4" w:rsidRPr="00CE5386" w:rsidRDefault="7FAFD04A" w:rsidP="000877C4">
      <w:pPr>
        <w:pStyle w:val="Heading2"/>
        <w:numPr>
          <w:ilvl w:val="0"/>
          <w:numId w:val="10"/>
        </w:numPr>
        <w:rPr>
          <w:rFonts w:ascii="Arial" w:hAnsi="Arial" w:cs="Arial"/>
          <w:sz w:val="20"/>
          <w:szCs w:val="20"/>
        </w:rPr>
      </w:pPr>
      <w:bookmarkStart w:id="9" w:name="_Toc131688675"/>
      <w:bookmarkStart w:id="10" w:name="_Hlk122679236"/>
      <w:r w:rsidRPr="00CE5386">
        <w:rPr>
          <w:rFonts w:ascii="Arial" w:hAnsi="Arial" w:cs="Arial"/>
          <w:sz w:val="20"/>
          <w:szCs w:val="20"/>
        </w:rPr>
        <w:t xml:space="preserve">Priority </w:t>
      </w:r>
      <w:r w:rsidR="061C2679" w:rsidRPr="00CE5386">
        <w:rPr>
          <w:rFonts w:ascii="Arial" w:hAnsi="Arial" w:cs="Arial"/>
          <w:sz w:val="20"/>
          <w:szCs w:val="20"/>
        </w:rPr>
        <w:t>P</w:t>
      </w:r>
      <w:r w:rsidRPr="00CE5386">
        <w:rPr>
          <w:rFonts w:ascii="Arial" w:hAnsi="Arial" w:cs="Arial"/>
          <w:sz w:val="20"/>
          <w:szCs w:val="20"/>
        </w:rPr>
        <w:t>ožiadaviek</w:t>
      </w:r>
      <w:bookmarkEnd w:id="9"/>
    </w:p>
    <w:bookmarkEnd w:id="10"/>
    <w:p w14:paraId="35ABE606" w14:textId="77777777" w:rsidR="000877C4" w:rsidRPr="00CE5386" w:rsidRDefault="000877C4" w:rsidP="00181BFA">
      <w:pPr>
        <w:jc w:val="both"/>
        <w:rPr>
          <w:rFonts w:ascii="Arial" w:hAnsi="Arial" w:cs="Arial"/>
          <w:sz w:val="20"/>
          <w:szCs w:val="20"/>
        </w:rPr>
      </w:pPr>
    </w:p>
    <w:p w14:paraId="1EA45716" w14:textId="3776B46D" w:rsidR="000877C4" w:rsidRPr="00CE5386" w:rsidRDefault="7FAFD04A" w:rsidP="00181BFA">
      <w:pPr>
        <w:ind w:left="1068"/>
        <w:jc w:val="both"/>
        <w:rPr>
          <w:rFonts w:ascii="Arial" w:hAnsi="Arial" w:cs="Arial"/>
          <w:sz w:val="20"/>
          <w:szCs w:val="20"/>
        </w:rPr>
      </w:pPr>
      <w:r w:rsidRPr="00CE5386">
        <w:rPr>
          <w:rFonts w:ascii="Arial" w:hAnsi="Arial" w:cs="Arial"/>
          <w:sz w:val="20"/>
          <w:szCs w:val="20"/>
        </w:rPr>
        <w:t xml:space="preserve">Pre špecifikovanie rýchlosti riešenia servisného zásahu podľa stupňa závažnosti si </w:t>
      </w:r>
      <w:r w:rsidR="7C3770DB" w:rsidRPr="00CE5386">
        <w:rPr>
          <w:rFonts w:ascii="Arial" w:hAnsi="Arial" w:cs="Arial"/>
          <w:sz w:val="20"/>
          <w:szCs w:val="20"/>
        </w:rPr>
        <w:t>S</w:t>
      </w:r>
      <w:r w:rsidR="4CAAD078" w:rsidRPr="00CE5386">
        <w:rPr>
          <w:rFonts w:ascii="Arial" w:hAnsi="Arial" w:cs="Arial"/>
          <w:sz w:val="20"/>
          <w:szCs w:val="20"/>
        </w:rPr>
        <w:t>trany</w:t>
      </w:r>
      <w:r w:rsidRPr="00CE5386">
        <w:rPr>
          <w:rFonts w:ascii="Arial" w:hAnsi="Arial" w:cs="Arial"/>
          <w:sz w:val="20"/>
          <w:szCs w:val="20"/>
        </w:rPr>
        <w:t xml:space="preserve"> dohodli tieto typy priorít </w:t>
      </w:r>
      <w:r w:rsidR="61132FCF" w:rsidRPr="00CE5386">
        <w:rPr>
          <w:rFonts w:ascii="Arial" w:hAnsi="Arial" w:cs="Arial"/>
          <w:sz w:val="20"/>
          <w:szCs w:val="20"/>
        </w:rPr>
        <w:t>P</w:t>
      </w:r>
      <w:r w:rsidRPr="00CE5386">
        <w:rPr>
          <w:rFonts w:ascii="Arial" w:hAnsi="Arial" w:cs="Arial"/>
          <w:sz w:val="20"/>
          <w:szCs w:val="20"/>
        </w:rPr>
        <w:t>ožiadavie</w:t>
      </w:r>
      <w:r w:rsidR="0C938009" w:rsidRPr="00CE5386">
        <w:rPr>
          <w:rFonts w:ascii="Arial" w:hAnsi="Arial" w:cs="Arial"/>
          <w:sz w:val="20"/>
          <w:szCs w:val="20"/>
        </w:rPr>
        <w:t>k a</w:t>
      </w:r>
      <w:r w:rsidRPr="00CE5386">
        <w:rPr>
          <w:rFonts w:ascii="Arial" w:hAnsi="Arial" w:cs="Arial"/>
          <w:sz w:val="20"/>
          <w:szCs w:val="20"/>
        </w:rPr>
        <w:t xml:space="preserve"> reakčné doby</w:t>
      </w:r>
      <w:r w:rsidR="4C56299B" w:rsidRPr="00CE5386">
        <w:rPr>
          <w:rFonts w:ascii="Arial" w:hAnsi="Arial" w:cs="Arial"/>
          <w:sz w:val="20"/>
          <w:szCs w:val="20"/>
        </w:rPr>
        <w:t>,</w:t>
      </w:r>
      <w:r w:rsidRPr="00CE5386">
        <w:rPr>
          <w:rFonts w:ascii="Arial" w:hAnsi="Arial" w:cs="Arial"/>
          <w:sz w:val="20"/>
          <w:szCs w:val="20"/>
        </w:rPr>
        <w:t xml:space="preserve"> na základe ktorých sa Poskytovateľ zaväzuje zahájiť práce na riešení jednotlivých typov </w:t>
      </w:r>
      <w:r w:rsidR="0309E41B" w:rsidRPr="00CE5386">
        <w:rPr>
          <w:rFonts w:ascii="Arial" w:hAnsi="Arial" w:cs="Arial"/>
          <w:sz w:val="20"/>
          <w:szCs w:val="20"/>
        </w:rPr>
        <w:t>P</w:t>
      </w:r>
      <w:r w:rsidRPr="00CE5386">
        <w:rPr>
          <w:rFonts w:ascii="Arial" w:hAnsi="Arial" w:cs="Arial"/>
          <w:sz w:val="20"/>
          <w:szCs w:val="20"/>
        </w:rPr>
        <w:t>ožiadaviek a maximáln</w:t>
      </w:r>
      <w:r w:rsidR="7E662981" w:rsidRPr="00CE5386">
        <w:rPr>
          <w:rFonts w:ascii="Arial" w:hAnsi="Arial" w:cs="Arial"/>
          <w:sz w:val="20"/>
          <w:szCs w:val="20"/>
        </w:rPr>
        <w:t>ej</w:t>
      </w:r>
      <w:r w:rsidR="4CAAD078" w:rsidRPr="00CE5386">
        <w:rPr>
          <w:rFonts w:ascii="Arial" w:hAnsi="Arial" w:cs="Arial"/>
          <w:sz w:val="20"/>
          <w:szCs w:val="20"/>
        </w:rPr>
        <w:t xml:space="preserve"> dob</w:t>
      </w:r>
      <w:r w:rsidR="216A8094" w:rsidRPr="00CE5386">
        <w:rPr>
          <w:rFonts w:ascii="Arial" w:hAnsi="Arial" w:cs="Arial"/>
          <w:sz w:val="20"/>
          <w:szCs w:val="20"/>
        </w:rPr>
        <w:t>y</w:t>
      </w:r>
      <w:r w:rsidRPr="00CE5386">
        <w:rPr>
          <w:rFonts w:ascii="Arial" w:hAnsi="Arial" w:cs="Arial"/>
          <w:sz w:val="20"/>
          <w:szCs w:val="20"/>
        </w:rPr>
        <w:t xml:space="preserve"> riešenia daného typu </w:t>
      </w:r>
      <w:r w:rsidR="25B21A1B" w:rsidRPr="00CE5386">
        <w:rPr>
          <w:rFonts w:ascii="Arial" w:hAnsi="Arial" w:cs="Arial"/>
          <w:sz w:val="20"/>
          <w:szCs w:val="20"/>
        </w:rPr>
        <w:t>P</w:t>
      </w:r>
      <w:r w:rsidRPr="00CE5386">
        <w:rPr>
          <w:rFonts w:ascii="Arial" w:hAnsi="Arial" w:cs="Arial"/>
          <w:sz w:val="20"/>
          <w:szCs w:val="20"/>
        </w:rPr>
        <w:t>ožiadavky</w:t>
      </w:r>
      <w:r w:rsidR="48D702C5" w:rsidRPr="00CE5386">
        <w:rPr>
          <w:rFonts w:ascii="Arial" w:hAnsi="Arial" w:cs="Arial"/>
          <w:sz w:val="20"/>
          <w:szCs w:val="20"/>
        </w:rPr>
        <w:t>,</w:t>
      </w:r>
      <w:r w:rsidRPr="00CE5386">
        <w:rPr>
          <w:rFonts w:ascii="Arial" w:hAnsi="Arial" w:cs="Arial"/>
          <w:sz w:val="20"/>
          <w:szCs w:val="20"/>
        </w:rPr>
        <w:t xml:space="preserve"> v rámci ktorej sa Poskytovateľ zaväzuje </w:t>
      </w:r>
      <w:r w:rsidR="6EE17AA4" w:rsidRPr="00CE5386">
        <w:rPr>
          <w:rFonts w:ascii="Arial" w:hAnsi="Arial" w:cs="Arial"/>
          <w:sz w:val="20"/>
          <w:szCs w:val="20"/>
        </w:rPr>
        <w:t>P</w:t>
      </w:r>
      <w:r w:rsidRPr="00CE5386">
        <w:rPr>
          <w:rFonts w:ascii="Arial" w:hAnsi="Arial" w:cs="Arial"/>
          <w:sz w:val="20"/>
          <w:szCs w:val="20"/>
        </w:rPr>
        <w:t xml:space="preserve">ožiadavku vyriešiť. Za vyriešenú </w:t>
      </w:r>
      <w:r w:rsidR="760E6147" w:rsidRPr="00CE5386">
        <w:rPr>
          <w:rFonts w:ascii="Arial" w:hAnsi="Arial" w:cs="Arial"/>
          <w:sz w:val="20"/>
          <w:szCs w:val="20"/>
        </w:rPr>
        <w:t>P</w:t>
      </w:r>
      <w:r w:rsidRPr="00CE5386">
        <w:rPr>
          <w:rFonts w:ascii="Arial" w:hAnsi="Arial" w:cs="Arial"/>
          <w:sz w:val="20"/>
          <w:szCs w:val="20"/>
        </w:rPr>
        <w:t xml:space="preserve">ožiadavku sa považuje </w:t>
      </w:r>
      <w:r w:rsidR="6BF71A20" w:rsidRPr="00CE5386">
        <w:rPr>
          <w:rFonts w:ascii="Arial" w:hAnsi="Arial" w:cs="Arial"/>
          <w:sz w:val="20"/>
          <w:szCs w:val="20"/>
        </w:rPr>
        <w:t>P</w:t>
      </w:r>
      <w:r w:rsidRPr="00CE5386">
        <w:rPr>
          <w:rFonts w:ascii="Arial" w:hAnsi="Arial" w:cs="Arial"/>
          <w:sz w:val="20"/>
          <w:szCs w:val="20"/>
        </w:rPr>
        <w:t>ožiadavka</w:t>
      </w:r>
      <w:r w:rsidR="2B1CA3A5" w:rsidRPr="00CE5386">
        <w:rPr>
          <w:rFonts w:ascii="Arial" w:hAnsi="Arial" w:cs="Arial"/>
          <w:sz w:val="20"/>
          <w:szCs w:val="20"/>
        </w:rPr>
        <w:t>,</w:t>
      </w:r>
      <w:r w:rsidRPr="00CE5386">
        <w:rPr>
          <w:rFonts w:ascii="Arial" w:hAnsi="Arial" w:cs="Arial"/>
          <w:sz w:val="20"/>
          <w:szCs w:val="20"/>
        </w:rPr>
        <w:t xml:space="preserve"> ktorej riešenie bolo akceptované Objednávateľom:</w:t>
      </w:r>
    </w:p>
    <w:p w14:paraId="21ADB7D8" w14:textId="77777777" w:rsidR="000877C4" w:rsidRPr="00CE5386" w:rsidRDefault="000877C4" w:rsidP="00181BFA">
      <w:pPr>
        <w:pStyle w:val="Heading3"/>
        <w:numPr>
          <w:ilvl w:val="1"/>
          <w:numId w:val="10"/>
        </w:numPr>
        <w:jc w:val="both"/>
        <w:rPr>
          <w:rFonts w:ascii="Arial" w:hAnsi="Arial" w:cs="Arial"/>
          <w:sz w:val="20"/>
          <w:szCs w:val="20"/>
        </w:rPr>
      </w:pPr>
      <w:bookmarkStart w:id="11" w:name="_Toc131688676"/>
      <w:r w:rsidRPr="00CE5386">
        <w:rPr>
          <w:rFonts w:ascii="Arial" w:hAnsi="Arial" w:cs="Arial"/>
          <w:sz w:val="20"/>
          <w:szCs w:val="20"/>
        </w:rPr>
        <w:t>Havarijná</w:t>
      </w:r>
      <w:bookmarkEnd w:id="11"/>
    </w:p>
    <w:p w14:paraId="20728C92" w14:textId="3D07B3A4" w:rsidR="000877C4" w:rsidRPr="00CE5386" w:rsidRDefault="7FAFD04A" w:rsidP="00181BFA">
      <w:pPr>
        <w:ind w:left="1416"/>
        <w:jc w:val="both"/>
        <w:rPr>
          <w:rFonts w:ascii="Arial" w:hAnsi="Arial" w:cs="Arial"/>
          <w:sz w:val="20"/>
          <w:szCs w:val="20"/>
        </w:rPr>
      </w:pPr>
      <w:r w:rsidRPr="00CE5386">
        <w:rPr>
          <w:rFonts w:ascii="Arial" w:hAnsi="Arial" w:cs="Arial"/>
          <w:sz w:val="20"/>
          <w:szCs w:val="20"/>
        </w:rPr>
        <w:t xml:space="preserve">Platforma nie je použiteľná vo svojich základných funkciách, vyskytuje sa funkčná chyba alebo </w:t>
      </w:r>
      <w:r w:rsidR="349216E8" w:rsidRPr="00CE5386">
        <w:rPr>
          <w:rFonts w:ascii="Arial" w:hAnsi="Arial" w:cs="Arial"/>
          <w:sz w:val="20"/>
          <w:szCs w:val="20"/>
        </w:rPr>
        <w:t>vada</w:t>
      </w:r>
      <w:r w:rsidRPr="00CE5386">
        <w:rPr>
          <w:rFonts w:ascii="Arial" w:hAnsi="Arial" w:cs="Arial"/>
          <w:sz w:val="20"/>
          <w:szCs w:val="20"/>
        </w:rPr>
        <w:t xml:space="preserve"> znemožňujúca činnosť Platformy alebo zmena externého alebo interného prostredia spôsobuje nepoužiteľnosť Platformy vo svojich základných funkciách. Môže ísť o úplný výpadok Platformy alebo </w:t>
      </w:r>
      <w:r w:rsidR="00E94478" w:rsidRPr="00CE5386">
        <w:rPr>
          <w:rFonts w:ascii="Arial" w:hAnsi="Arial" w:cs="Arial"/>
          <w:sz w:val="20"/>
          <w:szCs w:val="20"/>
        </w:rPr>
        <w:t>M</w:t>
      </w:r>
      <w:r w:rsidRPr="00CE5386">
        <w:rPr>
          <w:rFonts w:ascii="Arial" w:hAnsi="Arial" w:cs="Arial"/>
          <w:sz w:val="20"/>
          <w:szCs w:val="20"/>
        </w:rPr>
        <w:t>odulov, častí a </w:t>
      </w:r>
      <w:r w:rsidR="00E94478" w:rsidRPr="00CE5386">
        <w:rPr>
          <w:rFonts w:ascii="Arial" w:hAnsi="Arial" w:cs="Arial"/>
          <w:sz w:val="20"/>
          <w:szCs w:val="20"/>
        </w:rPr>
        <w:t>F</w:t>
      </w:r>
      <w:r w:rsidRPr="00CE5386">
        <w:rPr>
          <w:rFonts w:ascii="Arial" w:hAnsi="Arial" w:cs="Arial"/>
          <w:sz w:val="20"/>
          <w:szCs w:val="20"/>
        </w:rPr>
        <w:t xml:space="preserve">unkcionalít Platformy. Tento stav narúša tzv. </w:t>
      </w:r>
      <w:proofErr w:type="spellStart"/>
      <w:r w:rsidRPr="00CE5386">
        <w:rPr>
          <w:rFonts w:ascii="Arial" w:hAnsi="Arial" w:cs="Arial"/>
          <w:sz w:val="20"/>
          <w:szCs w:val="20"/>
        </w:rPr>
        <w:t>Vital</w:t>
      </w:r>
      <w:proofErr w:type="spellEnd"/>
      <w:r w:rsidRPr="00CE5386">
        <w:rPr>
          <w:rFonts w:ascii="Arial" w:hAnsi="Arial" w:cs="Arial"/>
          <w:sz w:val="20"/>
          <w:szCs w:val="20"/>
        </w:rPr>
        <w:t xml:space="preserve"> Business </w:t>
      </w:r>
      <w:proofErr w:type="spellStart"/>
      <w:r w:rsidRPr="00CE5386">
        <w:rPr>
          <w:rFonts w:ascii="Arial" w:hAnsi="Arial" w:cs="Arial"/>
          <w:sz w:val="20"/>
          <w:szCs w:val="20"/>
        </w:rPr>
        <w:t>Functions</w:t>
      </w:r>
      <w:proofErr w:type="spellEnd"/>
      <w:r w:rsidRPr="00CE5386">
        <w:rPr>
          <w:rFonts w:ascii="Arial" w:hAnsi="Arial" w:cs="Arial"/>
          <w:sz w:val="20"/>
          <w:szCs w:val="20"/>
        </w:rPr>
        <w:t>, je znemožnená práca alebo sú ohrozené firemné procesy</w:t>
      </w:r>
      <w:r w:rsidR="424D9B8D" w:rsidRPr="00CE5386">
        <w:rPr>
          <w:rFonts w:ascii="Arial" w:hAnsi="Arial" w:cs="Arial"/>
          <w:sz w:val="20"/>
          <w:szCs w:val="20"/>
        </w:rPr>
        <w:t>,</w:t>
      </w:r>
      <w:r w:rsidRPr="00CE5386">
        <w:rPr>
          <w:rFonts w:ascii="Arial" w:hAnsi="Arial" w:cs="Arial"/>
          <w:sz w:val="20"/>
          <w:szCs w:val="20"/>
        </w:rPr>
        <w:t xml:space="preserve"> ktoré Platforma zabezpečuje. Tento stav môže ohroziť podnikateľskú alebo obchodnú činnosť Objednávateľa v časovom horizonte do </w:t>
      </w:r>
      <w:r w:rsidR="00C72B74" w:rsidRPr="00CE5386">
        <w:rPr>
          <w:rFonts w:ascii="Arial" w:hAnsi="Arial" w:cs="Arial"/>
          <w:sz w:val="20"/>
          <w:szCs w:val="20"/>
        </w:rPr>
        <w:t xml:space="preserve">1 (slovom: </w:t>
      </w:r>
      <w:r w:rsidRPr="00CE5386">
        <w:rPr>
          <w:rFonts w:ascii="Arial" w:hAnsi="Arial" w:cs="Arial"/>
          <w:i/>
          <w:iCs/>
          <w:sz w:val="20"/>
          <w:szCs w:val="20"/>
        </w:rPr>
        <w:t>jedného</w:t>
      </w:r>
      <w:r w:rsidR="00C72B74" w:rsidRPr="00CE5386">
        <w:rPr>
          <w:rFonts w:ascii="Arial" w:hAnsi="Arial" w:cs="Arial"/>
          <w:sz w:val="20"/>
          <w:szCs w:val="20"/>
        </w:rPr>
        <w:t>)</w:t>
      </w:r>
      <w:r w:rsidRPr="00CE5386">
        <w:rPr>
          <w:rFonts w:ascii="Arial" w:hAnsi="Arial" w:cs="Arial"/>
          <w:sz w:val="20"/>
          <w:szCs w:val="20"/>
        </w:rPr>
        <w:t xml:space="preserve"> dňa. Tento stav môže spôsobiť Objednávateľovi finančnú alebo inú škodu.</w:t>
      </w:r>
    </w:p>
    <w:p w14:paraId="6587923B" w14:textId="2B7E50B8" w:rsidR="000877C4" w:rsidRPr="00CE5386" w:rsidRDefault="000877C4" w:rsidP="00181BFA">
      <w:pPr>
        <w:ind w:left="1416"/>
        <w:jc w:val="both"/>
        <w:rPr>
          <w:rFonts w:ascii="Arial" w:hAnsi="Arial" w:cs="Arial"/>
          <w:sz w:val="20"/>
          <w:szCs w:val="20"/>
        </w:rPr>
      </w:pPr>
      <w:r w:rsidRPr="00CE5386">
        <w:rPr>
          <w:rFonts w:ascii="Arial" w:hAnsi="Arial" w:cs="Arial"/>
          <w:sz w:val="20"/>
          <w:szCs w:val="20"/>
        </w:rPr>
        <w:t>Požiadavky tejto priority zahŕňajú najmä</w:t>
      </w:r>
      <w:r w:rsidR="003538E2" w:rsidRPr="00CE5386">
        <w:rPr>
          <w:rFonts w:ascii="Arial" w:hAnsi="Arial" w:cs="Arial"/>
          <w:sz w:val="20"/>
          <w:szCs w:val="20"/>
        </w:rPr>
        <w:t>, nie však výlučne</w:t>
      </w:r>
      <w:r w:rsidRPr="00CE5386">
        <w:rPr>
          <w:rFonts w:ascii="Arial" w:hAnsi="Arial" w:cs="Arial"/>
          <w:sz w:val="20"/>
          <w:szCs w:val="20"/>
        </w:rPr>
        <w:t>:</w:t>
      </w:r>
    </w:p>
    <w:p w14:paraId="1D01CF6E" w14:textId="478C384A" w:rsidR="000877C4" w:rsidRPr="00CE5386" w:rsidRDefault="000877C4" w:rsidP="00181BFA">
      <w:pPr>
        <w:numPr>
          <w:ilvl w:val="0"/>
          <w:numId w:val="19"/>
        </w:numPr>
        <w:spacing w:after="0"/>
        <w:ind w:left="2132" w:hanging="357"/>
        <w:jc w:val="both"/>
        <w:rPr>
          <w:rFonts w:ascii="Arial" w:hAnsi="Arial" w:cs="Arial"/>
          <w:sz w:val="20"/>
          <w:szCs w:val="20"/>
        </w:rPr>
      </w:pPr>
      <w:r w:rsidRPr="00CE5386">
        <w:rPr>
          <w:rFonts w:ascii="Arial" w:hAnsi="Arial" w:cs="Arial"/>
          <w:sz w:val="20"/>
          <w:szCs w:val="20"/>
        </w:rPr>
        <w:t>Kompletný výpadok Platformy</w:t>
      </w:r>
      <w:r w:rsidR="002B5BDA" w:rsidRPr="00CE5386">
        <w:rPr>
          <w:rFonts w:ascii="Arial" w:hAnsi="Arial" w:cs="Arial"/>
          <w:sz w:val="20"/>
          <w:szCs w:val="20"/>
        </w:rPr>
        <w:t xml:space="preserve"> alebo </w:t>
      </w:r>
      <w:r w:rsidR="00E94478" w:rsidRPr="00CE5386">
        <w:rPr>
          <w:rFonts w:ascii="Arial" w:hAnsi="Arial" w:cs="Arial"/>
          <w:sz w:val="20"/>
          <w:szCs w:val="20"/>
        </w:rPr>
        <w:t>M</w:t>
      </w:r>
      <w:r w:rsidR="002B5BDA" w:rsidRPr="00CE5386">
        <w:rPr>
          <w:rFonts w:ascii="Arial" w:hAnsi="Arial" w:cs="Arial"/>
          <w:sz w:val="20"/>
          <w:szCs w:val="20"/>
        </w:rPr>
        <w:t xml:space="preserve">odulov </w:t>
      </w:r>
      <w:r w:rsidR="00E94478" w:rsidRPr="00CE5386">
        <w:rPr>
          <w:rFonts w:ascii="Arial" w:hAnsi="Arial" w:cs="Arial"/>
          <w:sz w:val="20"/>
          <w:szCs w:val="20"/>
        </w:rPr>
        <w:t>P</w:t>
      </w:r>
      <w:r w:rsidR="002B5BDA" w:rsidRPr="00CE5386">
        <w:rPr>
          <w:rFonts w:ascii="Arial" w:hAnsi="Arial" w:cs="Arial"/>
          <w:sz w:val="20"/>
          <w:szCs w:val="20"/>
        </w:rPr>
        <w:t xml:space="preserve">latformy </w:t>
      </w:r>
    </w:p>
    <w:p w14:paraId="697F7B50" w14:textId="77777777" w:rsidR="000877C4" w:rsidRPr="00CE5386" w:rsidRDefault="000877C4" w:rsidP="00181BFA">
      <w:pPr>
        <w:numPr>
          <w:ilvl w:val="0"/>
          <w:numId w:val="19"/>
        </w:numPr>
        <w:spacing w:after="0"/>
        <w:ind w:left="2132" w:hanging="357"/>
        <w:jc w:val="both"/>
        <w:rPr>
          <w:rFonts w:ascii="Arial" w:hAnsi="Arial" w:cs="Arial"/>
          <w:sz w:val="20"/>
          <w:szCs w:val="20"/>
        </w:rPr>
      </w:pPr>
      <w:r w:rsidRPr="00CE5386">
        <w:rPr>
          <w:rFonts w:ascii="Arial" w:hAnsi="Arial" w:cs="Arial"/>
          <w:sz w:val="20"/>
          <w:szCs w:val="20"/>
        </w:rPr>
        <w:t>Nemožnosť prihlásenia akýchkoľvek užívateľov do Platformy</w:t>
      </w:r>
    </w:p>
    <w:p w14:paraId="5AAA896C" w14:textId="695845F3" w:rsidR="000877C4" w:rsidRPr="00CE5386" w:rsidRDefault="000877C4" w:rsidP="00181BFA">
      <w:pPr>
        <w:numPr>
          <w:ilvl w:val="0"/>
          <w:numId w:val="19"/>
        </w:numPr>
        <w:spacing w:after="0"/>
        <w:ind w:left="2132" w:hanging="357"/>
        <w:jc w:val="both"/>
        <w:rPr>
          <w:rFonts w:ascii="Arial" w:hAnsi="Arial" w:cs="Arial"/>
          <w:sz w:val="20"/>
          <w:szCs w:val="20"/>
        </w:rPr>
      </w:pPr>
      <w:r w:rsidRPr="00CE5386">
        <w:rPr>
          <w:rFonts w:ascii="Arial" w:hAnsi="Arial" w:cs="Arial"/>
          <w:sz w:val="20"/>
          <w:szCs w:val="20"/>
        </w:rPr>
        <w:t xml:space="preserve">Nedostupnosť údajov v Platforme alebo v jednotlivých </w:t>
      </w:r>
      <w:r w:rsidR="00E94478" w:rsidRPr="00CE5386">
        <w:rPr>
          <w:rFonts w:ascii="Arial" w:hAnsi="Arial" w:cs="Arial"/>
          <w:sz w:val="20"/>
          <w:szCs w:val="20"/>
        </w:rPr>
        <w:t>M</w:t>
      </w:r>
      <w:r w:rsidRPr="00CE5386">
        <w:rPr>
          <w:rFonts w:ascii="Arial" w:hAnsi="Arial" w:cs="Arial"/>
          <w:sz w:val="20"/>
          <w:szCs w:val="20"/>
        </w:rPr>
        <w:t>oduloch</w:t>
      </w:r>
    </w:p>
    <w:p w14:paraId="5B66DA83" w14:textId="77777777" w:rsidR="000877C4" w:rsidRPr="00CE5386" w:rsidRDefault="000877C4" w:rsidP="00181BFA">
      <w:pPr>
        <w:numPr>
          <w:ilvl w:val="0"/>
          <w:numId w:val="19"/>
        </w:numPr>
        <w:spacing w:after="0"/>
        <w:ind w:left="2132" w:hanging="357"/>
        <w:jc w:val="both"/>
        <w:rPr>
          <w:rFonts w:ascii="Arial" w:hAnsi="Arial" w:cs="Arial"/>
          <w:sz w:val="20"/>
          <w:szCs w:val="20"/>
        </w:rPr>
      </w:pPr>
      <w:r w:rsidRPr="00CE5386">
        <w:rPr>
          <w:rFonts w:ascii="Arial" w:hAnsi="Arial" w:cs="Arial"/>
          <w:sz w:val="20"/>
          <w:szCs w:val="20"/>
        </w:rPr>
        <w:t>Nedostupnosť údajov v monitorovacích jednotkách</w:t>
      </w:r>
    </w:p>
    <w:p w14:paraId="13D9AB1C" w14:textId="77777777" w:rsidR="000877C4" w:rsidRPr="00CE5386" w:rsidRDefault="000877C4" w:rsidP="00181BFA">
      <w:pPr>
        <w:numPr>
          <w:ilvl w:val="0"/>
          <w:numId w:val="19"/>
        </w:numPr>
        <w:spacing w:after="0"/>
        <w:ind w:left="2132" w:hanging="357"/>
        <w:jc w:val="both"/>
        <w:rPr>
          <w:rFonts w:ascii="Arial" w:hAnsi="Arial" w:cs="Arial"/>
          <w:sz w:val="20"/>
          <w:szCs w:val="20"/>
        </w:rPr>
      </w:pPr>
      <w:r w:rsidRPr="00CE5386">
        <w:rPr>
          <w:rFonts w:ascii="Arial" w:hAnsi="Arial" w:cs="Arial"/>
          <w:sz w:val="20"/>
          <w:szCs w:val="20"/>
        </w:rPr>
        <w:t>Nedostupnosť údajov z monitorovacích jednotiek</w:t>
      </w:r>
    </w:p>
    <w:p w14:paraId="20860AA5" w14:textId="77777777" w:rsidR="000877C4" w:rsidRPr="00CE5386" w:rsidRDefault="000877C4" w:rsidP="000877C4">
      <w:pPr>
        <w:spacing w:after="0"/>
        <w:ind w:left="2132"/>
        <w:rPr>
          <w:rFonts w:ascii="Arial" w:hAnsi="Arial" w:cs="Arial"/>
          <w:sz w:val="20"/>
          <w:szCs w:val="20"/>
        </w:rPr>
      </w:pPr>
    </w:p>
    <w:tbl>
      <w:tblPr>
        <w:tblStyle w:val="TableGrid"/>
        <w:tblW w:w="0" w:type="auto"/>
        <w:tblInd w:w="1416" w:type="dxa"/>
        <w:tblLook w:val="04A0" w:firstRow="1" w:lastRow="0" w:firstColumn="1" w:lastColumn="0" w:noHBand="0" w:noVBand="1"/>
      </w:tblPr>
      <w:tblGrid>
        <w:gridCol w:w="3857"/>
        <w:gridCol w:w="3789"/>
      </w:tblGrid>
      <w:tr w:rsidR="000877C4" w:rsidRPr="00CE5386" w14:paraId="51181310" w14:textId="77777777" w:rsidTr="00CC1351">
        <w:tc>
          <w:tcPr>
            <w:tcW w:w="4531" w:type="dxa"/>
          </w:tcPr>
          <w:p w14:paraId="51531BA1" w14:textId="77777777" w:rsidR="000877C4" w:rsidRPr="00CE5386" w:rsidRDefault="000877C4" w:rsidP="00CC1351">
            <w:pPr>
              <w:rPr>
                <w:rFonts w:ascii="Arial" w:hAnsi="Arial" w:cs="Arial"/>
                <w:sz w:val="20"/>
                <w:szCs w:val="20"/>
              </w:rPr>
            </w:pPr>
            <w:r w:rsidRPr="00CE5386">
              <w:rPr>
                <w:rFonts w:ascii="Arial" w:hAnsi="Arial" w:cs="Arial"/>
                <w:sz w:val="20"/>
                <w:szCs w:val="20"/>
              </w:rPr>
              <w:t>Reakčná doba</w:t>
            </w:r>
          </w:p>
        </w:tc>
        <w:tc>
          <w:tcPr>
            <w:tcW w:w="4531" w:type="dxa"/>
          </w:tcPr>
          <w:p w14:paraId="7C57D876" w14:textId="77777777" w:rsidR="000877C4" w:rsidRPr="00CE5386" w:rsidRDefault="000877C4" w:rsidP="00CC1351">
            <w:pPr>
              <w:rPr>
                <w:rFonts w:ascii="Arial" w:hAnsi="Arial" w:cs="Arial"/>
                <w:sz w:val="20"/>
                <w:szCs w:val="20"/>
              </w:rPr>
            </w:pPr>
            <w:r w:rsidRPr="00CE5386">
              <w:rPr>
                <w:rFonts w:ascii="Arial" w:hAnsi="Arial" w:cs="Arial"/>
                <w:sz w:val="20"/>
                <w:szCs w:val="20"/>
              </w:rPr>
              <w:t>1 Hodina</w:t>
            </w:r>
          </w:p>
        </w:tc>
      </w:tr>
      <w:tr w:rsidR="000877C4" w:rsidRPr="00CE5386" w14:paraId="656A68D0" w14:textId="77777777" w:rsidTr="00CC1351">
        <w:tc>
          <w:tcPr>
            <w:tcW w:w="4531" w:type="dxa"/>
          </w:tcPr>
          <w:p w14:paraId="23A031BE" w14:textId="77777777" w:rsidR="000877C4" w:rsidRPr="00CE5386" w:rsidRDefault="000877C4" w:rsidP="00CC1351">
            <w:pPr>
              <w:rPr>
                <w:rFonts w:ascii="Arial" w:hAnsi="Arial" w:cs="Arial"/>
                <w:sz w:val="20"/>
                <w:szCs w:val="20"/>
              </w:rPr>
            </w:pPr>
            <w:r w:rsidRPr="00CE5386">
              <w:rPr>
                <w:rFonts w:ascii="Arial" w:hAnsi="Arial" w:cs="Arial"/>
                <w:sz w:val="20"/>
                <w:szCs w:val="20"/>
              </w:rPr>
              <w:t>Maximálna doba riešenia</w:t>
            </w:r>
          </w:p>
        </w:tc>
        <w:tc>
          <w:tcPr>
            <w:tcW w:w="4531" w:type="dxa"/>
          </w:tcPr>
          <w:p w14:paraId="53A11333" w14:textId="77777777" w:rsidR="000877C4" w:rsidRPr="00CE5386" w:rsidRDefault="000877C4" w:rsidP="00CC1351">
            <w:pPr>
              <w:rPr>
                <w:rFonts w:ascii="Arial" w:hAnsi="Arial" w:cs="Arial"/>
                <w:sz w:val="20"/>
                <w:szCs w:val="20"/>
              </w:rPr>
            </w:pPr>
            <w:r w:rsidRPr="00CE5386">
              <w:rPr>
                <w:rFonts w:ascii="Arial" w:hAnsi="Arial" w:cs="Arial"/>
                <w:sz w:val="20"/>
                <w:szCs w:val="20"/>
              </w:rPr>
              <w:t>4 Hodiny</w:t>
            </w:r>
          </w:p>
        </w:tc>
      </w:tr>
    </w:tbl>
    <w:p w14:paraId="3E43D2DF" w14:textId="77777777" w:rsidR="000877C4" w:rsidRPr="00CE5386" w:rsidRDefault="000877C4" w:rsidP="000877C4">
      <w:pPr>
        <w:ind w:left="1416"/>
        <w:rPr>
          <w:rFonts w:ascii="Arial" w:hAnsi="Arial" w:cs="Arial"/>
          <w:sz w:val="20"/>
          <w:szCs w:val="20"/>
        </w:rPr>
      </w:pPr>
    </w:p>
    <w:p w14:paraId="4AFD90A6" w14:textId="77777777" w:rsidR="000877C4" w:rsidRPr="00CE5386" w:rsidRDefault="000877C4" w:rsidP="000877C4">
      <w:pPr>
        <w:pStyle w:val="Heading3"/>
        <w:numPr>
          <w:ilvl w:val="1"/>
          <w:numId w:val="10"/>
        </w:numPr>
        <w:rPr>
          <w:rFonts w:ascii="Arial" w:hAnsi="Arial" w:cs="Arial"/>
          <w:sz w:val="20"/>
          <w:szCs w:val="20"/>
        </w:rPr>
      </w:pPr>
      <w:bookmarkStart w:id="12" w:name="_Toc131688677"/>
      <w:r w:rsidRPr="00CE5386">
        <w:rPr>
          <w:rFonts w:ascii="Arial" w:hAnsi="Arial" w:cs="Arial"/>
          <w:sz w:val="20"/>
          <w:szCs w:val="20"/>
        </w:rPr>
        <w:t>Urgentná</w:t>
      </w:r>
      <w:bookmarkEnd w:id="12"/>
    </w:p>
    <w:p w14:paraId="7CA30FC3" w14:textId="77777777" w:rsidR="000877C4" w:rsidRPr="00CE5386" w:rsidRDefault="000877C4" w:rsidP="004F7A79">
      <w:pPr>
        <w:ind w:left="1416"/>
        <w:jc w:val="both"/>
        <w:rPr>
          <w:rFonts w:ascii="Arial" w:hAnsi="Arial" w:cs="Arial"/>
          <w:sz w:val="20"/>
          <w:szCs w:val="20"/>
        </w:rPr>
      </w:pPr>
      <w:r w:rsidRPr="00CE5386">
        <w:rPr>
          <w:rFonts w:ascii="Arial" w:hAnsi="Arial" w:cs="Arial"/>
          <w:sz w:val="20"/>
          <w:szCs w:val="20"/>
        </w:rPr>
        <w:t>Činnosť Platformy je vo svojich funkciách degradovaná alebo zmena externého alebo interného prostredia vyžaduje zmenu pôvodnej funkčnosti Platformy tak, že tento stav môže ohroziť podnikateľskú alebo obchodnú činnosť Objednávateľa v časovom horizonte jedného týždňa až jedného mesiaca, prípadne môže spôsobiť finančnú alebo inú škodu.</w:t>
      </w:r>
    </w:p>
    <w:p w14:paraId="16A0956B" w14:textId="4A75146A" w:rsidR="000877C4" w:rsidRPr="00CE5386" w:rsidRDefault="000877C4" w:rsidP="004F7A79">
      <w:pPr>
        <w:ind w:left="1416"/>
        <w:jc w:val="both"/>
        <w:rPr>
          <w:rFonts w:ascii="Arial" w:hAnsi="Arial" w:cs="Arial"/>
          <w:sz w:val="20"/>
          <w:szCs w:val="20"/>
        </w:rPr>
      </w:pPr>
      <w:r w:rsidRPr="00CE5386">
        <w:rPr>
          <w:rFonts w:ascii="Arial" w:hAnsi="Arial" w:cs="Arial"/>
          <w:sz w:val="20"/>
          <w:szCs w:val="20"/>
        </w:rPr>
        <w:t>Požiadavky tejto priority zahŕňajú najmä</w:t>
      </w:r>
      <w:r w:rsidR="003538E2" w:rsidRPr="00CE5386">
        <w:rPr>
          <w:rFonts w:ascii="Arial" w:hAnsi="Arial" w:cs="Arial"/>
          <w:sz w:val="20"/>
          <w:szCs w:val="20"/>
        </w:rPr>
        <w:t>, nie však výlučne</w:t>
      </w:r>
      <w:r w:rsidRPr="00CE5386">
        <w:rPr>
          <w:rFonts w:ascii="Arial" w:hAnsi="Arial" w:cs="Arial"/>
          <w:sz w:val="20"/>
          <w:szCs w:val="20"/>
        </w:rPr>
        <w:t>:</w:t>
      </w:r>
    </w:p>
    <w:p w14:paraId="2990DACD" w14:textId="4D3AEB85" w:rsidR="000877C4" w:rsidRPr="00CE5386" w:rsidRDefault="00F83771" w:rsidP="00942949">
      <w:pPr>
        <w:pStyle w:val="ListParagraph"/>
        <w:numPr>
          <w:ilvl w:val="0"/>
          <w:numId w:val="19"/>
        </w:numPr>
        <w:jc w:val="both"/>
        <w:rPr>
          <w:rFonts w:ascii="Arial" w:hAnsi="Arial" w:cs="Arial"/>
          <w:sz w:val="20"/>
          <w:szCs w:val="20"/>
        </w:rPr>
      </w:pPr>
      <w:r w:rsidRPr="00CE5386">
        <w:rPr>
          <w:rFonts w:ascii="Arial" w:hAnsi="Arial" w:cs="Arial"/>
          <w:sz w:val="20"/>
          <w:szCs w:val="20"/>
        </w:rPr>
        <w:t>v</w:t>
      </w:r>
      <w:r w:rsidR="000877C4" w:rsidRPr="00CE5386">
        <w:rPr>
          <w:rFonts w:ascii="Arial" w:hAnsi="Arial" w:cs="Arial"/>
          <w:sz w:val="20"/>
          <w:szCs w:val="20"/>
        </w:rPr>
        <w:t>ýpadok Modulu Plánovanie</w:t>
      </w:r>
    </w:p>
    <w:p w14:paraId="3A00EED4" w14:textId="4122AD64" w:rsidR="00AD0CC8" w:rsidRPr="00CE5386" w:rsidRDefault="00AD0CC8" w:rsidP="00942949">
      <w:pPr>
        <w:pStyle w:val="ListParagraph"/>
        <w:numPr>
          <w:ilvl w:val="0"/>
          <w:numId w:val="19"/>
        </w:numPr>
        <w:jc w:val="both"/>
        <w:rPr>
          <w:rFonts w:ascii="Arial" w:hAnsi="Arial" w:cs="Arial"/>
          <w:sz w:val="20"/>
          <w:szCs w:val="20"/>
        </w:rPr>
      </w:pPr>
      <w:r w:rsidRPr="00CE5386">
        <w:rPr>
          <w:rFonts w:ascii="Arial" w:hAnsi="Arial" w:cs="Arial"/>
          <w:sz w:val="20"/>
          <w:szCs w:val="20"/>
        </w:rPr>
        <w:t xml:space="preserve">výpadok </w:t>
      </w:r>
      <w:r w:rsidR="00D57B15" w:rsidRPr="00CE5386">
        <w:rPr>
          <w:rFonts w:ascii="Arial" w:hAnsi="Arial" w:cs="Arial"/>
          <w:sz w:val="20"/>
          <w:szCs w:val="20"/>
        </w:rPr>
        <w:t xml:space="preserve">kritického </w:t>
      </w:r>
      <w:r w:rsidR="00202EE2" w:rsidRPr="00CE5386">
        <w:rPr>
          <w:rFonts w:ascii="Arial" w:hAnsi="Arial" w:cs="Arial"/>
          <w:sz w:val="20"/>
          <w:szCs w:val="20"/>
        </w:rPr>
        <w:t>integračného rozhrania</w:t>
      </w:r>
      <w:r w:rsidR="00D57B15" w:rsidRPr="00CE5386">
        <w:rPr>
          <w:rFonts w:ascii="Arial" w:hAnsi="Arial" w:cs="Arial"/>
          <w:sz w:val="20"/>
          <w:szCs w:val="20"/>
        </w:rPr>
        <w:t xml:space="preserve"> (napr. </w:t>
      </w:r>
      <w:proofErr w:type="spellStart"/>
      <w:r w:rsidR="00D57B15" w:rsidRPr="00CE5386">
        <w:rPr>
          <w:rFonts w:ascii="Arial" w:hAnsi="Arial" w:cs="Arial"/>
          <w:sz w:val="20"/>
          <w:szCs w:val="20"/>
        </w:rPr>
        <w:t>intergácia</w:t>
      </w:r>
      <w:proofErr w:type="spellEnd"/>
      <w:r w:rsidR="00D57B15" w:rsidRPr="00CE5386">
        <w:rPr>
          <w:rFonts w:ascii="Arial" w:hAnsi="Arial" w:cs="Arial"/>
          <w:sz w:val="20"/>
          <w:szCs w:val="20"/>
        </w:rPr>
        <w:t xml:space="preserve"> na softvér </w:t>
      </w:r>
      <w:proofErr w:type="spellStart"/>
      <w:r w:rsidR="00D57B15" w:rsidRPr="00CE5386">
        <w:rPr>
          <w:rFonts w:ascii="Arial" w:hAnsi="Arial" w:cs="Arial"/>
          <w:sz w:val="20"/>
          <w:szCs w:val="20"/>
        </w:rPr>
        <w:t>Noris</w:t>
      </w:r>
      <w:proofErr w:type="spellEnd"/>
      <w:r w:rsidR="00D57B15" w:rsidRPr="00CE5386">
        <w:rPr>
          <w:rFonts w:ascii="Arial" w:hAnsi="Arial" w:cs="Arial"/>
          <w:sz w:val="20"/>
          <w:szCs w:val="20"/>
        </w:rPr>
        <w:t xml:space="preserve">, </w:t>
      </w:r>
      <w:proofErr w:type="spellStart"/>
      <w:r w:rsidR="00D57B15" w:rsidRPr="00CE5386">
        <w:rPr>
          <w:rFonts w:ascii="Arial" w:hAnsi="Arial" w:cs="Arial"/>
          <w:sz w:val="20"/>
          <w:szCs w:val="20"/>
        </w:rPr>
        <w:t>Softip</w:t>
      </w:r>
      <w:proofErr w:type="spellEnd"/>
      <w:r w:rsidR="00D57B15" w:rsidRPr="00CE5386">
        <w:rPr>
          <w:rFonts w:ascii="Arial" w:hAnsi="Arial" w:cs="Arial"/>
          <w:sz w:val="20"/>
          <w:szCs w:val="20"/>
        </w:rPr>
        <w:t xml:space="preserve">, </w:t>
      </w:r>
      <w:proofErr w:type="spellStart"/>
      <w:r w:rsidR="00D57B15" w:rsidRPr="00CE5386">
        <w:rPr>
          <w:rFonts w:ascii="Arial" w:hAnsi="Arial" w:cs="Arial"/>
          <w:sz w:val="20"/>
          <w:szCs w:val="20"/>
        </w:rPr>
        <w:t>pasportizačná</w:t>
      </w:r>
      <w:proofErr w:type="spellEnd"/>
      <w:r w:rsidR="00D57B15" w:rsidRPr="00CE5386">
        <w:rPr>
          <w:rFonts w:ascii="Arial" w:hAnsi="Arial" w:cs="Arial"/>
          <w:sz w:val="20"/>
          <w:szCs w:val="20"/>
        </w:rPr>
        <w:t xml:space="preserve"> aplikácia, CRM atď.)</w:t>
      </w:r>
    </w:p>
    <w:p w14:paraId="3526B567" w14:textId="77777777" w:rsidR="000877C4" w:rsidRPr="00CE5386" w:rsidRDefault="000877C4" w:rsidP="000877C4">
      <w:pPr>
        <w:ind w:left="1416"/>
        <w:rPr>
          <w:rFonts w:ascii="Arial" w:hAnsi="Arial" w:cs="Arial"/>
          <w:sz w:val="20"/>
          <w:szCs w:val="20"/>
        </w:rPr>
      </w:pPr>
    </w:p>
    <w:tbl>
      <w:tblPr>
        <w:tblStyle w:val="TableGrid"/>
        <w:tblW w:w="0" w:type="auto"/>
        <w:tblInd w:w="1416" w:type="dxa"/>
        <w:tblLook w:val="04A0" w:firstRow="1" w:lastRow="0" w:firstColumn="1" w:lastColumn="0" w:noHBand="0" w:noVBand="1"/>
      </w:tblPr>
      <w:tblGrid>
        <w:gridCol w:w="3858"/>
        <w:gridCol w:w="3788"/>
      </w:tblGrid>
      <w:tr w:rsidR="000877C4" w:rsidRPr="00CE5386" w14:paraId="26EB38D0" w14:textId="77777777" w:rsidTr="00CC1351">
        <w:tc>
          <w:tcPr>
            <w:tcW w:w="4531" w:type="dxa"/>
          </w:tcPr>
          <w:p w14:paraId="2909FC79" w14:textId="77777777" w:rsidR="000877C4" w:rsidRPr="00CE5386" w:rsidRDefault="000877C4" w:rsidP="00CC1351">
            <w:pPr>
              <w:rPr>
                <w:rFonts w:ascii="Arial" w:hAnsi="Arial" w:cs="Arial"/>
                <w:sz w:val="20"/>
                <w:szCs w:val="20"/>
              </w:rPr>
            </w:pPr>
            <w:r w:rsidRPr="00CE5386">
              <w:rPr>
                <w:rFonts w:ascii="Arial" w:hAnsi="Arial" w:cs="Arial"/>
                <w:sz w:val="20"/>
                <w:szCs w:val="20"/>
              </w:rPr>
              <w:t>Reakčná doba</w:t>
            </w:r>
          </w:p>
        </w:tc>
        <w:tc>
          <w:tcPr>
            <w:tcW w:w="4531" w:type="dxa"/>
          </w:tcPr>
          <w:p w14:paraId="7F276F71" w14:textId="77777777" w:rsidR="000877C4" w:rsidRPr="00CE5386" w:rsidRDefault="000877C4" w:rsidP="00CC1351">
            <w:pPr>
              <w:rPr>
                <w:rFonts w:ascii="Arial" w:hAnsi="Arial" w:cs="Arial"/>
                <w:sz w:val="20"/>
                <w:szCs w:val="20"/>
              </w:rPr>
            </w:pPr>
            <w:r w:rsidRPr="00CE5386">
              <w:rPr>
                <w:rFonts w:ascii="Arial" w:hAnsi="Arial" w:cs="Arial"/>
                <w:sz w:val="20"/>
                <w:szCs w:val="20"/>
              </w:rPr>
              <w:t>4 Hodiny</w:t>
            </w:r>
          </w:p>
        </w:tc>
      </w:tr>
      <w:tr w:rsidR="000877C4" w:rsidRPr="00CE5386" w14:paraId="5AD23F36" w14:textId="77777777" w:rsidTr="00CC1351">
        <w:tc>
          <w:tcPr>
            <w:tcW w:w="4531" w:type="dxa"/>
          </w:tcPr>
          <w:p w14:paraId="28EF59A8" w14:textId="77777777" w:rsidR="000877C4" w:rsidRPr="00CE5386" w:rsidRDefault="000877C4" w:rsidP="00CC1351">
            <w:pPr>
              <w:rPr>
                <w:rFonts w:ascii="Arial" w:hAnsi="Arial" w:cs="Arial"/>
                <w:sz w:val="20"/>
                <w:szCs w:val="20"/>
              </w:rPr>
            </w:pPr>
            <w:r w:rsidRPr="00CE5386">
              <w:rPr>
                <w:rFonts w:ascii="Arial" w:hAnsi="Arial" w:cs="Arial"/>
                <w:sz w:val="20"/>
                <w:szCs w:val="20"/>
              </w:rPr>
              <w:lastRenderedPageBreak/>
              <w:t>Maximálna doba riešenia</w:t>
            </w:r>
          </w:p>
        </w:tc>
        <w:tc>
          <w:tcPr>
            <w:tcW w:w="4531" w:type="dxa"/>
          </w:tcPr>
          <w:p w14:paraId="014F508F" w14:textId="77777777" w:rsidR="000877C4" w:rsidRPr="00CE5386" w:rsidRDefault="000877C4" w:rsidP="00CC1351">
            <w:pPr>
              <w:rPr>
                <w:rFonts w:ascii="Arial" w:hAnsi="Arial" w:cs="Arial"/>
                <w:sz w:val="20"/>
                <w:szCs w:val="20"/>
              </w:rPr>
            </w:pPr>
            <w:r w:rsidRPr="00CE5386">
              <w:rPr>
                <w:rFonts w:ascii="Arial" w:hAnsi="Arial" w:cs="Arial"/>
                <w:sz w:val="20"/>
                <w:szCs w:val="20"/>
              </w:rPr>
              <w:t>1 BD</w:t>
            </w:r>
          </w:p>
        </w:tc>
      </w:tr>
    </w:tbl>
    <w:p w14:paraId="4ECFDC79" w14:textId="77777777" w:rsidR="000877C4" w:rsidRPr="00CE5386" w:rsidRDefault="000877C4" w:rsidP="000877C4">
      <w:pPr>
        <w:rPr>
          <w:rFonts w:ascii="Arial" w:hAnsi="Arial" w:cs="Arial"/>
          <w:sz w:val="20"/>
          <w:szCs w:val="20"/>
        </w:rPr>
      </w:pPr>
    </w:p>
    <w:p w14:paraId="1749FBCE" w14:textId="77777777" w:rsidR="000877C4" w:rsidRPr="00CE5386" w:rsidRDefault="000877C4" w:rsidP="000877C4">
      <w:pPr>
        <w:pStyle w:val="Heading3"/>
        <w:numPr>
          <w:ilvl w:val="1"/>
          <w:numId w:val="10"/>
        </w:numPr>
        <w:rPr>
          <w:rFonts w:ascii="Arial" w:hAnsi="Arial" w:cs="Arial"/>
          <w:sz w:val="20"/>
          <w:szCs w:val="20"/>
        </w:rPr>
      </w:pPr>
      <w:bookmarkStart w:id="13" w:name="_Toc131688678"/>
      <w:r w:rsidRPr="00CE5386">
        <w:rPr>
          <w:rFonts w:ascii="Arial" w:hAnsi="Arial" w:cs="Arial"/>
          <w:sz w:val="20"/>
          <w:szCs w:val="20"/>
        </w:rPr>
        <w:t>Štandardná</w:t>
      </w:r>
      <w:bookmarkEnd w:id="13"/>
    </w:p>
    <w:p w14:paraId="0C4DCC41" w14:textId="6FBC6EB4" w:rsidR="000877C4" w:rsidRPr="00CE5386" w:rsidRDefault="000877C4" w:rsidP="00525BEA">
      <w:pPr>
        <w:ind w:left="1416"/>
        <w:jc w:val="both"/>
        <w:rPr>
          <w:rFonts w:ascii="Arial" w:hAnsi="Arial" w:cs="Arial"/>
          <w:sz w:val="20"/>
          <w:szCs w:val="20"/>
        </w:rPr>
      </w:pPr>
      <w:r w:rsidRPr="00CE5386">
        <w:rPr>
          <w:rFonts w:ascii="Arial" w:hAnsi="Arial" w:cs="Arial"/>
          <w:sz w:val="20"/>
          <w:szCs w:val="20"/>
        </w:rPr>
        <w:t xml:space="preserve">Chyby Platformy do určitej miery komplikujú využitie Platformy alebo neumožňujú ich plnohodnotné využitie alebo zmena externého alebo interného prostredia vyžaduje zmenu pôvodnej funkčnosti Platformy, ktorá však nemôže ohroziť podnikateľskú či obchodnú činnosť Objednávateľa, </w:t>
      </w:r>
      <w:r w:rsidR="00185E37" w:rsidRPr="00CE5386">
        <w:rPr>
          <w:rFonts w:ascii="Arial" w:hAnsi="Arial" w:cs="Arial"/>
          <w:sz w:val="20"/>
          <w:szCs w:val="20"/>
        </w:rPr>
        <w:t xml:space="preserve">ani </w:t>
      </w:r>
      <w:r w:rsidRPr="00CE5386">
        <w:rPr>
          <w:rFonts w:ascii="Arial" w:hAnsi="Arial" w:cs="Arial"/>
          <w:sz w:val="20"/>
          <w:szCs w:val="20"/>
        </w:rPr>
        <w:t>neohrozuje chod prevádzky ani firemných procesov.</w:t>
      </w:r>
    </w:p>
    <w:p w14:paraId="1FA198DB" w14:textId="77777777" w:rsidR="000877C4" w:rsidRPr="00CE5386" w:rsidRDefault="000877C4" w:rsidP="000877C4">
      <w:pPr>
        <w:ind w:left="1416"/>
        <w:rPr>
          <w:rFonts w:ascii="Arial" w:hAnsi="Arial" w:cs="Arial"/>
          <w:sz w:val="20"/>
          <w:szCs w:val="20"/>
        </w:rPr>
      </w:pPr>
      <w:r w:rsidRPr="00CE5386">
        <w:rPr>
          <w:rFonts w:ascii="Arial" w:hAnsi="Arial" w:cs="Arial"/>
          <w:sz w:val="20"/>
          <w:szCs w:val="20"/>
        </w:rPr>
        <w:t>Požiadavky tejto priority zahŕňajú najmä:</w:t>
      </w:r>
    </w:p>
    <w:p w14:paraId="1571C8BA" w14:textId="7A8057A9" w:rsidR="000877C4" w:rsidRPr="00CE5386" w:rsidRDefault="00C365DA" w:rsidP="00C365DA">
      <w:pPr>
        <w:pStyle w:val="ListParagraph"/>
        <w:numPr>
          <w:ilvl w:val="0"/>
          <w:numId w:val="19"/>
        </w:numPr>
        <w:rPr>
          <w:rFonts w:ascii="Arial" w:hAnsi="Arial" w:cs="Arial"/>
          <w:sz w:val="20"/>
          <w:szCs w:val="20"/>
        </w:rPr>
      </w:pPr>
      <w:r w:rsidRPr="00CE5386">
        <w:rPr>
          <w:rFonts w:ascii="Arial" w:hAnsi="Arial" w:cs="Arial"/>
          <w:sz w:val="20"/>
          <w:szCs w:val="20"/>
        </w:rPr>
        <w:t xml:space="preserve">Výpadok nekritických </w:t>
      </w:r>
      <w:r w:rsidR="00185E37" w:rsidRPr="00CE5386">
        <w:rPr>
          <w:rFonts w:ascii="Arial" w:hAnsi="Arial" w:cs="Arial"/>
          <w:sz w:val="20"/>
          <w:szCs w:val="20"/>
        </w:rPr>
        <w:t>F</w:t>
      </w:r>
      <w:r w:rsidRPr="00CE5386">
        <w:rPr>
          <w:rFonts w:ascii="Arial" w:hAnsi="Arial" w:cs="Arial"/>
          <w:sz w:val="20"/>
          <w:szCs w:val="20"/>
        </w:rPr>
        <w:t>unkcionalít</w:t>
      </w:r>
    </w:p>
    <w:p w14:paraId="2BF75F4D" w14:textId="31850996" w:rsidR="00C13B11" w:rsidRPr="00CE5386" w:rsidRDefault="00C13B11" w:rsidP="00C365DA">
      <w:pPr>
        <w:pStyle w:val="ListParagraph"/>
        <w:numPr>
          <w:ilvl w:val="0"/>
          <w:numId w:val="19"/>
        </w:numPr>
        <w:rPr>
          <w:rFonts w:ascii="Arial" w:hAnsi="Arial" w:cs="Arial"/>
          <w:sz w:val="20"/>
          <w:szCs w:val="20"/>
        </w:rPr>
      </w:pPr>
      <w:r w:rsidRPr="00CE5386">
        <w:rPr>
          <w:rFonts w:ascii="Arial" w:hAnsi="Arial" w:cs="Arial"/>
          <w:sz w:val="20"/>
          <w:szCs w:val="20"/>
        </w:rPr>
        <w:t xml:space="preserve">Výpadok plánovacieho režimu OLO TAXI </w:t>
      </w:r>
    </w:p>
    <w:p w14:paraId="20D5A94E" w14:textId="49DD8214" w:rsidR="0049377F" w:rsidRPr="00CE5386" w:rsidRDefault="00D57B15" w:rsidP="00C365DA">
      <w:pPr>
        <w:pStyle w:val="ListParagraph"/>
        <w:numPr>
          <w:ilvl w:val="0"/>
          <w:numId w:val="19"/>
        </w:numPr>
        <w:rPr>
          <w:rFonts w:ascii="Arial" w:hAnsi="Arial" w:cs="Arial"/>
          <w:sz w:val="20"/>
          <w:szCs w:val="20"/>
        </w:rPr>
      </w:pPr>
      <w:r w:rsidRPr="00CE5386">
        <w:rPr>
          <w:rFonts w:ascii="Arial" w:hAnsi="Arial" w:cs="Arial"/>
          <w:sz w:val="20"/>
          <w:szCs w:val="20"/>
        </w:rPr>
        <w:t xml:space="preserve">Výpadok nekritického integračného rozhrania (integrácia na MS </w:t>
      </w:r>
      <w:proofErr w:type="spellStart"/>
      <w:r w:rsidRPr="00CE5386">
        <w:rPr>
          <w:rFonts w:ascii="Arial" w:hAnsi="Arial" w:cs="Arial"/>
          <w:sz w:val="20"/>
          <w:szCs w:val="20"/>
        </w:rPr>
        <w:t>Sharepoint</w:t>
      </w:r>
      <w:proofErr w:type="spellEnd"/>
      <w:r w:rsidRPr="00CE5386">
        <w:rPr>
          <w:rFonts w:ascii="Arial" w:hAnsi="Arial" w:cs="Arial"/>
          <w:sz w:val="20"/>
          <w:szCs w:val="20"/>
        </w:rPr>
        <w:t xml:space="preserve">, integrácia na systém údržby vozového parku, </w:t>
      </w:r>
      <w:proofErr w:type="spellStart"/>
      <w:r w:rsidR="0A1FEB1D" w:rsidRPr="00CE5386">
        <w:rPr>
          <w:rFonts w:ascii="Arial" w:hAnsi="Arial" w:cs="Arial"/>
          <w:sz w:val="20"/>
          <w:szCs w:val="20"/>
        </w:rPr>
        <w:t>I</w:t>
      </w:r>
      <w:r w:rsidR="00F5171D" w:rsidRPr="00CE5386">
        <w:rPr>
          <w:rFonts w:ascii="Arial" w:hAnsi="Arial" w:cs="Arial"/>
          <w:sz w:val="20"/>
          <w:szCs w:val="20"/>
        </w:rPr>
        <w:t>nfopalnely</w:t>
      </w:r>
      <w:proofErr w:type="spellEnd"/>
      <w:r w:rsidR="00F5171D" w:rsidRPr="00CE5386">
        <w:rPr>
          <w:rFonts w:ascii="Arial" w:hAnsi="Arial" w:cs="Arial"/>
          <w:sz w:val="20"/>
          <w:szCs w:val="20"/>
        </w:rPr>
        <w:t xml:space="preserve"> atď.)</w:t>
      </w:r>
    </w:p>
    <w:tbl>
      <w:tblPr>
        <w:tblStyle w:val="TableGrid"/>
        <w:tblW w:w="0" w:type="auto"/>
        <w:tblInd w:w="1416" w:type="dxa"/>
        <w:tblLook w:val="04A0" w:firstRow="1" w:lastRow="0" w:firstColumn="1" w:lastColumn="0" w:noHBand="0" w:noVBand="1"/>
      </w:tblPr>
      <w:tblGrid>
        <w:gridCol w:w="3876"/>
        <w:gridCol w:w="3770"/>
      </w:tblGrid>
      <w:tr w:rsidR="000877C4" w:rsidRPr="00CE5386" w14:paraId="5A00D468" w14:textId="77777777" w:rsidTr="00CC1351">
        <w:tc>
          <w:tcPr>
            <w:tcW w:w="4531" w:type="dxa"/>
          </w:tcPr>
          <w:p w14:paraId="492E3FC4" w14:textId="77777777" w:rsidR="000877C4" w:rsidRPr="00CE5386" w:rsidRDefault="000877C4" w:rsidP="00CC1351">
            <w:pPr>
              <w:rPr>
                <w:rFonts w:ascii="Arial" w:hAnsi="Arial" w:cs="Arial"/>
                <w:sz w:val="20"/>
                <w:szCs w:val="20"/>
              </w:rPr>
            </w:pPr>
            <w:r w:rsidRPr="00CE5386">
              <w:rPr>
                <w:rFonts w:ascii="Arial" w:hAnsi="Arial" w:cs="Arial"/>
                <w:sz w:val="20"/>
                <w:szCs w:val="20"/>
              </w:rPr>
              <w:t>Reakčná doba</w:t>
            </w:r>
          </w:p>
        </w:tc>
        <w:tc>
          <w:tcPr>
            <w:tcW w:w="4531" w:type="dxa"/>
          </w:tcPr>
          <w:p w14:paraId="0E5124E3" w14:textId="77777777" w:rsidR="000877C4" w:rsidRPr="00CE5386" w:rsidRDefault="000877C4" w:rsidP="00CC1351">
            <w:pPr>
              <w:rPr>
                <w:rFonts w:ascii="Arial" w:hAnsi="Arial" w:cs="Arial"/>
                <w:sz w:val="20"/>
                <w:szCs w:val="20"/>
              </w:rPr>
            </w:pPr>
            <w:r w:rsidRPr="00CE5386">
              <w:rPr>
                <w:rFonts w:ascii="Arial" w:hAnsi="Arial" w:cs="Arial"/>
                <w:sz w:val="20"/>
                <w:szCs w:val="20"/>
              </w:rPr>
              <w:t>NBD</w:t>
            </w:r>
          </w:p>
        </w:tc>
      </w:tr>
      <w:tr w:rsidR="000877C4" w:rsidRPr="00CE5386" w14:paraId="0FD7E65F" w14:textId="77777777" w:rsidTr="00CC1351">
        <w:tc>
          <w:tcPr>
            <w:tcW w:w="4531" w:type="dxa"/>
          </w:tcPr>
          <w:p w14:paraId="6CE17F9B" w14:textId="77777777" w:rsidR="000877C4" w:rsidRPr="00CE5386" w:rsidRDefault="000877C4" w:rsidP="00CC1351">
            <w:pPr>
              <w:rPr>
                <w:rFonts w:ascii="Arial" w:hAnsi="Arial" w:cs="Arial"/>
                <w:sz w:val="20"/>
                <w:szCs w:val="20"/>
              </w:rPr>
            </w:pPr>
            <w:r w:rsidRPr="00CE5386">
              <w:rPr>
                <w:rFonts w:ascii="Arial" w:hAnsi="Arial" w:cs="Arial"/>
                <w:sz w:val="20"/>
                <w:szCs w:val="20"/>
              </w:rPr>
              <w:t>Maximálna doba riešenia</w:t>
            </w:r>
          </w:p>
        </w:tc>
        <w:tc>
          <w:tcPr>
            <w:tcW w:w="4531" w:type="dxa"/>
          </w:tcPr>
          <w:p w14:paraId="21E957BE" w14:textId="77777777" w:rsidR="000877C4" w:rsidRPr="00CE5386" w:rsidRDefault="000877C4" w:rsidP="00CC1351">
            <w:pPr>
              <w:rPr>
                <w:rFonts w:ascii="Arial" w:hAnsi="Arial" w:cs="Arial"/>
                <w:sz w:val="20"/>
                <w:szCs w:val="20"/>
              </w:rPr>
            </w:pPr>
            <w:r w:rsidRPr="00CE5386">
              <w:rPr>
                <w:rFonts w:ascii="Arial" w:hAnsi="Arial" w:cs="Arial"/>
                <w:sz w:val="20"/>
                <w:szCs w:val="20"/>
              </w:rPr>
              <w:t>5 BD</w:t>
            </w:r>
          </w:p>
        </w:tc>
      </w:tr>
    </w:tbl>
    <w:p w14:paraId="68AD95E3" w14:textId="77777777" w:rsidR="000877C4" w:rsidRPr="00CE5386" w:rsidRDefault="000877C4" w:rsidP="000877C4">
      <w:pPr>
        <w:ind w:left="1416"/>
        <w:rPr>
          <w:rFonts w:ascii="Arial" w:hAnsi="Arial" w:cs="Arial"/>
          <w:sz w:val="20"/>
          <w:szCs w:val="20"/>
        </w:rPr>
      </w:pPr>
    </w:p>
    <w:p w14:paraId="665C1B53" w14:textId="5AEEE5B0" w:rsidR="000877C4" w:rsidRPr="00CE5386" w:rsidRDefault="7FAFD04A" w:rsidP="00F431B9">
      <w:pPr>
        <w:ind w:left="1416"/>
        <w:jc w:val="both"/>
        <w:rPr>
          <w:rFonts w:ascii="Arial" w:hAnsi="Arial" w:cs="Arial"/>
          <w:sz w:val="20"/>
          <w:szCs w:val="20"/>
        </w:rPr>
      </w:pPr>
      <w:r w:rsidRPr="00CE5386">
        <w:rPr>
          <w:rFonts w:ascii="Arial" w:hAnsi="Arial" w:cs="Arial"/>
          <w:sz w:val="20"/>
          <w:szCs w:val="20"/>
        </w:rPr>
        <w:t xml:space="preserve">Poskytovateľ sa zaväzuje zahájiť servisné práce v závislosti od charakteru </w:t>
      </w:r>
      <w:r w:rsidR="4F30C672" w:rsidRPr="00CE5386">
        <w:rPr>
          <w:rFonts w:ascii="Arial" w:hAnsi="Arial" w:cs="Arial"/>
          <w:sz w:val="20"/>
          <w:szCs w:val="20"/>
        </w:rPr>
        <w:t>P</w:t>
      </w:r>
      <w:r w:rsidRPr="00CE5386">
        <w:rPr>
          <w:rFonts w:ascii="Arial" w:hAnsi="Arial" w:cs="Arial"/>
          <w:sz w:val="20"/>
          <w:szCs w:val="20"/>
        </w:rPr>
        <w:t xml:space="preserve">ožiadavky podľa definícií (a) (b) (c), v reakčných dobách podľa príslušnej tabuľky. </w:t>
      </w:r>
    </w:p>
    <w:p w14:paraId="17CA4C2D" w14:textId="6A87BA98" w:rsidR="00DD6237" w:rsidRPr="00CE5386" w:rsidRDefault="7FAFD04A" w:rsidP="00DD6237">
      <w:pPr>
        <w:ind w:left="1416"/>
        <w:jc w:val="both"/>
        <w:rPr>
          <w:rFonts w:ascii="Arial" w:hAnsi="Arial" w:cs="Arial"/>
          <w:sz w:val="20"/>
          <w:szCs w:val="20"/>
        </w:rPr>
      </w:pPr>
      <w:r w:rsidRPr="00CE5386">
        <w:rPr>
          <w:rFonts w:ascii="Arial" w:hAnsi="Arial" w:cs="Arial"/>
          <w:sz w:val="20"/>
          <w:szCs w:val="20"/>
        </w:rPr>
        <w:t xml:space="preserve">V prípade havarijnej </w:t>
      </w:r>
      <w:r w:rsidR="129F6362" w:rsidRPr="00CE5386">
        <w:rPr>
          <w:rFonts w:ascii="Arial" w:hAnsi="Arial" w:cs="Arial"/>
          <w:sz w:val="20"/>
          <w:szCs w:val="20"/>
        </w:rPr>
        <w:t>P</w:t>
      </w:r>
      <w:r w:rsidRPr="00CE5386">
        <w:rPr>
          <w:rFonts w:ascii="Arial" w:hAnsi="Arial" w:cs="Arial"/>
          <w:sz w:val="20"/>
          <w:szCs w:val="20"/>
        </w:rPr>
        <w:t>ožiadavky má Objednávateľ právo eskalovať žiadosť o jej  vyriešenie formou telefonátu v uvedenom poradí na týchto pracovníkov Poskytovateľa</w:t>
      </w:r>
      <w:r w:rsidR="002D0393" w:rsidRPr="00CE5386">
        <w:rPr>
          <w:rFonts w:ascii="Arial" w:hAnsi="Arial" w:cs="Arial"/>
          <w:sz w:val="20"/>
          <w:szCs w:val="20"/>
        </w:rPr>
        <w:t>.</w:t>
      </w:r>
      <w:r w:rsidR="00DD6237">
        <w:rPr>
          <w:rFonts w:ascii="Arial" w:hAnsi="Arial" w:cs="Arial"/>
          <w:sz w:val="20"/>
          <w:szCs w:val="20"/>
        </w:rPr>
        <w:t xml:space="preserve"> Uvedení pracovníci Poskytovateľa </w:t>
      </w:r>
      <w:r w:rsidR="00A70DFF">
        <w:rPr>
          <w:rFonts w:ascii="Arial" w:hAnsi="Arial" w:cs="Arial"/>
          <w:sz w:val="20"/>
          <w:szCs w:val="20"/>
        </w:rPr>
        <w:t>musia byť schopný komunikovať v slovenskom jazyku alebo v anglickom jazyku.</w:t>
      </w:r>
    </w:p>
    <w:p w14:paraId="4F654113" w14:textId="5C74810A" w:rsidR="00CB6EF8" w:rsidRPr="00CE5386" w:rsidRDefault="00CB6EF8" w:rsidP="00F431B9">
      <w:pPr>
        <w:ind w:left="1416"/>
        <w:jc w:val="both"/>
        <w:rPr>
          <w:rFonts w:ascii="Arial" w:hAnsi="Arial" w:cs="Arial"/>
          <w:sz w:val="20"/>
          <w:szCs w:val="20"/>
        </w:rPr>
      </w:pPr>
      <w:r w:rsidRPr="00CE5386">
        <w:rPr>
          <w:rFonts w:ascii="Arial" w:hAnsi="Arial" w:cs="Arial"/>
          <w:sz w:val="20"/>
          <w:szCs w:val="20"/>
        </w:rPr>
        <w:t>Eska</w:t>
      </w:r>
      <w:r w:rsidR="00B63B27" w:rsidRPr="00CE5386">
        <w:rPr>
          <w:rFonts w:ascii="Arial" w:hAnsi="Arial" w:cs="Arial"/>
          <w:sz w:val="20"/>
          <w:szCs w:val="20"/>
        </w:rPr>
        <w:t>lačné kontakty:</w:t>
      </w:r>
    </w:p>
    <w:p w14:paraId="3B9D4A3A" w14:textId="77777777" w:rsidR="000877C4" w:rsidRPr="00CE5386" w:rsidRDefault="000877C4" w:rsidP="000877C4">
      <w:pPr>
        <w:ind w:left="1416"/>
        <w:rPr>
          <w:rFonts w:ascii="Arial" w:hAnsi="Arial" w:cs="Arial"/>
          <w:sz w:val="20"/>
          <w:szCs w:val="20"/>
        </w:rPr>
      </w:pPr>
      <w:r w:rsidRPr="00CE5386">
        <w:rPr>
          <w:rFonts w:ascii="Arial" w:hAnsi="Arial" w:cs="Arial"/>
          <w:sz w:val="20"/>
          <w:szCs w:val="20"/>
          <w:highlight w:val="yellow"/>
        </w:rPr>
        <w:t xml:space="preserve">&lt;mobile </w:t>
      </w:r>
      <w:proofErr w:type="spellStart"/>
      <w:r w:rsidRPr="00CE5386">
        <w:rPr>
          <w:rFonts w:ascii="Arial" w:hAnsi="Arial" w:cs="Arial"/>
          <w:sz w:val="20"/>
          <w:szCs w:val="20"/>
          <w:highlight w:val="yellow"/>
        </w:rPr>
        <w:t>number</w:t>
      </w:r>
      <w:proofErr w:type="spellEnd"/>
      <w:r w:rsidRPr="00CE5386">
        <w:rPr>
          <w:rFonts w:ascii="Arial" w:hAnsi="Arial" w:cs="Arial"/>
          <w:sz w:val="20"/>
          <w:szCs w:val="20"/>
          <w:highlight w:val="yellow"/>
        </w:rPr>
        <w:t xml:space="preserve"> a&gt;</w:t>
      </w:r>
    </w:p>
    <w:p w14:paraId="1C355409" w14:textId="77777777" w:rsidR="000877C4" w:rsidRPr="00CE5386" w:rsidRDefault="000877C4" w:rsidP="000877C4">
      <w:pPr>
        <w:ind w:left="1416"/>
        <w:rPr>
          <w:rFonts w:ascii="Arial" w:hAnsi="Arial" w:cs="Arial"/>
          <w:sz w:val="20"/>
          <w:szCs w:val="20"/>
        </w:rPr>
      </w:pPr>
      <w:r w:rsidRPr="00CE5386">
        <w:rPr>
          <w:rFonts w:ascii="Arial" w:hAnsi="Arial" w:cs="Arial"/>
          <w:sz w:val="20"/>
          <w:szCs w:val="20"/>
          <w:highlight w:val="yellow"/>
        </w:rPr>
        <w:t xml:space="preserve">&lt;mobile </w:t>
      </w:r>
      <w:proofErr w:type="spellStart"/>
      <w:r w:rsidRPr="00CE5386">
        <w:rPr>
          <w:rFonts w:ascii="Arial" w:hAnsi="Arial" w:cs="Arial"/>
          <w:sz w:val="20"/>
          <w:szCs w:val="20"/>
          <w:highlight w:val="yellow"/>
        </w:rPr>
        <w:t>number</w:t>
      </w:r>
      <w:proofErr w:type="spellEnd"/>
      <w:r w:rsidRPr="00CE5386">
        <w:rPr>
          <w:rFonts w:ascii="Arial" w:hAnsi="Arial" w:cs="Arial"/>
          <w:sz w:val="20"/>
          <w:szCs w:val="20"/>
          <w:highlight w:val="yellow"/>
        </w:rPr>
        <w:t xml:space="preserve"> b&gt;</w:t>
      </w:r>
    </w:p>
    <w:p w14:paraId="44E5A341" w14:textId="42CF3232" w:rsidR="000877C4" w:rsidRPr="00CE5386" w:rsidRDefault="7FAFD04A" w:rsidP="002F5BF5">
      <w:pPr>
        <w:ind w:left="1416"/>
        <w:jc w:val="both"/>
        <w:rPr>
          <w:rFonts w:ascii="Arial" w:hAnsi="Arial" w:cs="Arial"/>
          <w:sz w:val="20"/>
          <w:szCs w:val="20"/>
        </w:rPr>
      </w:pPr>
      <w:r w:rsidRPr="00CE5386">
        <w:rPr>
          <w:rFonts w:ascii="Arial" w:hAnsi="Arial" w:cs="Arial"/>
          <w:sz w:val="20"/>
          <w:szCs w:val="20"/>
        </w:rPr>
        <w:t xml:space="preserve">V prípade, že Poskytovateľ nedokáže zo závažných dôvodov vyriešiť </w:t>
      </w:r>
      <w:r w:rsidR="7BBE6B6A" w:rsidRPr="00CE5386">
        <w:rPr>
          <w:rFonts w:ascii="Arial" w:hAnsi="Arial" w:cs="Arial"/>
          <w:sz w:val="20"/>
          <w:szCs w:val="20"/>
        </w:rPr>
        <w:t>P</w:t>
      </w:r>
      <w:r w:rsidRPr="00CE5386">
        <w:rPr>
          <w:rFonts w:ascii="Arial" w:hAnsi="Arial" w:cs="Arial"/>
          <w:sz w:val="20"/>
          <w:szCs w:val="20"/>
        </w:rPr>
        <w:t xml:space="preserve">ožiadavku, je povinný v stanovenom termíne poskytnúť náhradné riešenie. Náhradné riešenie musí byť Objednávateľom akceptované. Akceptácia náhradného riešenia nezbavuje Poskytovateľa povinnosti vyriešiť </w:t>
      </w:r>
      <w:r w:rsidR="2D8C6108" w:rsidRPr="00CE5386">
        <w:rPr>
          <w:rFonts w:ascii="Arial" w:hAnsi="Arial" w:cs="Arial"/>
          <w:sz w:val="20"/>
          <w:szCs w:val="20"/>
        </w:rPr>
        <w:t>P</w:t>
      </w:r>
      <w:r w:rsidRPr="00CE5386">
        <w:rPr>
          <w:rFonts w:ascii="Arial" w:hAnsi="Arial" w:cs="Arial"/>
          <w:sz w:val="20"/>
          <w:szCs w:val="20"/>
        </w:rPr>
        <w:t>ožiadavku v rámci dohodnutej maximálnej doby riešenia. Za náhradné riešenie je považované riešenie</w:t>
      </w:r>
      <w:r w:rsidR="551BE4D2" w:rsidRPr="00CE5386">
        <w:rPr>
          <w:rFonts w:ascii="Arial" w:hAnsi="Arial" w:cs="Arial"/>
          <w:sz w:val="20"/>
          <w:szCs w:val="20"/>
        </w:rPr>
        <w:t>,</w:t>
      </w:r>
      <w:r w:rsidRPr="00CE5386">
        <w:rPr>
          <w:rFonts w:ascii="Arial" w:hAnsi="Arial" w:cs="Arial"/>
          <w:sz w:val="20"/>
          <w:szCs w:val="20"/>
        </w:rPr>
        <w:t xml:space="preserve"> ktoré zmenšuje, alebo eliminuje dopad nefunkčnosti </w:t>
      </w:r>
      <w:r w:rsidR="00185E37" w:rsidRPr="00CE5386">
        <w:rPr>
          <w:rFonts w:ascii="Arial" w:hAnsi="Arial" w:cs="Arial"/>
          <w:sz w:val="20"/>
          <w:szCs w:val="20"/>
        </w:rPr>
        <w:t>P</w:t>
      </w:r>
      <w:r w:rsidRPr="00CE5386">
        <w:rPr>
          <w:rFonts w:ascii="Arial" w:hAnsi="Arial" w:cs="Arial"/>
          <w:sz w:val="20"/>
          <w:szCs w:val="20"/>
        </w:rPr>
        <w:t xml:space="preserve">latformy, pre ktorý je úplné vyriešenie nedostupné. Znamená dosiahnutie dočasného režimu funkčnosti </w:t>
      </w:r>
      <w:r w:rsidR="00185E37" w:rsidRPr="00CE5386">
        <w:rPr>
          <w:rFonts w:ascii="Arial" w:hAnsi="Arial" w:cs="Arial"/>
          <w:sz w:val="20"/>
          <w:szCs w:val="20"/>
        </w:rPr>
        <w:t>P</w:t>
      </w:r>
      <w:r w:rsidRPr="00CE5386">
        <w:rPr>
          <w:rFonts w:ascii="Arial" w:hAnsi="Arial" w:cs="Arial"/>
          <w:sz w:val="20"/>
          <w:szCs w:val="20"/>
        </w:rPr>
        <w:t xml:space="preserve">latformy, </w:t>
      </w:r>
      <w:proofErr w:type="spellStart"/>
      <w:r w:rsidRPr="00CE5386">
        <w:rPr>
          <w:rFonts w:ascii="Arial" w:hAnsi="Arial" w:cs="Arial"/>
          <w:sz w:val="20"/>
          <w:szCs w:val="20"/>
        </w:rPr>
        <w:t>t.j</w:t>
      </w:r>
      <w:proofErr w:type="spellEnd"/>
      <w:r w:rsidRPr="00CE5386">
        <w:rPr>
          <w:rFonts w:ascii="Arial" w:hAnsi="Arial" w:cs="Arial"/>
          <w:sz w:val="20"/>
          <w:szCs w:val="20"/>
        </w:rPr>
        <w:t xml:space="preserve">. nedostupnosť alebo chybná funkčnosť kritických </w:t>
      </w:r>
      <w:r w:rsidR="00185E37" w:rsidRPr="00CE5386">
        <w:rPr>
          <w:rFonts w:ascii="Arial" w:hAnsi="Arial" w:cs="Arial"/>
          <w:sz w:val="20"/>
          <w:szCs w:val="20"/>
        </w:rPr>
        <w:t>F</w:t>
      </w:r>
      <w:r w:rsidRPr="00CE5386">
        <w:rPr>
          <w:rFonts w:ascii="Arial" w:hAnsi="Arial" w:cs="Arial"/>
          <w:sz w:val="20"/>
          <w:szCs w:val="20"/>
        </w:rPr>
        <w:t xml:space="preserve">unkcionalít </w:t>
      </w:r>
      <w:r w:rsidR="00185E37" w:rsidRPr="00CE5386">
        <w:rPr>
          <w:rFonts w:ascii="Arial" w:hAnsi="Arial" w:cs="Arial"/>
          <w:sz w:val="20"/>
          <w:szCs w:val="20"/>
        </w:rPr>
        <w:t>P</w:t>
      </w:r>
      <w:r w:rsidRPr="00CE5386">
        <w:rPr>
          <w:rFonts w:ascii="Arial" w:hAnsi="Arial" w:cs="Arial"/>
          <w:sz w:val="20"/>
          <w:szCs w:val="20"/>
        </w:rPr>
        <w:t>latformy nevyhnutných na jej používanie, je minimalizovaná alebo odstránená použitím iných technologických a metodických postupov, technických prostriedkov, resp. prepnutím na záložnú/náhradnú Platformu.</w:t>
      </w:r>
    </w:p>
    <w:p w14:paraId="38B4C11E" w14:textId="0BEBC9F9" w:rsidR="000877C4" w:rsidRPr="00CE5386" w:rsidRDefault="7FAFD04A" w:rsidP="008E754D">
      <w:pPr>
        <w:ind w:left="1416"/>
        <w:jc w:val="both"/>
        <w:rPr>
          <w:rFonts w:ascii="Arial" w:hAnsi="Arial" w:cs="Arial"/>
          <w:sz w:val="20"/>
          <w:szCs w:val="20"/>
        </w:rPr>
      </w:pPr>
      <w:r w:rsidRPr="00CE5386">
        <w:rPr>
          <w:rFonts w:ascii="Arial" w:hAnsi="Arial" w:cs="Arial"/>
          <w:sz w:val="20"/>
          <w:szCs w:val="20"/>
        </w:rPr>
        <w:t xml:space="preserve">Poskytovateľ garantuje vyriešenie </w:t>
      </w:r>
      <w:r w:rsidR="7F97DC45" w:rsidRPr="00CE5386">
        <w:rPr>
          <w:rFonts w:ascii="Arial" w:hAnsi="Arial" w:cs="Arial"/>
          <w:sz w:val="20"/>
          <w:szCs w:val="20"/>
        </w:rPr>
        <w:t>P</w:t>
      </w:r>
      <w:r w:rsidRPr="00CE5386">
        <w:rPr>
          <w:rFonts w:ascii="Arial" w:hAnsi="Arial" w:cs="Arial"/>
          <w:sz w:val="20"/>
          <w:szCs w:val="20"/>
        </w:rPr>
        <w:t xml:space="preserve">ožiadavky najneskôr v rámci maximálnej stanovenej doby riešenia. Požiadavka je považovaná za vyriešenú odstránením zistenej </w:t>
      </w:r>
      <w:r w:rsidR="292BCA9C" w:rsidRPr="00CE5386">
        <w:rPr>
          <w:rFonts w:ascii="Arial" w:hAnsi="Arial" w:cs="Arial"/>
          <w:sz w:val="20"/>
          <w:szCs w:val="20"/>
        </w:rPr>
        <w:t>vady</w:t>
      </w:r>
      <w:r w:rsidRPr="00CE5386">
        <w:rPr>
          <w:rFonts w:ascii="Arial" w:hAnsi="Arial" w:cs="Arial"/>
          <w:sz w:val="20"/>
          <w:szCs w:val="20"/>
        </w:rPr>
        <w:t xml:space="preserve"> a jednorazovým odstránením dôsledkov </w:t>
      </w:r>
      <w:r w:rsidR="3D554D83" w:rsidRPr="00CE5386">
        <w:rPr>
          <w:rFonts w:ascii="Arial" w:hAnsi="Arial" w:cs="Arial"/>
          <w:sz w:val="20"/>
          <w:szCs w:val="20"/>
        </w:rPr>
        <w:t>vady</w:t>
      </w:r>
      <w:r w:rsidRPr="00CE5386">
        <w:rPr>
          <w:rFonts w:ascii="Arial" w:hAnsi="Arial" w:cs="Arial"/>
          <w:sz w:val="20"/>
          <w:szCs w:val="20"/>
        </w:rPr>
        <w:t xml:space="preserve">. </w:t>
      </w:r>
    </w:p>
    <w:p w14:paraId="096160D6" w14:textId="0D252B3D" w:rsidR="000877C4" w:rsidRPr="00CE5386" w:rsidRDefault="7FAFD04A" w:rsidP="00613B9A">
      <w:pPr>
        <w:ind w:left="1416"/>
        <w:jc w:val="both"/>
        <w:rPr>
          <w:rFonts w:ascii="Arial" w:hAnsi="Arial" w:cs="Arial"/>
          <w:sz w:val="20"/>
          <w:szCs w:val="20"/>
        </w:rPr>
      </w:pPr>
      <w:r w:rsidRPr="00CE5386">
        <w:rPr>
          <w:rFonts w:ascii="Arial" w:hAnsi="Arial" w:cs="Arial"/>
          <w:sz w:val="20"/>
          <w:szCs w:val="20"/>
        </w:rPr>
        <w:t xml:space="preserve">Do maximálnej doby riešenia sa nezapočítava doba, kedy je Objednávateľ v omeškaní s poskytnutím oprávnene vyžiadanej súčinnosti Poskytovateľovi pri riešení </w:t>
      </w:r>
      <w:r w:rsidR="01D58083" w:rsidRPr="00CE5386">
        <w:rPr>
          <w:rFonts w:ascii="Arial" w:hAnsi="Arial" w:cs="Arial"/>
          <w:sz w:val="20"/>
          <w:szCs w:val="20"/>
        </w:rPr>
        <w:t>P</w:t>
      </w:r>
      <w:r w:rsidRPr="00CE5386">
        <w:rPr>
          <w:rFonts w:ascii="Arial" w:hAnsi="Arial" w:cs="Arial"/>
          <w:sz w:val="20"/>
          <w:szCs w:val="20"/>
        </w:rPr>
        <w:t>ožiadavky a doba</w:t>
      </w:r>
      <w:r w:rsidR="594945C8" w:rsidRPr="00CE5386">
        <w:rPr>
          <w:rFonts w:ascii="Arial" w:hAnsi="Arial" w:cs="Arial"/>
          <w:sz w:val="20"/>
          <w:szCs w:val="20"/>
        </w:rPr>
        <w:t>,</w:t>
      </w:r>
      <w:r w:rsidRPr="00CE5386">
        <w:rPr>
          <w:rFonts w:ascii="Arial" w:hAnsi="Arial" w:cs="Arial"/>
          <w:sz w:val="20"/>
          <w:szCs w:val="20"/>
        </w:rPr>
        <w:t xml:space="preserve"> v rámci ktorej bolo riešenie </w:t>
      </w:r>
      <w:r w:rsidR="0E2D8457" w:rsidRPr="00CE5386">
        <w:rPr>
          <w:rFonts w:ascii="Arial" w:hAnsi="Arial" w:cs="Arial"/>
          <w:sz w:val="20"/>
          <w:szCs w:val="20"/>
        </w:rPr>
        <w:t>P</w:t>
      </w:r>
      <w:r w:rsidRPr="00CE5386">
        <w:rPr>
          <w:rFonts w:ascii="Arial" w:hAnsi="Arial" w:cs="Arial"/>
          <w:sz w:val="20"/>
          <w:szCs w:val="20"/>
        </w:rPr>
        <w:t>ožiadavky pozastavené na pokyn Objednávateľa.</w:t>
      </w:r>
    </w:p>
    <w:p w14:paraId="77CCA969" w14:textId="1C751D33" w:rsidR="000877C4" w:rsidRPr="00CE5386" w:rsidRDefault="7FAFD04A" w:rsidP="00F924B7">
      <w:pPr>
        <w:ind w:left="1416"/>
        <w:jc w:val="both"/>
        <w:rPr>
          <w:rFonts w:ascii="Arial" w:hAnsi="Arial" w:cs="Arial"/>
          <w:sz w:val="20"/>
          <w:szCs w:val="20"/>
        </w:rPr>
      </w:pPr>
      <w:r w:rsidRPr="00CE5386">
        <w:rPr>
          <w:rFonts w:ascii="Arial" w:hAnsi="Arial" w:cs="Arial"/>
          <w:sz w:val="20"/>
          <w:szCs w:val="20"/>
        </w:rPr>
        <w:t xml:space="preserve">V priebehu riešenia je Poskytovateľ oprávnený žiadať od Objednávateľa zaistenie podmienok pre riešenie </w:t>
      </w:r>
      <w:r w:rsidR="41AEC94C" w:rsidRPr="00CE5386">
        <w:rPr>
          <w:rFonts w:ascii="Arial" w:hAnsi="Arial" w:cs="Arial"/>
          <w:sz w:val="20"/>
          <w:szCs w:val="20"/>
        </w:rPr>
        <w:t>P</w:t>
      </w:r>
      <w:r w:rsidRPr="00CE5386">
        <w:rPr>
          <w:rFonts w:ascii="Arial" w:hAnsi="Arial" w:cs="Arial"/>
          <w:sz w:val="20"/>
          <w:szCs w:val="20"/>
        </w:rPr>
        <w:t xml:space="preserve">ožiadavky, poskytnutie informácii alebo súčinnosti pri riešení </w:t>
      </w:r>
      <w:r w:rsidR="2AB7DC0A" w:rsidRPr="00CE5386">
        <w:rPr>
          <w:rFonts w:ascii="Arial" w:hAnsi="Arial" w:cs="Arial"/>
          <w:sz w:val="20"/>
          <w:szCs w:val="20"/>
        </w:rPr>
        <w:t>P</w:t>
      </w:r>
      <w:r w:rsidRPr="00CE5386">
        <w:rPr>
          <w:rFonts w:ascii="Arial" w:hAnsi="Arial" w:cs="Arial"/>
          <w:sz w:val="20"/>
          <w:szCs w:val="20"/>
        </w:rPr>
        <w:t>ožiadavky.</w:t>
      </w:r>
    </w:p>
    <w:p w14:paraId="018C1FC7" w14:textId="77777777" w:rsidR="000877C4" w:rsidRPr="00CE5386" w:rsidRDefault="000877C4" w:rsidP="000877C4">
      <w:pPr>
        <w:ind w:left="1416"/>
        <w:rPr>
          <w:rFonts w:ascii="Arial" w:hAnsi="Arial" w:cs="Arial"/>
          <w:sz w:val="20"/>
          <w:szCs w:val="20"/>
        </w:rPr>
      </w:pPr>
      <w:r w:rsidRPr="00CE5386">
        <w:rPr>
          <w:rFonts w:ascii="Arial" w:hAnsi="Arial" w:cs="Arial"/>
          <w:sz w:val="20"/>
          <w:szCs w:val="20"/>
        </w:rPr>
        <w:t>K prerušeniu riešenia dôjde v týchto prípadoch:</w:t>
      </w:r>
    </w:p>
    <w:p w14:paraId="77ABC7DE" w14:textId="339126D9" w:rsidR="000877C4" w:rsidRPr="00CE5386" w:rsidRDefault="7FAFD04A" w:rsidP="00EC4224">
      <w:pPr>
        <w:numPr>
          <w:ilvl w:val="0"/>
          <w:numId w:val="20"/>
        </w:numPr>
        <w:ind w:left="1788"/>
        <w:jc w:val="both"/>
        <w:rPr>
          <w:rFonts w:ascii="Arial" w:hAnsi="Arial" w:cs="Arial"/>
          <w:sz w:val="20"/>
          <w:szCs w:val="20"/>
        </w:rPr>
      </w:pPr>
      <w:r w:rsidRPr="00CE5386">
        <w:rPr>
          <w:rFonts w:ascii="Arial" w:hAnsi="Arial" w:cs="Arial"/>
          <w:sz w:val="20"/>
          <w:szCs w:val="20"/>
        </w:rPr>
        <w:lastRenderedPageBreak/>
        <w:t xml:space="preserve">Dôvod </w:t>
      </w:r>
      <w:r w:rsidR="619FAE77" w:rsidRPr="00CE5386">
        <w:rPr>
          <w:rFonts w:ascii="Arial" w:hAnsi="Arial" w:cs="Arial"/>
          <w:sz w:val="20"/>
          <w:szCs w:val="20"/>
        </w:rPr>
        <w:t>vady</w:t>
      </w:r>
      <w:r w:rsidRPr="00CE5386">
        <w:rPr>
          <w:rFonts w:ascii="Arial" w:hAnsi="Arial" w:cs="Arial"/>
          <w:sz w:val="20"/>
          <w:szCs w:val="20"/>
        </w:rPr>
        <w:t xml:space="preserve"> je lokalizovaný v infraštruktúre Objednávateľa, za riešenie zodpovedá Objednávateľ.</w:t>
      </w:r>
    </w:p>
    <w:p w14:paraId="141F80CB" w14:textId="4B4B1B30" w:rsidR="000877C4" w:rsidRPr="00CE5386" w:rsidRDefault="7FAFD04A" w:rsidP="00EC4224">
      <w:pPr>
        <w:numPr>
          <w:ilvl w:val="0"/>
          <w:numId w:val="20"/>
        </w:numPr>
        <w:jc w:val="both"/>
        <w:rPr>
          <w:rFonts w:ascii="Arial" w:hAnsi="Arial" w:cs="Arial"/>
          <w:sz w:val="20"/>
          <w:szCs w:val="20"/>
        </w:rPr>
      </w:pPr>
      <w:r w:rsidRPr="00CE5386">
        <w:rPr>
          <w:rFonts w:ascii="Arial" w:hAnsi="Arial" w:cs="Arial"/>
          <w:sz w:val="20"/>
          <w:szCs w:val="20"/>
        </w:rPr>
        <w:t xml:space="preserve">Dôvod </w:t>
      </w:r>
      <w:r w:rsidR="1C20B20B" w:rsidRPr="00CE5386">
        <w:rPr>
          <w:rFonts w:ascii="Arial" w:hAnsi="Arial" w:cs="Arial"/>
          <w:sz w:val="20"/>
          <w:szCs w:val="20"/>
        </w:rPr>
        <w:t>vady</w:t>
      </w:r>
      <w:r w:rsidRPr="00CE5386">
        <w:rPr>
          <w:rFonts w:ascii="Arial" w:hAnsi="Arial" w:cs="Arial"/>
          <w:sz w:val="20"/>
          <w:szCs w:val="20"/>
        </w:rPr>
        <w:t xml:space="preserve"> je lokalizovaný v HW a SW infraštruktúre prevádzkovanej vlastnými kapacitami IT oddelenia Objednávateľa (HW a základní SW serverov, klientskych staníc, sieťová konektivita), za riešenie zodpovedá Objednávateľ.</w:t>
      </w:r>
    </w:p>
    <w:p w14:paraId="179CB567" w14:textId="5B2D4DF6" w:rsidR="000877C4" w:rsidRPr="00CE5386" w:rsidRDefault="7FAFD04A" w:rsidP="00EC4224">
      <w:pPr>
        <w:numPr>
          <w:ilvl w:val="0"/>
          <w:numId w:val="20"/>
        </w:numPr>
        <w:ind w:left="1788"/>
        <w:jc w:val="both"/>
        <w:rPr>
          <w:rFonts w:ascii="Arial" w:hAnsi="Arial" w:cs="Arial"/>
          <w:sz w:val="20"/>
          <w:szCs w:val="20"/>
        </w:rPr>
      </w:pPr>
      <w:r w:rsidRPr="00CE5386">
        <w:rPr>
          <w:rFonts w:ascii="Arial" w:hAnsi="Arial" w:cs="Arial"/>
          <w:sz w:val="20"/>
          <w:szCs w:val="20"/>
        </w:rPr>
        <w:t xml:space="preserve">Dôvod </w:t>
      </w:r>
      <w:r w:rsidR="2DE57560" w:rsidRPr="00CE5386">
        <w:rPr>
          <w:rFonts w:ascii="Arial" w:hAnsi="Arial" w:cs="Arial"/>
          <w:sz w:val="20"/>
          <w:szCs w:val="20"/>
        </w:rPr>
        <w:t>vady</w:t>
      </w:r>
      <w:r w:rsidRPr="00CE5386">
        <w:rPr>
          <w:rFonts w:ascii="Arial" w:hAnsi="Arial" w:cs="Arial"/>
          <w:sz w:val="20"/>
          <w:szCs w:val="20"/>
        </w:rPr>
        <w:t xml:space="preserve"> je lokalizovaný v infraštruktúre </w:t>
      </w:r>
      <w:r w:rsidR="00437CC0" w:rsidRPr="00CE5386">
        <w:rPr>
          <w:rFonts w:ascii="Arial" w:hAnsi="Arial" w:cs="Arial"/>
          <w:sz w:val="20"/>
          <w:szCs w:val="20"/>
        </w:rPr>
        <w:t>p</w:t>
      </w:r>
      <w:r w:rsidRPr="00CE5386">
        <w:rPr>
          <w:rFonts w:ascii="Arial" w:hAnsi="Arial" w:cs="Arial"/>
          <w:sz w:val="20"/>
          <w:szCs w:val="20"/>
        </w:rPr>
        <w:t xml:space="preserve">oskytovateľa služby mobilný internet. V takom prípade je </w:t>
      </w:r>
      <w:r w:rsidR="267D6ED8" w:rsidRPr="00CE5386">
        <w:rPr>
          <w:rFonts w:ascii="Arial" w:hAnsi="Arial" w:cs="Arial"/>
          <w:sz w:val="20"/>
          <w:szCs w:val="20"/>
        </w:rPr>
        <w:t>P</w:t>
      </w:r>
      <w:r w:rsidRPr="00CE5386">
        <w:rPr>
          <w:rFonts w:ascii="Arial" w:hAnsi="Arial" w:cs="Arial"/>
          <w:sz w:val="20"/>
          <w:szCs w:val="20"/>
        </w:rPr>
        <w:t xml:space="preserve">ožiadavka na riešenie zadaná </w:t>
      </w:r>
      <w:r w:rsidR="00437CC0" w:rsidRPr="00CE5386">
        <w:rPr>
          <w:rFonts w:ascii="Arial" w:hAnsi="Arial" w:cs="Arial"/>
          <w:sz w:val="20"/>
          <w:szCs w:val="20"/>
        </w:rPr>
        <w:t>p</w:t>
      </w:r>
      <w:r w:rsidRPr="00CE5386">
        <w:rPr>
          <w:rFonts w:ascii="Arial" w:hAnsi="Arial" w:cs="Arial"/>
          <w:sz w:val="20"/>
          <w:szCs w:val="20"/>
        </w:rPr>
        <w:t xml:space="preserve">oskytovateľovi tejto služby zo strany Objednávateľa alebo Poskytovateľa v závislosti od toho ktorá zo strán je zmluvným partnerom </w:t>
      </w:r>
      <w:r w:rsidR="00437CC0" w:rsidRPr="00CE5386">
        <w:rPr>
          <w:rFonts w:ascii="Arial" w:hAnsi="Arial" w:cs="Arial"/>
          <w:sz w:val="20"/>
          <w:szCs w:val="20"/>
        </w:rPr>
        <w:t>p</w:t>
      </w:r>
      <w:r w:rsidRPr="00CE5386">
        <w:rPr>
          <w:rFonts w:ascii="Arial" w:hAnsi="Arial" w:cs="Arial"/>
          <w:sz w:val="20"/>
          <w:szCs w:val="20"/>
        </w:rPr>
        <w:t>oskytovateľa služby.</w:t>
      </w:r>
    </w:p>
    <w:p w14:paraId="71E7F918" w14:textId="2225B7CB" w:rsidR="000877C4" w:rsidRPr="00CE5386" w:rsidRDefault="000877C4" w:rsidP="00EC4224">
      <w:pPr>
        <w:numPr>
          <w:ilvl w:val="0"/>
          <w:numId w:val="20"/>
        </w:numPr>
        <w:spacing w:after="0"/>
        <w:ind w:left="1786" w:hanging="357"/>
        <w:jc w:val="both"/>
        <w:rPr>
          <w:rFonts w:ascii="Arial" w:hAnsi="Arial" w:cs="Arial"/>
          <w:sz w:val="20"/>
          <w:szCs w:val="20"/>
        </w:rPr>
      </w:pPr>
      <w:r w:rsidRPr="00CE5386">
        <w:rPr>
          <w:rFonts w:ascii="Arial" w:hAnsi="Arial" w:cs="Arial"/>
          <w:sz w:val="20"/>
          <w:szCs w:val="20"/>
        </w:rPr>
        <w:t>Je vyžiadaná súčinnosť Objednávateľa týkajúca sa riešenia</w:t>
      </w:r>
      <w:r w:rsidR="009C00AE" w:rsidRPr="00CE5386">
        <w:rPr>
          <w:rFonts w:ascii="Arial" w:hAnsi="Arial" w:cs="Arial"/>
          <w:sz w:val="20"/>
          <w:szCs w:val="20"/>
        </w:rPr>
        <w:t>, napr. doplnenie dodatočných informácií</w:t>
      </w:r>
      <w:r w:rsidR="00185E37" w:rsidRPr="00CE5386">
        <w:rPr>
          <w:rFonts w:ascii="Arial" w:hAnsi="Arial" w:cs="Arial"/>
          <w:sz w:val="20"/>
          <w:szCs w:val="20"/>
        </w:rPr>
        <w:t>.</w:t>
      </w:r>
    </w:p>
    <w:p w14:paraId="7FA02775" w14:textId="77777777" w:rsidR="0044365C" w:rsidRPr="00CE5386" w:rsidRDefault="0044365C" w:rsidP="00EC4224">
      <w:pPr>
        <w:spacing w:after="0"/>
        <w:ind w:left="1786"/>
        <w:jc w:val="both"/>
        <w:rPr>
          <w:rFonts w:ascii="Arial" w:hAnsi="Arial" w:cs="Arial"/>
          <w:sz w:val="20"/>
          <w:szCs w:val="20"/>
        </w:rPr>
      </w:pPr>
    </w:p>
    <w:p w14:paraId="70DE2066" w14:textId="06DA14EE" w:rsidR="000877C4" w:rsidRPr="00CE5386" w:rsidRDefault="7FAFD04A" w:rsidP="00EC4224">
      <w:pPr>
        <w:numPr>
          <w:ilvl w:val="0"/>
          <w:numId w:val="20"/>
        </w:numPr>
        <w:spacing w:after="0"/>
        <w:ind w:left="1786" w:hanging="357"/>
        <w:jc w:val="both"/>
        <w:rPr>
          <w:rFonts w:ascii="Arial" w:hAnsi="Arial" w:cs="Arial"/>
          <w:sz w:val="20"/>
          <w:szCs w:val="20"/>
        </w:rPr>
      </w:pPr>
      <w:r w:rsidRPr="00CE5386">
        <w:rPr>
          <w:rFonts w:ascii="Arial" w:hAnsi="Arial" w:cs="Arial"/>
          <w:sz w:val="20"/>
          <w:szCs w:val="20"/>
        </w:rPr>
        <w:t xml:space="preserve">V ostatných prípadoch kedy prerušenie odsúhlasí Objednávateľ na základe </w:t>
      </w:r>
      <w:r w:rsidR="640807DE" w:rsidRPr="00CE5386">
        <w:rPr>
          <w:rFonts w:ascii="Arial" w:hAnsi="Arial" w:cs="Arial"/>
          <w:sz w:val="20"/>
          <w:szCs w:val="20"/>
        </w:rPr>
        <w:t>P</w:t>
      </w:r>
      <w:r w:rsidRPr="00CE5386">
        <w:rPr>
          <w:rFonts w:ascii="Arial" w:hAnsi="Arial" w:cs="Arial"/>
          <w:sz w:val="20"/>
          <w:szCs w:val="20"/>
        </w:rPr>
        <w:t>ožiadavky Poskytovateľa</w:t>
      </w:r>
      <w:r w:rsidR="00185E37" w:rsidRPr="00CE5386">
        <w:rPr>
          <w:rFonts w:ascii="Arial" w:hAnsi="Arial" w:cs="Arial"/>
          <w:sz w:val="20"/>
          <w:szCs w:val="20"/>
        </w:rPr>
        <w:t>.</w:t>
      </w:r>
    </w:p>
    <w:p w14:paraId="3628AE6F" w14:textId="77777777" w:rsidR="000877C4" w:rsidRPr="00CE5386" w:rsidRDefault="000877C4" w:rsidP="007B484D">
      <w:pPr>
        <w:ind w:left="1788"/>
        <w:jc w:val="both"/>
        <w:rPr>
          <w:rFonts w:ascii="Arial" w:hAnsi="Arial" w:cs="Arial"/>
          <w:sz w:val="20"/>
          <w:szCs w:val="20"/>
        </w:rPr>
      </w:pPr>
    </w:p>
    <w:p w14:paraId="6D10870A" w14:textId="7FC7187E" w:rsidR="00FB570F" w:rsidRPr="00CE5386" w:rsidRDefault="558173B8" w:rsidP="00354FD8">
      <w:pPr>
        <w:pStyle w:val="Heading2"/>
        <w:numPr>
          <w:ilvl w:val="0"/>
          <w:numId w:val="10"/>
        </w:numPr>
        <w:rPr>
          <w:rFonts w:ascii="Arial" w:hAnsi="Arial" w:cs="Arial"/>
          <w:sz w:val="20"/>
          <w:szCs w:val="20"/>
        </w:rPr>
      </w:pPr>
      <w:bookmarkStart w:id="14" w:name="_Toc131688679"/>
      <w:r w:rsidRPr="00CE5386">
        <w:rPr>
          <w:rFonts w:ascii="Arial" w:hAnsi="Arial" w:cs="Arial"/>
          <w:sz w:val="20"/>
          <w:szCs w:val="20"/>
        </w:rPr>
        <w:t xml:space="preserve">Druhy </w:t>
      </w:r>
      <w:r w:rsidR="13C619F7" w:rsidRPr="00CE5386">
        <w:rPr>
          <w:rFonts w:ascii="Arial" w:hAnsi="Arial" w:cs="Arial"/>
          <w:sz w:val="20"/>
          <w:szCs w:val="20"/>
        </w:rPr>
        <w:t>P</w:t>
      </w:r>
      <w:r w:rsidRPr="00CE5386">
        <w:rPr>
          <w:rFonts w:ascii="Arial" w:hAnsi="Arial" w:cs="Arial"/>
          <w:sz w:val="20"/>
          <w:szCs w:val="20"/>
        </w:rPr>
        <w:t>ožiadaviek</w:t>
      </w:r>
      <w:r w:rsidR="78A8FD4A" w:rsidRPr="00CE5386">
        <w:rPr>
          <w:rFonts w:ascii="Arial" w:hAnsi="Arial" w:cs="Arial"/>
          <w:sz w:val="20"/>
          <w:szCs w:val="20"/>
        </w:rPr>
        <w:t xml:space="preserve"> a ich riešenie</w:t>
      </w:r>
      <w:bookmarkEnd w:id="14"/>
    </w:p>
    <w:p w14:paraId="4A7A1739" w14:textId="77777777" w:rsidR="00DF03B2" w:rsidRPr="00CE5386" w:rsidRDefault="00DF03B2" w:rsidP="00DF03B2">
      <w:pPr>
        <w:rPr>
          <w:rFonts w:ascii="Arial" w:hAnsi="Arial" w:cs="Arial"/>
          <w:sz w:val="20"/>
          <w:szCs w:val="20"/>
        </w:rPr>
      </w:pPr>
    </w:p>
    <w:p w14:paraId="47918E38" w14:textId="3F55E91C" w:rsidR="00A567D6" w:rsidRPr="00CE5386" w:rsidRDefault="00B81FD7" w:rsidP="00503EA9">
      <w:pPr>
        <w:pStyle w:val="Heading3"/>
        <w:numPr>
          <w:ilvl w:val="1"/>
          <w:numId w:val="10"/>
        </w:numPr>
        <w:rPr>
          <w:rFonts w:ascii="Arial" w:hAnsi="Arial" w:cs="Arial"/>
          <w:sz w:val="20"/>
          <w:szCs w:val="20"/>
        </w:rPr>
      </w:pPr>
      <w:bookmarkStart w:id="15" w:name="_Toc131688680"/>
      <w:r w:rsidRPr="00CE5386">
        <w:rPr>
          <w:rFonts w:ascii="Arial" w:hAnsi="Arial" w:cs="Arial"/>
          <w:sz w:val="20"/>
          <w:szCs w:val="20"/>
        </w:rPr>
        <w:t>Incident</w:t>
      </w:r>
      <w:r w:rsidR="003229AA" w:rsidRPr="00CE5386">
        <w:rPr>
          <w:rFonts w:ascii="Arial" w:hAnsi="Arial" w:cs="Arial"/>
          <w:sz w:val="20"/>
          <w:szCs w:val="20"/>
        </w:rPr>
        <w:t xml:space="preserve"> manažment</w:t>
      </w:r>
      <w:bookmarkEnd w:id="15"/>
    </w:p>
    <w:p w14:paraId="3B2D9F8C" w14:textId="5CF20EA1" w:rsidR="00AB750F" w:rsidRPr="00CE5386" w:rsidRDefault="00733201" w:rsidP="00CF167A">
      <w:pPr>
        <w:ind w:left="1788"/>
        <w:jc w:val="both"/>
        <w:rPr>
          <w:rFonts w:ascii="Arial" w:hAnsi="Arial" w:cs="Arial"/>
          <w:sz w:val="20"/>
          <w:szCs w:val="20"/>
        </w:rPr>
      </w:pPr>
      <w:r w:rsidRPr="00CE5386">
        <w:rPr>
          <w:rFonts w:ascii="Arial" w:hAnsi="Arial" w:cs="Arial"/>
          <w:sz w:val="20"/>
          <w:szCs w:val="20"/>
        </w:rPr>
        <w:t>Incident je udalosť</w:t>
      </w:r>
      <w:r w:rsidR="672B931E" w:rsidRPr="00CE5386">
        <w:rPr>
          <w:rFonts w:ascii="Arial" w:hAnsi="Arial" w:cs="Arial"/>
          <w:sz w:val="20"/>
          <w:szCs w:val="20"/>
        </w:rPr>
        <w:t>,</w:t>
      </w:r>
      <w:r w:rsidRPr="00CE5386">
        <w:rPr>
          <w:rFonts w:ascii="Arial" w:hAnsi="Arial" w:cs="Arial"/>
          <w:sz w:val="20"/>
          <w:szCs w:val="20"/>
        </w:rPr>
        <w:t xml:space="preserve"> ktorá n</w:t>
      </w:r>
      <w:r w:rsidR="00C26984" w:rsidRPr="00CE5386">
        <w:rPr>
          <w:rFonts w:ascii="Arial" w:hAnsi="Arial" w:cs="Arial"/>
          <w:sz w:val="20"/>
          <w:szCs w:val="20"/>
        </w:rPr>
        <w:t>ie</w:t>
      </w:r>
      <w:r w:rsidR="004C743B" w:rsidRPr="00CE5386">
        <w:rPr>
          <w:rFonts w:ascii="Arial" w:hAnsi="Arial" w:cs="Arial"/>
          <w:sz w:val="20"/>
          <w:szCs w:val="20"/>
        </w:rPr>
        <w:t xml:space="preserve"> </w:t>
      </w:r>
      <w:r w:rsidR="00C26984" w:rsidRPr="00CE5386">
        <w:rPr>
          <w:rFonts w:ascii="Arial" w:hAnsi="Arial" w:cs="Arial"/>
          <w:sz w:val="20"/>
          <w:szCs w:val="20"/>
        </w:rPr>
        <w:t xml:space="preserve">je súčasťou štandardnej prevádzky </w:t>
      </w:r>
      <w:r w:rsidR="00EA7442" w:rsidRPr="00CE5386">
        <w:rPr>
          <w:rFonts w:ascii="Arial" w:hAnsi="Arial" w:cs="Arial"/>
          <w:sz w:val="20"/>
          <w:szCs w:val="20"/>
        </w:rPr>
        <w:t xml:space="preserve">a funkčnosti </w:t>
      </w:r>
      <w:r w:rsidR="00185E37" w:rsidRPr="00CE5386">
        <w:rPr>
          <w:rFonts w:ascii="Arial" w:hAnsi="Arial" w:cs="Arial"/>
          <w:sz w:val="20"/>
          <w:szCs w:val="20"/>
        </w:rPr>
        <w:t>P</w:t>
      </w:r>
      <w:r w:rsidR="00C26984" w:rsidRPr="00CE5386">
        <w:rPr>
          <w:rFonts w:ascii="Arial" w:hAnsi="Arial" w:cs="Arial"/>
          <w:sz w:val="20"/>
          <w:szCs w:val="20"/>
        </w:rPr>
        <w:t xml:space="preserve">latformy </w:t>
      </w:r>
      <w:r w:rsidR="00E8021B" w:rsidRPr="00CE5386">
        <w:rPr>
          <w:rFonts w:ascii="Arial" w:hAnsi="Arial" w:cs="Arial"/>
          <w:sz w:val="20"/>
          <w:szCs w:val="20"/>
        </w:rPr>
        <w:t>spôsobujúca</w:t>
      </w:r>
      <w:r w:rsidR="00CD522B" w:rsidRPr="00CE5386">
        <w:rPr>
          <w:rFonts w:ascii="Arial" w:hAnsi="Arial" w:cs="Arial"/>
          <w:sz w:val="20"/>
          <w:szCs w:val="20"/>
        </w:rPr>
        <w:t xml:space="preserve"> prerušenie alebo</w:t>
      </w:r>
      <w:r w:rsidR="00275EA7" w:rsidRPr="00CE5386">
        <w:rPr>
          <w:rFonts w:ascii="Arial" w:hAnsi="Arial" w:cs="Arial"/>
          <w:sz w:val="20"/>
          <w:szCs w:val="20"/>
        </w:rPr>
        <w:t xml:space="preserve"> </w:t>
      </w:r>
      <w:r w:rsidR="000E0F22" w:rsidRPr="00CE5386">
        <w:rPr>
          <w:rFonts w:ascii="Arial" w:hAnsi="Arial" w:cs="Arial"/>
          <w:sz w:val="20"/>
          <w:szCs w:val="20"/>
        </w:rPr>
        <w:t>zníženie</w:t>
      </w:r>
      <w:r w:rsidR="00303208" w:rsidRPr="00CE5386">
        <w:rPr>
          <w:rFonts w:ascii="Arial" w:hAnsi="Arial" w:cs="Arial"/>
          <w:sz w:val="20"/>
          <w:szCs w:val="20"/>
        </w:rPr>
        <w:t xml:space="preserve"> kvality práce a dostupnosti </w:t>
      </w:r>
      <w:r w:rsidR="00D44A19" w:rsidRPr="00CE5386">
        <w:rPr>
          <w:rFonts w:ascii="Arial" w:hAnsi="Arial" w:cs="Arial"/>
          <w:sz w:val="20"/>
          <w:szCs w:val="20"/>
        </w:rPr>
        <w:t xml:space="preserve">služby, </w:t>
      </w:r>
      <w:r w:rsidR="00185E37" w:rsidRPr="00CE5386">
        <w:rPr>
          <w:rFonts w:ascii="Arial" w:hAnsi="Arial" w:cs="Arial"/>
          <w:sz w:val="20"/>
          <w:szCs w:val="20"/>
        </w:rPr>
        <w:t>M</w:t>
      </w:r>
      <w:r w:rsidR="00D44A19" w:rsidRPr="00CE5386">
        <w:rPr>
          <w:rFonts w:ascii="Arial" w:hAnsi="Arial" w:cs="Arial"/>
          <w:sz w:val="20"/>
          <w:szCs w:val="20"/>
        </w:rPr>
        <w:t xml:space="preserve">odulov alebo </w:t>
      </w:r>
      <w:r w:rsidR="00185E37" w:rsidRPr="00CE5386">
        <w:rPr>
          <w:rFonts w:ascii="Arial" w:hAnsi="Arial" w:cs="Arial"/>
          <w:sz w:val="20"/>
          <w:szCs w:val="20"/>
        </w:rPr>
        <w:t>F</w:t>
      </w:r>
      <w:r w:rsidR="00D44A19" w:rsidRPr="00CE5386">
        <w:rPr>
          <w:rFonts w:ascii="Arial" w:hAnsi="Arial" w:cs="Arial"/>
          <w:sz w:val="20"/>
          <w:szCs w:val="20"/>
        </w:rPr>
        <w:t>unkcionality</w:t>
      </w:r>
      <w:r w:rsidR="00303208" w:rsidRPr="00CE5386">
        <w:rPr>
          <w:rFonts w:ascii="Arial" w:hAnsi="Arial" w:cs="Arial"/>
          <w:sz w:val="20"/>
          <w:szCs w:val="20"/>
        </w:rPr>
        <w:t>.</w:t>
      </w:r>
      <w:r w:rsidR="008D5148" w:rsidRPr="00CE5386">
        <w:rPr>
          <w:rFonts w:ascii="Arial" w:hAnsi="Arial" w:cs="Arial"/>
          <w:sz w:val="20"/>
          <w:szCs w:val="20"/>
        </w:rPr>
        <w:t xml:space="preserve"> Riešenie Incidentov sa riadi </w:t>
      </w:r>
      <w:r w:rsidRPr="00CE5386">
        <w:rPr>
          <w:rFonts w:ascii="Arial" w:hAnsi="Arial" w:cs="Arial"/>
          <w:sz w:val="20"/>
          <w:szCs w:val="20"/>
        </w:rPr>
        <w:t xml:space="preserve">garantovanou reakčnou dobou a maximálnou dobou riešenia zo strany </w:t>
      </w:r>
      <w:r w:rsidR="001028E1" w:rsidRPr="00CE5386">
        <w:rPr>
          <w:rFonts w:ascii="Arial" w:hAnsi="Arial" w:cs="Arial"/>
          <w:sz w:val="20"/>
          <w:szCs w:val="20"/>
        </w:rPr>
        <w:t>Poskytovateľ</w:t>
      </w:r>
      <w:r w:rsidRPr="00CE5386">
        <w:rPr>
          <w:rFonts w:ascii="Arial" w:hAnsi="Arial" w:cs="Arial"/>
          <w:sz w:val="20"/>
          <w:szCs w:val="20"/>
        </w:rPr>
        <w:t>a.</w:t>
      </w:r>
    </w:p>
    <w:p w14:paraId="0E92F2A0" w14:textId="6A489AD5" w:rsidR="004C743B" w:rsidRPr="00CE5386" w:rsidRDefault="00ED0A10" w:rsidP="00CF167A">
      <w:pPr>
        <w:ind w:left="1788"/>
        <w:jc w:val="both"/>
        <w:rPr>
          <w:rFonts w:ascii="Arial" w:hAnsi="Arial" w:cs="Arial"/>
          <w:sz w:val="20"/>
          <w:szCs w:val="20"/>
        </w:rPr>
      </w:pPr>
      <w:r w:rsidRPr="00CE5386">
        <w:rPr>
          <w:rFonts w:ascii="Arial" w:hAnsi="Arial" w:cs="Arial"/>
          <w:sz w:val="20"/>
          <w:szCs w:val="20"/>
        </w:rPr>
        <w:t>Cieľom</w:t>
      </w:r>
      <w:r w:rsidR="004C743B" w:rsidRPr="00CE5386">
        <w:rPr>
          <w:rFonts w:ascii="Arial" w:hAnsi="Arial" w:cs="Arial"/>
          <w:sz w:val="20"/>
          <w:szCs w:val="20"/>
        </w:rPr>
        <w:t xml:space="preserve"> Incident manažmentu je čo najrýchlejšie </w:t>
      </w:r>
      <w:r w:rsidRPr="00CE5386">
        <w:rPr>
          <w:rFonts w:ascii="Arial" w:hAnsi="Arial" w:cs="Arial"/>
          <w:sz w:val="20"/>
          <w:szCs w:val="20"/>
        </w:rPr>
        <w:t>obnovenie</w:t>
      </w:r>
      <w:r w:rsidR="004C743B" w:rsidRPr="00CE5386">
        <w:rPr>
          <w:rFonts w:ascii="Arial" w:hAnsi="Arial" w:cs="Arial"/>
          <w:sz w:val="20"/>
          <w:szCs w:val="20"/>
        </w:rPr>
        <w:t xml:space="preserve"> štandardnej prevádzky</w:t>
      </w:r>
      <w:r w:rsidR="00B82A0C" w:rsidRPr="00CE5386">
        <w:rPr>
          <w:rFonts w:ascii="Arial" w:hAnsi="Arial" w:cs="Arial"/>
          <w:sz w:val="20"/>
          <w:szCs w:val="20"/>
        </w:rPr>
        <w:t xml:space="preserve"> </w:t>
      </w:r>
      <w:r w:rsidR="00185E37" w:rsidRPr="00CE5386">
        <w:rPr>
          <w:rFonts w:ascii="Arial" w:hAnsi="Arial" w:cs="Arial"/>
          <w:sz w:val="20"/>
          <w:szCs w:val="20"/>
        </w:rPr>
        <w:t>P</w:t>
      </w:r>
      <w:r w:rsidR="00B82A0C" w:rsidRPr="00CE5386">
        <w:rPr>
          <w:rFonts w:ascii="Arial" w:hAnsi="Arial" w:cs="Arial"/>
          <w:sz w:val="20"/>
          <w:szCs w:val="20"/>
        </w:rPr>
        <w:t xml:space="preserve">latformy a minimalizácia dôsledkov spôsobených incidentom pre </w:t>
      </w:r>
      <w:r w:rsidR="001028E1" w:rsidRPr="00CE5386">
        <w:rPr>
          <w:rFonts w:ascii="Arial" w:hAnsi="Arial" w:cs="Arial"/>
          <w:sz w:val="20"/>
          <w:szCs w:val="20"/>
        </w:rPr>
        <w:t>Objednávateľ</w:t>
      </w:r>
      <w:r w:rsidR="00B82A0C" w:rsidRPr="00CE5386">
        <w:rPr>
          <w:rFonts w:ascii="Arial" w:hAnsi="Arial" w:cs="Arial"/>
          <w:sz w:val="20"/>
          <w:szCs w:val="20"/>
        </w:rPr>
        <w:t>a.</w:t>
      </w:r>
    </w:p>
    <w:p w14:paraId="51A6B176" w14:textId="01B84BC3" w:rsidR="007A1A2B" w:rsidRPr="00CE5386" w:rsidRDefault="007A1A2B" w:rsidP="00AB750F">
      <w:pPr>
        <w:ind w:left="1788"/>
        <w:rPr>
          <w:rFonts w:ascii="Arial" w:hAnsi="Arial" w:cs="Arial"/>
          <w:sz w:val="20"/>
          <w:szCs w:val="20"/>
        </w:rPr>
      </w:pPr>
      <w:r w:rsidRPr="00CE5386">
        <w:rPr>
          <w:rFonts w:ascii="Arial" w:hAnsi="Arial" w:cs="Arial"/>
          <w:sz w:val="20"/>
          <w:szCs w:val="20"/>
        </w:rPr>
        <w:t>Fázy Incident manažmentu sú:</w:t>
      </w:r>
    </w:p>
    <w:p w14:paraId="107073F9" w14:textId="42BB2C43" w:rsidR="007A1A2B" w:rsidRPr="00CE5386" w:rsidRDefault="00857F87" w:rsidP="002D4247">
      <w:pPr>
        <w:numPr>
          <w:ilvl w:val="0"/>
          <w:numId w:val="18"/>
        </w:numPr>
        <w:jc w:val="both"/>
        <w:rPr>
          <w:rFonts w:ascii="Arial" w:hAnsi="Arial" w:cs="Arial"/>
          <w:sz w:val="20"/>
          <w:szCs w:val="20"/>
        </w:rPr>
      </w:pPr>
      <w:r w:rsidRPr="00CE5386">
        <w:rPr>
          <w:rFonts w:ascii="Arial" w:hAnsi="Arial" w:cs="Arial"/>
          <w:sz w:val="20"/>
          <w:szCs w:val="20"/>
        </w:rPr>
        <w:t>Nahlásenie incidentu dohodnutým komunikačným nástrojom</w:t>
      </w:r>
      <w:r w:rsidR="00A04781" w:rsidRPr="00CE5386">
        <w:rPr>
          <w:rFonts w:ascii="Arial" w:hAnsi="Arial" w:cs="Arial"/>
          <w:sz w:val="20"/>
          <w:szCs w:val="20"/>
        </w:rPr>
        <w:t xml:space="preserve"> alebo proaktívnym prístupom </w:t>
      </w:r>
      <w:r w:rsidR="001028E1" w:rsidRPr="00CE5386">
        <w:rPr>
          <w:rFonts w:ascii="Arial" w:hAnsi="Arial" w:cs="Arial"/>
          <w:sz w:val="20"/>
          <w:szCs w:val="20"/>
        </w:rPr>
        <w:t>Poskytovateľ</w:t>
      </w:r>
      <w:r w:rsidR="00A04781" w:rsidRPr="00CE5386">
        <w:rPr>
          <w:rFonts w:ascii="Arial" w:hAnsi="Arial" w:cs="Arial"/>
          <w:sz w:val="20"/>
          <w:szCs w:val="20"/>
        </w:rPr>
        <w:t>a</w:t>
      </w:r>
    </w:p>
    <w:p w14:paraId="47BA15E5" w14:textId="7E68C53A" w:rsidR="00B528F2" w:rsidRPr="00CE5386" w:rsidRDefault="19B340DA" w:rsidP="002D4247">
      <w:pPr>
        <w:numPr>
          <w:ilvl w:val="0"/>
          <w:numId w:val="18"/>
        </w:numPr>
        <w:jc w:val="both"/>
        <w:rPr>
          <w:rFonts w:ascii="Arial" w:hAnsi="Arial" w:cs="Arial"/>
          <w:sz w:val="20"/>
          <w:szCs w:val="20"/>
        </w:rPr>
      </w:pPr>
      <w:r w:rsidRPr="00CE5386">
        <w:rPr>
          <w:rFonts w:ascii="Arial" w:hAnsi="Arial" w:cs="Arial"/>
          <w:sz w:val="20"/>
          <w:szCs w:val="20"/>
        </w:rPr>
        <w:t xml:space="preserve">Reakcia </w:t>
      </w:r>
      <w:r w:rsidR="7AB313FF" w:rsidRPr="00CE5386">
        <w:rPr>
          <w:rFonts w:ascii="Arial" w:hAnsi="Arial" w:cs="Arial"/>
          <w:sz w:val="20"/>
          <w:szCs w:val="20"/>
        </w:rPr>
        <w:t>Poskytovateľ</w:t>
      </w:r>
      <w:r w:rsidRPr="00CE5386">
        <w:rPr>
          <w:rFonts w:ascii="Arial" w:hAnsi="Arial" w:cs="Arial"/>
          <w:sz w:val="20"/>
          <w:szCs w:val="20"/>
        </w:rPr>
        <w:t xml:space="preserve">a – informovanie </w:t>
      </w:r>
      <w:r w:rsidR="7AB313FF" w:rsidRPr="00CE5386">
        <w:rPr>
          <w:rFonts w:ascii="Arial" w:hAnsi="Arial" w:cs="Arial"/>
          <w:sz w:val="20"/>
          <w:szCs w:val="20"/>
        </w:rPr>
        <w:t>Objednávateľ</w:t>
      </w:r>
      <w:r w:rsidRPr="00CE5386">
        <w:rPr>
          <w:rFonts w:ascii="Arial" w:hAnsi="Arial" w:cs="Arial"/>
          <w:sz w:val="20"/>
          <w:szCs w:val="20"/>
        </w:rPr>
        <w:t>a</w:t>
      </w:r>
      <w:r w:rsidR="4B00889A" w:rsidRPr="00CE5386">
        <w:rPr>
          <w:rFonts w:ascii="Arial" w:hAnsi="Arial" w:cs="Arial"/>
          <w:sz w:val="20"/>
          <w:szCs w:val="20"/>
        </w:rPr>
        <w:t>,</w:t>
      </w:r>
      <w:r w:rsidRPr="00CE5386">
        <w:rPr>
          <w:rFonts w:ascii="Arial" w:hAnsi="Arial" w:cs="Arial"/>
          <w:sz w:val="20"/>
          <w:szCs w:val="20"/>
        </w:rPr>
        <w:t xml:space="preserve"> že </w:t>
      </w:r>
      <w:r w:rsidR="7AB313FF" w:rsidRPr="00CE5386">
        <w:rPr>
          <w:rFonts w:ascii="Arial" w:hAnsi="Arial" w:cs="Arial"/>
          <w:sz w:val="20"/>
          <w:szCs w:val="20"/>
        </w:rPr>
        <w:t>Poskytovateľ</w:t>
      </w:r>
      <w:r w:rsidR="5C7CDE6D" w:rsidRPr="00CE5386">
        <w:rPr>
          <w:rFonts w:ascii="Arial" w:hAnsi="Arial" w:cs="Arial"/>
          <w:sz w:val="20"/>
          <w:szCs w:val="20"/>
        </w:rPr>
        <w:t xml:space="preserve"> prijal </w:t>
      </w:r>
      <w:r w:rsidR="029A25A8" w:rsidRPr="00CE5386">
        <w:rPr>
          <w:rFonts w:ascii="Arial" w:hAnsi="Arial" w:cs="Arial"/>
          <w:sz w:val="20"/>
          <w:szCs w:val="20"/>
        </w:rPr>
        <w:t>P</w:t>
      </w:r>
      <w:r w:rsidR="5C643E8E" w:rsidRPr="00CE5386">
        <w:rPr>
          <w:rFonts w:ascii="Arial" w:hAnsi="Arial" w:cs="Arial"/>
          <w:sz w:val="20"/>
          <w:szCs w:val="20"/>
        </w:rPr>
        <w:t>ožiadavky</w:t>
      </w:r>
      <w:r w:rsidR="5C7CDE6D" w:rsidRPr="00CE5386">
        <w:rPr>
          <w:rFonts w:ascii="Arial" w:hAnsi="Arial" w:cs="Arial"/>
          <w:sz w:val="20"/>
          <w:szCs w:val="20"/>
        </w:rPr>
        <w:t xml:space="preserve"> a zahajuje riešenie incidentu</w:t>
      </w:r>
    </w:p>
    <w:p w14:paraId="7249EBD3" w14:textId="1E17615D" w:rsidR="00192055" w:rsidRPr="00CE5386" w:rsidRDefault="00192055" w:rsidP="002D4247">
      <w:pPr>
        <w:numPr>
          <w:ilvl w:val="0"/>
          <w:numId w:val="18"/>
        </w:numPr>
        <w:jc w:val="both"/>
        <w:rPr>
          <w:rFonts w:ascii="Arial" w:hAnsi="Arial" w:cs="Arial"/>
          <w:sz w:val="20"/>
          <w:szCs w:val="20"/>
        </w:rPr>
      </w:pPr>
      <w:r w:rsidRPr="00CE5386">
        <w:rPr>
          <w:rFonts w:ascii="Arial" w:hAnsi="Arial" w:cs="Arial"/>
          <w:sz w:val="20"/>
          <w:szCs w:val="20"/>
        </w:rPr>
        <w:t xml:space="preserve">Navrhnutie dočasného riešenia pre minimalizovanie škôd spôsobených </w:t>
      </w:r>
      <w:r w:rsidR="001028E1" w:rsidRPr="00CE5386">
        <w:rPr>
          <w:rFonts w:ascii="Arial" w:hAnsi="Arial" w:cs="Arial"/>
          <w:sz w:val="20"/>
          <w:szCs w:val="20"/>
        </w:rPr>
        <w:t>Objednávateľ</w:t>
      </w:r>
      <w:r w:rsidRPr="00CE5386">
        <w:rPr>
          <w:rFonts w:ascii="Arial" w:hAnsi="Arial" w:cs="Arial"/>
          <w:sz w:val="20"/>
          <w:szCs w:val="20"/>
        </w:rPr>
        <w:t xml:space="preserve">ovi </w:t>
      </w:r>
    </w:p>
    <w:p w14:paraId="411902A8" w14:textId="401FDED9" w:rsidR="00481531" w:rsidRPr="00CE5386" w:rsidRDefault="00862E88" w:rsidP="002D4247">
      <w:pPr>
        <w:numPr>
          <w:ilvl w:val="0"/>
          <w:numId w:val="18"/>
        </w:numPr>
        <w:jc w:val="both"/>
        <w:rPr>
          <w:rFonts w:ascii="Arial" w:hAnsi="Arial" w:cs="Arial"/>
          <w:sz w:val="20"/>
          <w:szCs w:val="20"/>
        </w:rPr>
      </w:pPr>
      <w:r w:rsidRPr="00CE5386">
        <w:rPr>
          <w:rFonts w:ascii="Arial" w:hAnsi="Arial" w:cs="Arial"/>
          <w:sz w:val="20"/>
          <w:szCs w:val="20"/>
        </w:rPr>
        <w:t>Pr</w:t>
      </w:r>
      <w:r w:rsidR="00194A23" w:rsidRPr="00CE5386">
        <w:rPr>
          <w:rFonts w:ascii="Arial" w:hAnsi="Arial" w:cs="Arial"/>
          <w:sz w:val="20"/>
          <w:szCs w:val="20"/>
        </w:rPr>
        <w:t>áca Poskytovateľa na</w:t>
      </w:r>
      <w:r w:rsidR="00F7625E" w:rsidRPr="00CE5386">
        <w:rPr>
          <w:rFonts w:ascii="Arial" w:hAnsi="Arial" w:cs="Arial"/>
          <w:sz w:val="20"/>
          <w:szCs w:val="20"/>
        </w:rPr>
        <w:t xml:space="preserve"> finálnom</w:t>
      </w:r>
      <w:r w:rsidR="00194A23" w:rsidRPr="00CE5386">
        <w:rPr>
          <w:rFonts w:ascii="Arial" w:hAnsi="Arial" w:cs="Arial"/>
          <w:sz w:val="20"/>
          <w:szCs w:val="20"/>
        </w:rPr>
        <w:t xml:space="preserve"> riešení</w:t>
      </w:r>
    </w:p>
    <w:p w14:paraId="6E3485A9" w14:textId="77777777" w:rsidR="00F46FEE" w:rsidRPr="00CE5386" w:rsidRDefault="00F46FEE" w:rsidP="002D4247">
      <w:pPr>
        <w:numPr>
          <w:ilvl w:val="0"/>
          <w:numId w:val="18"/>
        </w:numPr>
        <w:jc w:val="both"/>
        <w:rPr>
          <w:rFonts w:ascii="Arial" w:hAnsi="Arial" w:cs="Arial"/>
          <w:sz w:val="20"/>
          <w:szCs w:val="20"/>
        </w:rPr>
      </w:pPr>
      <w:r w:rsidRPr="00CE5386">
        <w:rPr>
          <w:rFonts w:ascii="Arial" w:hAnsi="Arial" w:cs="Arial"/>
          <w:sz w:val="20"/>
          <w:szCs w:val="20"/>
        </w:rPr>
        <w:t>Overenie riešenia Objednávateľom</w:t>
      </w:r>
    </w:p>
    <w:p w14:paraId="466DE50C" w14:textId="695D8BDD" w:rsidR="00A86B6D" w:rsidRPr="00CE5386" w:rsidRDefault="00A86B6D" w:rsidP="002D4247">
      <w:pPr>
        <w:numPr>
          <w:ilvl w:val="0"/>
          <w:numId w:val="18"/>
        </w:numPr>
        <w:jc w:val="both"/>
        <w:rPr>
          <w:rFonts w:ascii="Arial" w:hAnsi="Arial" w:cs="Arial"/>
          <w:sz w:val="20"/>
          <w:szCs w:val="20"/>
        </w:rPr>
      </w:pPr>
      <w:r w:rsidRPr="00CE5386">
        <w:rPr>
          <w:rFonts w:ascii="Arial" w:hAnsi="Arial" w:cs="Arial"/>
          <w:sz w:val="20"/>
          <w:szCs w:val="20"/>
        </w:rPr>
        <w:t xml:space="preserve">Vrátenie </w:t>
      </w:r>
      <w:r w:rsidR="00C06EA1" w:rsidRPr="00CE5386">
        <w:rPr>
          <w:rFonts w:ascii="Arial" w:hAnsi="Arial" w:cs="Arial"/>
          <w:sz w:val="20"/>
          <w:szCs w:val="20"/>
        </w:rPr>
        <w:t xml:space="preserve">incidentu </w:t>
      </w:r>
      <w:r w:rsidR="00375093" w:rsidRPr="00CE5386">
        <w:rPr>
          <w:rFonts w:ascii="Arial" w:hAnsi="Arial" w:cs="Arial"/>
          <w:sz w:val="20"/>
          <w:szCs w:val="20"/>
        </w:rPr>
        <w:t xml:space="preserve">na </w:t>
      </w:r>
      <w:r w:rsidR="00C06EA1" w:rsidRPr="00CE5386">
        <w:rPr>
          <w:rFonts w:ascii="Arial" w:hAnsi="Arial" w:cs="Arial"/>
          <w:sz w:val="20"/>
          <w:szCs w:val="20"/>
        </w:rPr>
        <w:t>doriešenie</w:t>
      </w:r>
    </w:p>
    <w:p w14:paraId="61E04065" w14:textId="77777777" w:rsidR="00B4434D" w:rsidRPr="00CE5386" w:rsidRDefault="00C06EA1" w:rsidP="002D4247">
      <w:pPr>
        <w:numPr>
          <w:ilvl w:val="0"/>
          <w:numId w:val="18"/>
        </w:numPr>
        <w:jc w:val="both"/>
        <w:rPr>
          <w:rFonts w:ascii="Arial" w:hAnsi="Arial" w:cs="Arial"/>
          <w:sz w:val="20"/>
          <w:szCs w:val="20"/>
        </w:rPr>
      </w:pPr>
      <w:r w:rsidRPr="00CE5386">
        <w:rPr>
          <w:rFonts w:ascii="Arial" w:hAnsi="Arial" w:cs="Arial"/>
          <w:sz w:val="20"/>
          <w:szCs w:val="20"/>
        </w:rPr>
        <w:t>Vyriešenie incidentu</w:t>
      </w:r>
      <w:r w:rsidR="00B4434D" w:rsidRPr="00CE5386">
        <w:rPr>
          <w:rFonts w:ascii="Arial" w:hAnsi="Arial" w:cs="Arial"/>
          <w:sz w:val="20"/>
          <w:szCs w:val="20"/>
        </w:rPr>
        <w:t xml:space="preserve"> </w:t>
      </w:r>
    </w:p>
    <w:p w14:paraId="1BB258F0" w14:textId="77777777" w:rsidR="00FB4BBE" w:rsidRPr="00CE5386" w:rsidRDefault="00FB4BBE" w:rsidP="00287652">
      <w:pPr>
        <w:ind w:left="1788"/>
        <w:rPr>
          <w:rFonts w:ascii="Arial" w:hAnsi="Arial" w:cs="Arial"/>
          <w:sz w:val="20"/>
          <w:szCs w:val="20"/>
        </w:rPr>
      </w:pPr>
    </w:p>
    <w:p w14:paraId="2A85203D" w14:textId="552BFCF4" w:rsidR="00F03541" w:rsidRPr="00CE5386" w:rsidRDefault="004B24D7" w:rsidP="00F00884">
      <w:pPr>
        <w:pStyle w:val="Heading3"/>
        <w:numPr>
          <w:ilvl w:val="1"/>
          <w:numId w:val="10"/>
        </w:numPr>
        <w:rPr>
          <w:rFonts w:ascii="Arial" w:hAnsi="Arial" w:cs="Arial"/>
          <w:sz w:val="20"/>
          <w:szCs w:val="20"/>
        </w:rPr>
      </w:pPr>
      <w:bookmarkStart w:id="16" w:name="_Toc131688681"/>
      <w:r w:rsidRPr="00CE5386">
        <w:rPr>
          <w:rFonts w:ascii="Arial" w:hAnsi="Arial" w:cs="Arial"/>
          <w:sz w:val="20"/>
          <w:szCs w:val="20"/>
        </w:rPr>
        <w:t>Problém</w:t>
      </w:r>
      <w:r w:rsidR="003229AA" w:rsidRPr="00CE5386">
        <w:rPr>
          <w:rFonts w:ascii="Arial" w:hAnsi="Arial" w:cs="Arial"/>
          <w:sz w:val="20"/>
          <w:szCs w:val="20"/>
        </w:rPr>
        <w:t xml:space="preserve"> manažment</w:t>
      </w:r>
      <w:bookmarkEnd w:id="16"/>
    </w:p>
    <w:p w14:paraId="42296079" w14:textId="77777777" w:rsidR="00DE0B87" w:rsidRPr="00CE5386" w:rsidRDefault="00DE0B87" w:rsidP="00DE0B87">
      <w:pPr>
        <w:rPr>
          <w:rFonts w:ascii="Arial" w:hAnsi="Arial" w:cs="Arial"/>
          <w:sz w:val="20"/>
          <w:szCs w:val="20"/>
        </w:rPr>
      </w:pPr>
    </w:p>
    <w:p w14:paraId="45BFE7C3" w14:textId="73BE6672" w:rsidR="00303208" w:rsidRPr="00CE5386" w:rsidRDefault="19B770F4" w:rsidP="00F7220A">
      <w:pPr>
        <w:ind w:left="1788"/>
        <w:jc w:val="both"/>
        <w:rPr>
          <w:rFonts w:ascii="Arial" w:hAnsi="Arial" w:cs="Arial"/>
          <w:sz w:val="20"/>
          <w:szCs w:val="20"/>
        </w:rPr>
      </w:pPr>
      <w:r w:rsidRPr="00CE5386">
        <w:rPr>
          <w:rFonts w:ascii="Arial" w:hAnsi="Arial" w:cs="Arial"/>
          <w:sz w:val="20"/>
          <w:szCs w:val="20"/>
        </w:rPr>
        <w:t>Problém je d</w:t>
      </w:r>
      <w:r w:rsidR="4E504FF7" w:rsidRPr="00CE5386">
        <w:rPr>
          <w:rFonts w:ascii="Arial" w:hAnsi="Arial" w:cs="Arial"/>
          <w:sz w:val="20"/>
          <w:szCs w:val="20"/>
        </w:rPr>
        <w:t>lhodobo sa opakujúc</w:t>
      </w:r>
      <w:r w:rsidR="0C5182A8" w:rsidRPr="00CE5386">
        <w:rPr>
          <w:rFonts w:ascii="Arial" w:hAnsi="Arial" w:cs="Arial"/>
          <w:sz w:val="20"/>
          <w:szCs w:val="20"/>
        </w:rPr>
        <w:t>i incident</w:t>
      </w:r>
      <w:r w:rsidR="02AB58B6" w:rsidRPr="00CE5386">
        <w:rPr>
          <w:rFonts w:ascii="Arial" w:hAnsi="Arial" w:cs="Arial"/>
          <w:sz w:val="20"/>
          <w:szCs w:val="20"/>
        </w:rPr>
        <w:t>,</w:t>
      </w:r>
      <w:r w:rsidR="4E504FF7" w:rsidRPr="00CE5386">
        <w:rPr>
          <w:rFonts w:ascii="Arial" w:hAnsi="Arial" w:cs="Arial"/>
          <w:sz w:val="20"/>
          <w:szCs w:val="20"/>
        </w:rPr>
        <w:t xml:space="preserve"> </w:t>
      </w:r>
      <w:r w:rsidR="06DB78A7" w:rsidRPr="00CE5386">
        <w:rPr>
          <w:rFonts w:ascii="Arial" w:hAnsi="Arial" w:cs="Arial"/>
          <w:sz w:val="20"/>
          <w:szCs w:val="20"/>
        </w:rPr>
        <w:t>ktor</w:t>
      </w:r>
      <w:r w:rsidR="00C87FAF" w:rsidRPr="00CE5386">
        <w:rPr>
          <w:rFonts w:ascii="Arial" w:hAnsi="Arial" w:cs="Arial"/>
          <w:sz w:val="20"/>
          <w:szCs w:val="20"/>
        </w:rPr>
        <w:t>ého</w:t>
      </w:r>
      <w:r w:rsidR="0D6AA5CF" w:rsidRPr="00CE5386">
        <w:rPr>
          <w:rFonts w:ascii="Arial" w:hAnsi="Arial" w:cs="Arial"/>
          <w:sz w:val="20"/>
          <w:szCs w:val="20"/>
        </w:rPr>
        <w:t xml:space="preserve"> riešenie si vyžaduje </w:t>
      </w:r>
      <w:r w:rsidR="4B6AD6AE" w:rsidRPr="00CE5386">
        <w:rPr>
          <w:rFonts w:ascii="Arial" w:hAnsi="Arial" w:cs="Arial"/>
          <w:sz w:val="20"/>
          <w:szCs w:val="20"/>
        </w:rPr>
        <w:t xml:space="preserve">programátorskú </w:t>
      </w:r>
      <w:r w:rsidR="383C2B9D" w:rsidRPr="00CE5386">
        <w:rPr>
          <w:rFonts w:ascii="Arial" w:hAnsi="Arial" w:cs="Arial"/>
          <w:sz w:val="20"/>
          <w:szCs w:val="20"/>
        </w:rPr>
        <w:t xml:space="preserve">úpravu </w:t>
      </w:r>
      <w:r w:rsidR="00185E37" w:rsidRPr="00CE5386">
        <w:rPr>
          <w:rFonts w:ascii="Arial" w:hAnsi="Arial" w:cs="Arial"/>
          <w:sz w:val="20"/>
          <w:szCs w:val="20"/>
        </w:rPr>
        <w:t>P</w:t>
      </w:r>
      <w:r w:rsidR="68C59DC3" w:rsidRPr="00CE5386">
        <w:rPr>
          <w:rFonts w:ascii="Arial" w:hAnsi="Arial" w:cs="Arial"/>
          <w:sz w:val="20"/>
          <w:szCs w:val="20"/>
        </w:rPr>
        <w:t>latformy</w:t>
      </w:r>
      <w:r w:rsidR="4B6AD6AE" w:rsidRPr="00CE5386">
        <w:rPr>
          <w:rFonts w:ascii="Arial" w:hAnsi="Arial" w:cs="Arial"/>
          <w:sz w:val="20"/>
          <w:szCs w:val="20"/>
        </w:rPr>
        <w:t>.</w:t>
      </w:r>
      <w:r w:rsidR="0CBCA4D3" w:rsidRPr="00CE5386">
        <w:rPr>
          <w:rFonts w:ascii="Arial" w:hAnsi="Arial" w:cs="Arial"/>
          <w:sz w:val="20"/>
          <w:szCs w:val="20"/>
        </w:rPr>
        <w:t xml:space="preserve"> Tento typ </w:t>
      </w:r>
      <w:r w:rsidR="415112C8" w:rsidRPr="00CE5386">
        <w:rPr>
          <w:rFonts w:ascii="Arial" w:hAnsi="Arial" w:cs="Arial"/>
          <w:sz w:val="20"/>
          <w:szCs w:val="20"/>
        </w:rPr>
        <w:t>P</w:t>
      </w:r>
      <w:r w:rsidR="345E3F81" w:rsidRPr="00CE5386">
        <w:rPr>
          <w:rFonts w:ascii="Arial" w:hAnsi="Arial" w:cs="Arial"/>
          <w:sz w:val="20"/>
          <w:szCs w:val="20"/>
        </w:rPr>
        <w:t xml:space="preserve">ožiadavky je z dôvodu </w:t>
      </w:r>
      <w:r w:rsidR="3D665E51" w:rsidRPr="00CE5386">
        <w:rPr>
          <w:rFonts w:ascii="Arial" w:hAnsi="Arial" w:cs="Arial"/>
          <w:sz w:val="20"/>
          <w:szCs w:val="20"/>
        </w:rPr>
        <w:t xml:space="preserve">dlhodobo sa opakujúcej </w:t>
      </w:r>
      <w:r w:rsidR="2EC436B5" w:rsidRPr="00CE5386">
        <w:rPr>
          <w:rFonts w:ascii="Arial" w:hAnsi="Arial" w:cs="Arial"/>
          <w:sz w:val="20"/>
          <w:szCs w:val="20"/>
        </w:rPr>
        <w:t>vady</w:t>
      </w:r>
      <w:r w:rsidR="0CBCA4D3" w:rsidRPr="00CE5386">
        <w:rPr>
          <w:rFonts w:ascii="Arial" w:hAnsi="Arial" w:cs="Arial"/>
          <w:sz w:val="20"/>
          <w:szCs w:val="20"/>
        </w:rPr>
        <w:t xml:space="preserve"> eskalovaný</w:t>
      </w:r>
      <w:r w:rsidR="13A74846" w:rsidRPr="00CE5386">
        <w:rPr>
          <w:rFonts w:ascii="Arial" w:hAnsi="Arial" w:cs="Arial"/>
          <w:sz w:val="20"/>
          <w:szCs w:val="20"/>
        </w:rPr>
        <w:t xml:space="preserve"> </w:t>
      </w:r>
      <w:r w:rsidR="6AA24CD9" w:rsidRPr="00CE5386">
        <w:rPr>
          <w:rFonts w:ascii="Arial" w:hAnsi="Arial" w:cs="Arial"/>
          <w:sz w:val="20"/>
          <w:szCs w:val="20"/>
        </w:rPr>
        <w:t>povereným zamestnancom Objednávateľa</w:t>
      </w:r>
      <w:r w:rsidR="3C8F3A90" w:rsidRPr="00CE5386">
        <w:rPr>
          <w:rFonts w:ascii="Arial" w:hAnsi="Arial" w:cs="Arial"/>
          <w:sz w:val="20"/>
          <w:szCs w:val="20"/>
        </w:rPr>
        <w:t xml:space="preserve">. </w:t>
      </w:r>
      <w:r w:rsidR="02A351FC" w:rsidRPr="00CE5386">
        <w:rPr>
          <w:rFonts w:ascii="Arial" w:hAnsi="Arial" w:cs="Arial"/>
          <w:sz w:val="20"/>
          <w:szCs w:val="20"/>
        </w:rPr>
        <w:t>V rámci eskalácie zodpovedn</w:t>
      </w:r>
      <w:r w:rsidR="34C72AFF" w:rsidRPr="00CE5386">
        <w:rPr>
          <w:rFonts w:ascii="Arial" w:hAnsi="Arial" w:cs="Arial"/>
          <w:sz w:val="20"/>
          <w:szCs w:val="20"/>
        </w:rPr>
        <w:t>í</w:t>
      </w:r>
      <w:r w:rsidR="02A351FC" w:rsidRPr="00CE5386">
        <w:rPr>
          <w:rFonts w:ascii="Arial" w:hAnsi="Arial" w:cs="Arial"/>
          <w:sz w:val="20"/>
          <w:szCs w:val="20"/>
        </w:rPr>
        <w:t xml:space="preserve"> pracovníci vyhodnotia</w:t>
      </w:r>
      <w:r w:rsidR="23C894B3" w:rsidRPr="00CE5386">
        <w:rPr>
          <w:rFonts w:ascii="Arial" w:hAnsi="Arial" w:cs="Arial"/>
          <w:sz w:val="20"/>
          <w:szCs w:val="20"/>
        </w:rPr>
        <w:t xml:space="preserve"> finančné a nefinančné dopady problému,</w:t>
      </w:r>
      <w:r w:rsidR="07F58A9F" w:rsidRPr="00CE5386">
        <w:rPr>
          <w:rFonts w:ascii="Arial" w:hAnsi="Arial" w:cs="Arial"/>
          <w:sz w:val="20"/>
          <w:szCs w:val="20"/>
        </w:rPr>
        <w:t xml:space="preserve"> </w:t>
      </w:r>
      <w:r w:rsidR="3B111B91" w:rsidRPr="00CE5386">
        <w:rPr>
          <w:rFonts w:ascii="Arial" w:hAnsi="Arial" w:cs="Arial"/>
          <w:sz w:val="20"/>
          <w:szCs w:val="20"/>
        </w:rPr>
        <w:t xml:space="preserve">prípadne uplatnia sankcie v zmysle Zmluvy </w:t>
      </w:r>
      <w:r w:rsidR="770AEB52" w:rsidRPr="00CE5386">
        <w:rPr>
          <w:rFonts w:ascii="Arial" w:hAnsi="Arial" w:cs="Arial"/>
          <w:sz w:val="20"/>
          <w:szCs w:val="20"/>
        </w:rPr>
        <w:t>vrátane všetkých jej prílo</w:t>
      </w:r>
      <w:r w:rsidR="10129C8B" w:rsidRPr="00CE5386">
        <w:rPr>
          <w:rFonts w:ascii="Arial" w:hAnsi="Arial" w:cs="Arial"/>
          <w:sz w:val="20"/>
          <w:szCs w:val="20"/>
        </w:rPr>
        <w:t>h</w:t>
      </w:r>
      <w:r w:rsidR="64B15EDA" w:rsidRPr="00CE5386">
        <w:rPr>
          <w:rFonts w:ascii="Arial" w:hAnsi="Arial" w:cs="Arial"/>
          <w:sz w:val="20"/>
          <w:szCs w:val="20"/>
        </w:rPr>
        <w:t xml:space="preserve"> a v rámci riešenia problému vykonávajú projektový dozor </w:t>
      </w:r>
      <w:r w:rsidR="40933201" w:rsidRPr="00CE5386">
        <w:rPr>
          <w:rFonts w:ascii="Arial" w:hAnsi="Arial" w:cs="Arial"/>
          <w:sz w:val="20"/>
          <w:szCs w:val="20"/>
        </w:rPr>
        <w:t xml:space="preserve">s cieľom zabezpečiť adekvátne </w:t>
      </w:r>
      <w:r w:rsidR="738BB5F5" w:rsidRPr="00CE5386">
        <w:rPr>
          <w:rFonts w:ascii="Arial" w:hAnsi="Arial" w:cs="Arial"/>
          <w:sz w:val="20"/>
          <w:szCs w:val="20"/>
        </w:rPr>
        <w:t xml:space="preserve">dlhodobé </w:t>
      </w:r>
      <w:r w:rsidR="40933201" w:rsidRPr="00CE5386">
        <w:rPr>
          <w:rFonts w:ascii="Arial" w:hAnsi="Arial" w:cs="Arial"/>
          <w:sz w:val="20"/>
          <w:szCs w:val="20"/>
        </w:rPr>
        <w:t>riešenie.</w:t>
      </w:r>
    </w:p>
    <w:p w14:paraId="74FCEA5E" w14:textId="1A7B884F" w:rsidR="00B81FD7" w:rsidRPr="00CE5386" w:rsidRDefault="000F6B78" w:rsidP="00F00884">
      <w:pPr>
        <w:pStyle w:val="Heading3"/>
        <w:numPr>
          <w:ilvl w:val="1"/>
          <w:numId w:val="10"/>
        </w:numPr>
        <w:rPr>
          <w:rFonts w:ascii="Arial" w:hAnsi="Arial" w:cs="Arial"/>
          <w:sz w:val="20"/>
          <w:szCs w:val="20"/>
        </w:rPr>
      </w:pPr>
      <w:bookmarkStart w:id="17" w:name="_Toc131688682"/>
      <w:r w:rsidRPr="00CE5386">
        <w:rPr>
          <w:rFonts w:ascii="Arial" w:hAnsi="Arial" w:cs="Arial"/>
          <w:sz w:val="20"/>
          <w:szCs w:val="20"/>
        </w:rPr>
        <w:lastRenderedPageBreak/>
        <w:t>Zmenov</w:t>
      </w:r>
      <w:r w:rsidR="6F0BCAF5" w:rsidRPr="00CE5386">
        <w:rPr>
          <w:rFonts w:ascii="Arial" w:hAnsi="Arial" w:cs="Arial"/>
          <w:sz w:val="20"/>
          <w:szCs w:val="20"/>
        </w:rPr>
        <w:t>é</w:t>
      </w:r>
      <w:r w:rsidRPr="00CE5386">
        <w:rPr>
          <w:rFonts w:ascii="Arial" w:hAnsi="Arial" w:cs="Arial"/>
          <w:sz w:val="20"/>
          <w:szCs w:val="20"/>
        </w:rPr>
        <w:t xml:space="preserve"> </w:t>
      </w:r>
      <w:r w:rsidR="003229AA" w:rsidRPr="00CE5386">
        <w:rPr>
          <w:rFonts w:ascii="Arial" w:hAnsi="Arial" w:cs="Arial"/>
          <w:sz w:val="20"/>
          <w:szCs w:val="20"/>
        </w:rPr>
        <w:t xml:space="preserve"> </w:t>
      </w:r>
      <w:r w:rsidR="465FAFEC" w:rsidRPr="00CE5386">
        <w:rPr>
          <w:rFonts w:ascii="Arial" w:hAnsi="Arial" w:cs="Arial"/>
          <w:sz w:val="20"/>
          <w:szCs w:val="20"/>
        </w:rPr>
        <w:t>S</w:t>
      </w:r>
      <w:r w:rsidR="37865C1E" w:rsidRPr="00CE5386">
        <w:rPr>
          <w:rFonts w:ascii="Arial" w:hAnsi="Arial" w:cs="Arial"/>
          <w:sz w:val="20"/>
          <w:szCs w:val="20"/>
        </w:rPr>
        <w:t>lužby</w:t>
      </w:r>
      <w:bookmarkEnd w:id="17"/>
    </w:p>
    <w:p w14:paraId="0ACCFD70" w14:textId="77777777" w:rsidR="0068288C" w:rsidRPr="00CE5386" w:rsidRDefault="0068288C" w:rsidP="0068288C">
      <w:pPr>
        <w:rPr>
          <w:rFonts w:ascii="Arial" w:hAnsi="Arial" w:cs="Arial"/>
          <w:sz w:val="20"/>
          <w:szCs w:val="20"/>
        </w:rPr>
      </w:pPr>
    </w:p>
    <w:p w14:paraId="6DB36BFE" w14:textId="179111CB" w:rsidR="00034525" w:rsidRPr="00CE5386" w:rsidRDefault="559D3490" w:rsidP="15DA3F62">
      <w:pPr>
        <w:pStyle w:val="Default"/>
        <w:spacing w:after="29"/>
        <w:ind w:left="1788"/>
        <w:jc w:val="both"/>
        <w:rPr>
          <w:sz w:val="20"/>
          <w:szCs w:val="20"/>
        </w:rPr>
      </w:pPr>
      <w:r w:rsidRPr="00CE5386">
        <w:rPr>
          <w:sz w:val="20"/>
          <w:szCs w:val="20"/>
        </w:rPr>
        <w:t xml:space="preserve">Zmenová požiadavka na úpravu </w:t>
      </w:r>
      <w:r w:rsidR="009601E0" w:rsidRPr="00CE5386">
        <w:rPr>
          <w:sz w:val="20"/>
          <w:szCs w:val="20"/>
        </w:rPr>
        <w:t>P</w:t>
      </w:r>
      <w:r w:rsidRPr="00CE5386">
        <w:rPr>
          <w:sz w:val="20"/>
          <w:szCs w:val="20"/>
        </w:rPr>
        <w:t>latformy</w:t>
      </w:r>
      <w:r w:rsidR="44B42412" w:rsidRPr="00CE5386">
        <w:rPr>
          <w:sz w:val="20"/>
          <w:szCs w:val="20"/>
        </w:rPr>
        <w:t>,</w:t>
      </w:r>
      <w:r w:rsidRPr="00CE5386">
        <w:rPr>
          <w:sz w:val="20"/>
          <w:szCs w:val="20"/>
        </w:rPr>
        <w:t xml:space="preserve"> ktorej účelom je úprava </w:t>
      </w:r>
      <w:r w:rsidR="009601E0" w:rsidRPr="00CE5386">
        <w:rPr>
          <w:sz w:val="20"/>
          <w:szCs w:val="20"/>
        </w:rPr>
        <w:t>M</w:t>
      </w:r>
      <w:r w:rsidRPr="00CE5386">
        <w:rPr>
          <w:sz w:val="20"/>
          <w:szCs w:val="20"/>
        </w:rPr>
        <w:t>odulov</w:t>
      </w:r>
      <w:r w:rsidR="3C23083C" w:rsidRPr="00CE5386">
        <w:rPr>
          <w:sz w:val="20"/>
          <w:szCs w:val="20"/>
        </w:rPr>
        <w:t>,</w:t>
      </w:r>
      <w:r w:rsidRPr="00CE5386">
        <w:rPr>
          <w:sz w:val="20"/>
          <w:szCs w:val="20"/>
        </w:rPr>
        <w:t xml:space="preserve"> </w:t>
      </w:r>
      <w:r w:rsidR="009601E0" w:rsidRPr="00CE5386">
        <w:rPr>
          <w:sz w:val="20"/>
          <w:szCs w:val="20"/>
        </w:rPr>
        <w:t>F</w:t>
      </w:r>
      <w:r w:rsidRPr="00CE5386">
        <w:rPr>
          <w:sz w:val="20"/>
          <w:szCs w:val="20"/>
        </w:rPr>
        <w:t>unkcionalít</w:t>
      </w:r>
      <w:r w:rsidR="3C23083C" w:rsidRPr="00CE5386">
        <w:rPr>
          <w:sz w:val="20"/>
          <w:szCs w:val="20"/>
        </w:rPr>
        <w:t xml:space="preserve"> a zabezpečenie rozvoja Platformy</w:t>
      </w:r>
      <w:r w:rsidRPr="00CE5386">
        <w:rPr>
          <w:sz w:val="20"/>
          <w:szCs w:val="20"/>
        </w:rPr>
        <w:t>.</w:t>
      </w:r>
      <w:r w:rsidR="6FF7E2E4" w:rsidRPr="00CE5386">
        <w:rPr>
          <w:sz w:val="20"/>
          <w:szCs w:val="20"/>
        </w:rPr>
        <w:t xml:space="preserve"> </w:t>
      </w:r>
      <w:r w:rsidR="737296C1" w:rsidRPr="00CE5386">
        <w:rPr>
          <w:sz w:val="20"/>
          <w:szCs w:val="20"/>
        </w:rPr>
        <w:t>Zmenové p</w:t>
      </w:r>
      <w:r w:rsidR="6FF7E2E4" w:rsidRPr="00CE5386">
        <w:rPr>
          <w:sz w:val="20"/>
          <w:szCs w:val="20"/>
        </w:rPr>
        <w:t xml:space="preserve">ožiadavky  sú nahlasované </w:t>
      </w:r>
      <w:r w:rsidR="7AB313FF" w:rsidRPr="00CE5386">
        <w:rPr>
          <w:sz w:val="20"/>
          <w:szCs w:val="20"/>
        </w:rPr>
        <w:t>Objednávateľ</w:t>
      </w:r>
      <w:r w:rsidR="6AB1F348" w:rsidRPr="00CE5386">
        <w:rPr>
          <w:sz w:val="20"/>
          <w:szCs w:val="20"/>
        </w:rPr>
        <w:t>om</w:t>
      </w:r>
      <w:r w:rsidR="6FF7E2E4" w:rsidRPr="00CE5386">
        <w:rPr>
          <w:sz w:val="20"/>
          <w:szCs w:val="20"/>
        </w:rPr>
        <w:t xml:space="preserve"> cez </w:t>
      </w:r>
      <w:proofErr w:type="spellStart"/>
      <w:r w:rsidR="6FF7E2E4" w:rsidRPr="00CE5386">
        <w:rPr>
          <w:sz w:val="20"/>
          <w:szCs w:val="20"/>
        </w:rPr>
        <w:t>HelpDesk</w:t>
      </w:r>
      <w:proofErr w:type="spellEnd"/>
      <w:r w:rsidR="6FF7E2E4" w:rsidRPr="00CE5386">
        <w:rPr>
          <w:sz w:val="20"/>
          <w:szCs w:val="20"/>
        </w:rPr>
        <w:t>.</w:t>
      </w:r>
    </w:p>
    <w:p w14:paraId="5C012C04" w14:textId="77777777" w:rsidR="004C0D39" w:rsidRPr="00CE5386" w:rsidRDefault="004C0D39" w:rsidP="00911775">
      <w:pPr>
        <w:pStyle w:val="Default"/>
        <w:spacing w:after="29"/>
        <w:ind w:left="1788"/>
        <w:jc w:val="both"/>
        <w:rPr>
          <w:sz w:val="20"/>
          <w:szCs w:val="20"/>
        </w:rPr>
      </w:pPr>
    </w:p>
    <w:p w14:paraId="0994108E" w14:textId="3364676C" w:rsidR="000B35EC" w:rsidRPr="00CE5386" w:rsidRDefault="008E6B85" w:rsidP="55331EE0">
      <w:pPr>
        <w:pStyle w:val="Default"/>
        <w:spacing w:after="29"/>
        <w:ind w:left="1788"/>
        <w:jc w:val="both"/>
        <w:rPr>
          <w:sz w:val="20"/>
          <w:szCs w:val="20"/>
        </w:rPr>
      </w:pPr>
      <w:r w:rsidRPr="00CE5386">
        <w:rPr>
          <w:sz w:val="20"/>
          <w:szCs w:val="20"/>
        </w:rPr>
        <w:t>Zmluvné strany sa dohodli</w:t>
      </w:r>
      <w:r w:rsidR="6BB463E0" w:rsidRPr="00CE5386">
        <w:rPr>
          <w:sz w:val="20"/>
          <w:szCs w:val="20"/>
        </w:rPr>
        <w:t>,</w:t>
      </w:r>
      <w:r w:rsidRPr="00CE5386">
        <w:rPr>
          <w:sz w:val="20"/>
          <w:szCs w:val="20"/>
        </w:rPr>
        <w:t xml:space="preserve"> že </w:t>
      </w:r>
      <w:r w:rsidR="00015A45" w:rsidRPr="00CE5386">
        <w:rPr>
          <w:sz w:val="20"/>
          <w:szCs w:val="20"/>
        </w:rPr>
        <w:t xml:space="preserve">v Prílohe č. 3 </w:t>
      </w:r>
      <w:r w:rsidR="009601E0" w:rsidRPr="00CE5386">
        <w:rPr>
          <w:sz w:val="20"/>
          <w:szCs w:val="20"/>
        </w:rPr>
        <w:t xml:space="preserve">Zmluvy </w:t>
      </w:r>
      <w:r w:rsidR="00015A45" w:rsidRPr="00CE5386">
        <w:rPr>
          <w:sz w:val="20"/>
          <w:szCs w:val="20"/>
        </w:rPr>
        <w:t xml:space="preserve">bude </w:t>
      </w:r>
      <w:r w:rsidR="003F16AE" w:rsidRPr="00CE5386">
        <w:rPr>
          <w:sz w:val="20"/>
          <w:szCs w:val="20"/>
        </w:rPr>
        <w:t>stanovená cena</w:t>
      </w:r>
      <w:r w:rsidR="4089B6C6" w:rsidRPr="00CE5386">
        <w:rPr>
          <w:sz w:val="20"/>
          <w:szCs w:val="20"/>
        </w:rPr>
        <w:t>,</w:t>
      </w:r>
      <w:r w:rsidR="003F16AE" w:rsidRPr="00CE5386">
        <w:rPr>
          <w:sz w:val="20"/>
          <w:szCs w:val="20"/>
        </w:rPr>
        <w:t xml:space="preserve"> ktorá </w:t>
      </w:r>
      <w:r w:rsidRPr="00CE5386">
        <w:rPr>
          <w:sz w:val="20"/>
          <w:szCs w:val="20"/>
        </w:rPr>
        <w:t>bude tvoriť rámec</w:t>
      </w:r>
      <w:r w:rsidR="3990E7F0" w:rsidRPr="00CE5386">
        <w:rPr>
          <w:sz w:val="20"/>
          <w:szCs w:val="20"/>
        </w:rPr>
        <w:t xml:space="preserve"> pre Individuálne objednávky na Zmenové </w:t>
      </w:r>
      <w:r w:rsidR="41FD8CC2" w:rsidRPr="00CE5386">
        <w:rPr>
          <w:sz w:val="20"/>
          <w:szCs w:val="20"/>
        </w:rPr>
        <w:t>S</w:t>
      </w:r>
      <w:r w:rsidR="3990E7F0" w:rsidRPr="00CE5386">
        <w:rPr>
          <w:sz w:val="20"/>
          <w:szCs w:val="20"/>
        </w:rPr>
        <w:t>lužby,</w:t>
      </w:r>
      <w:r w:rsidRPr="00CE5386">
        <w:rPr>
          <w:sz w:val="20"/>
          <w:szCs w:val="20"/>
        </w:rPr>
        <w:t xml:space="preserve"> </w:t>
      </w:r>
      <w:r w:rsidR="40865FD4" w:rsidRPr="00CE5386">
        <w:rPr>
          <w:sz w:val="20"/>
          <w:szCs w:val="20"/>
        </w:rPr>
        <w:t xml:space="preserve"> pre</w:t>
      </w:r>
      <w:r w:rsidRPr="00CE5386">
        <w:rPr>
          <w:sz w:val="20"/>
          <w:szCs w:val="20"/>
        </w:rPr>
        <w:t xml:space="preserve"> zabezpečenie rozvoja </w:t>
      </w:r>
      <w:r w:rsidR="00EA1BB1" w:rsidRPr="00CE5386">
        <w:rPr>
          <w:sz w:val="20"/>
          <w:szCs w:val="20"/>
        </w:rPr>
        <w:t>P</w:t>
      </w:r>
      <w:r w:rsidR="00DA561B" w:rsidRPr="00CE5386">
        <w:rPr>
          <w:sz w:val="20"/>
          <w:szCs w:val="20"/>
        </w:rPr>
        <w:t>latformy</w:t>
      </w:r>
      <w:r w:rsidRPr="00CE5386">
        <w:rPr>
          <w:sz w:val="20"/>
          <w:szCs w:val="20"/>
        </w:rPr>
        <w:t xml:space="preserve"> z dôvodov ako napríklad </w:t>
      </w:r>
      <w:r w:rsidR="007033B2" w:rsidRPr="00CE5386">
        <w:rPr>
          <w:sz w:val="20"/>
          <w:szCs w:val="20"/>
        </w:rPr>
        <w:t xml:space="preserve">potreba </w:t>
      </w:r>
      <w:r w:rsidRPr="00CE5386">
        <w:rPr>
          <w:sz w:val="20"/>
          <w:szCs w:val="20"/>
        </w:rPr>
        <w:t>rozšíreni</w:t>
      </w:r>
      <w:r w:rsidR="007033B2" w:rsidRPr="00CE5386">
        <w:rPr>
          <w:sz w:val="20"/>
          <w:szCs w:val="20"/>
        </w:rPr>
        <w:t>a</w:t>
      </w:r>
      <w:r w:rsidRPr="00CE5386">
        <w:rPr>
          <w:sz w:val="20"/>
          <w:szCs w:val="20"/>
        </w:rPr>
        <w:t xml:space="preserve"> portfólia služieb, zmeny legislatívy </w:t>
      </w:r>
      <w:r w:rsidR="002E3EBE" w:rsidRPr="00CE5386">
        <w:rPr>
          <w:sz w:val="20"/>
          <w:szCs w:val="20"/>
        </w:rPr>
        <w:t>(</w:t>
      </w:r>
      <w:r w:rsidR="002D3D20" w:rsidRPr="00CE5386">
        <w:rPr>
          <w:sz w:val="20"/>
          <w:szCs w:val="20"/>
        </w:rPr>
        <w:t xml:space="preserve">najmä </w:t>
      </w:r>
      <w:r w:rsidR="007B425B" w:rsidRPr="00CE5386">
        <w:rPr>
          <w:sz w:val="20"/>
          <w:szCs w:val="20"/>
        </w:rPr>
        <w:t xml:space="preserve">Zákon o Odpadoch </w:t>
      </w:r>
      <w:r w:rsidRPr="00CE5386">
        <w:rPr>
          <w:sz w:val="20"/>
          <w:szCs w:val="20"/>
        </w:rPr>
        <w:t>a pod.</w:t>
      </w:r>
      <w:r w:rsidR="002E3EBE" w:rsidRPr="00CE5386">
        <w:rPr>
          <w:sz w:val="20"/>
          <w:szCs w:val="20"/>
        </w:rPr>
        <w:t>)</w:t>
      </w:r>
      <w:r w:rsidR="000B35EC" w:rsidRPr="00CE5386">
        <w:rPr>
          <w:sz w:val="20"/>
          <w:szCs w:val="20"/>
        </w:rPr>
        <w:t xml:space="preserve">, </w:t>
      </w:r>
      <w:r w:rsidR="009D48D4" w:rsidRPr="00CE5386">
        <w:rPr>
          <w:sz w:val="20"/>
          <w:szCs w:val="20"/>
        </w:rPr>
        <w:t>t</w:t>
      </w:r>
      <w:r w:rsidR="000B35EC" w:rsidRPr="00CE5386">
        <w:rPr>
          <w:sz w:val="20"/>
          <w:szCs w:val="20"/>
        </w:rPr>
        <w:t>vorb</w:t>
      </w:r>
      <w:r w:rsidR="007033B2" w:rsidRPr="00CE5386">
        <w:rPr>
          <w:sz w:val="20"/>
          <w:szCs w:val="20"/>
        </w:rPr>
        <w:t>y</w:t>
      </w:r>
      <w:r w:rsidR="000B35EC" w:rsidRPr="00CE5386">
        <w:rPr>
          <w:sz w:val="20"/>
          <w:szCs w:val="20"/>
        </w:rPr>
        <w:t xml:space="preserve"> a úprav</w:t>
      </w:r>
      <w:r w:rsidR="007033B2" w:rsidRPr="00CE5386">
        <w:rPr>
          <w:sz w:val="20"/>
          <w:szCs w:val="20"/>
        </w:rPr>
        <w:t>y</w:t>
      </w:r>
      <w:r w:rsidR="000B35EC" w:rsidRPr="00CE5386">
        <w:rPr>
          <w:sz w:val="20"/>
          <w:szCs w:val="20"/>
        </w:rPr>
        <w:t xml:space="preserve"> tlačových zostáv a elektronických formulárov podľa zadania Objednávateľa, </w:t>
      </w:r>
      <w:r w:rsidR="000704EA" w:rsidRPr="00CE5386">
        <w:rPr>
          <w:sz w:val="20"/>
          <w:szCs w:val="20"/>
        </w:rPr>
        <w:t>t</w:t>
      </w:r>
      <w:r w:rsidR="000B35EC" w:rsidRPr="00CE5386">
        <w:rPr>
          <w:sz w:val="20"/>
          <w:szCs w:val="20"/>
        </w:rPr>
        <w:t>vorb</w:t>
      </w:r>
      <w:r w:rsidR="007033B2" w:rsidRPr="00CE5386">
        <w:rPr>
          <w:sz w:val="20"/>
          <w:szCs w:val="20"/>
        </w:rPr>
        <w:t>y</w:t>
      </w:r>
      <w:r w:rsidR="000B35EC" w:rsidRPr="00CE5386">
        <w:rPr>
          <w:sz w:val="20"/>
          <w:szCs w:val="20"/>
        </w:rPr>
        <w:t xml:space="preserve"> reportov, logov, štatistík, vytvárani</w:t>
      </w:r>
      <w:r w:rsidR="007033B2" w:rsidRPr="00CE5386">
        <w:rPr>
          <w:sz w:val="20"/>
          <w:szCs w:val="20"/>
        </w:rPr>
        <w:t>a</w:t>
      </w:r>
      <w:r w:rsidR="000B35EC" w:rsidRPr="00CE5386">
        <w:rPr>
          <w:sz w:val="20"/>
          <w:szCs w:val="20"/>
        </w:rPr>
        <w:t xml:space="preserve"> reportov nad rámec tých</w:t>
      </w:r>
      <w:r w:rsidR="6DB34466" w:rsidRPr="00CE5386">
        <w:rPr>
          <w:sz w:val="20"/>
          <w:szCs w:val="20"/>
        </w:rPr>
        <w:t>,</w:t>
      </w:r>
      <w:r w:rsidR="000B35EC" w:rsidRPr="00CE5386">
        <w:rPr>
          <w:sz w:val="20"/>
          <w:szCs w:val="20"/>
        </w:rPr>
        <w:t xml:space="preserve"> ktoré budú vytvorené v rámci úvodnej implementačnej fázy</w:t>
      </w:r>
      <w:r w:rsidR="007033B2" w:rsidRPr="00CE5386">
        <w:rPr>
          <w:sz w:val="20"/>
          <w:szCs w:val="20"/>
        </w:rPr>
        <w:t>,</w:t>
      </w:r>
      <w:r w:rsidR="000B35EC" w:rsidRPr="00CE5386">
        <w:rPr>
          <w:sz w:val="20"/>
          <w:szCs w:val="20"/>
        </w:rPr>
        <w:t xml:space="preserve"> </w:t>
      </w:r>
      <w:r w:rsidR="007033B2" w:rsidRPr="00CE5386">
        <w:rPr>
          <w:sz w:val="20"/>
          <w:szCs w:val="20"/>
        </w:rPr>
        <w:t>t</w:t>
      </w:r>
      <w:r w:rsidR="000B35EC" w:rsidRPr="00CE5386">
        <w:rPr>
          <w:sz w:val="20"/>
          <w:szCs w:val="20"/>
        </w:rPr>
        <w:t>vorb</w:t>
      </w:r>
      <w:r w:rsidR="007033B2" w:rsidRPr="00CE5386">
        <w:rPr>
          <w:sz w:val="20"/>
          <w:szCs w:val="20"/>
        </w:rPr>
        <w:t>y</w:t>
      </w:r>
      <w:r w:rsidR="000B35EC" w:rsidRPr="00CE5386">
        <w:rPr>
          <w:sz w:val="20"/>
          <w:szCs w:val="20"/>
        </w:rPr>
        <w:t xml:space="preserve"> a úprav</w:t>
      </w:r>
      <w:r w:rsidR="007033B2" w:rsidRPr="00CE5386">
        <w:rPr>
          <w:sz w:val="20"/>
          <w:szCs w:val="20"/>
        </w:rPr>
        <w:t>y</w:t>
      </w:r>
      <w:r w:rsidR="000B35EC" w:rsidRPr="00CE5386">
        <w:rPr>
          <w:sz w:val="20"/>
          <w:szCs w:val="20"/>
        </w:rPr>
        <w:t xml:space="preserve"> programových objektov podľa zadania Objednávateľa</w:t>
      </w:r>
      <w:r w:rsidR="009601E0" w:rsidRPr="00CE5386">
        <w:rPr>
          <w:sz w:val="20"/>
          <w:szCs w:val="20"/>
        </w:rPr>
        <w:t>.</w:t>
      </w:r>
    </w:p>
    <w:p w14:paraId="205EC922" w14:textId="77777777" w:rsidR="00D926A2" w:rsidRPr="00CE5386" w:rsidRDefault="00D926A2" w:rsidP="00D51EB9">
      <w:pPr>
        <w:pStyle w:val="Default"/>
        <w:spacing w:after="29"/>
        <w:jc w:val="both"/>
        <w:rPr>
          <w:sz w:val="20"/>
          <w:szCs w:val="20"/>
        </w:rPr>
      </w:pPr>
    </w:p>
    <w:p w14:paraId="31F96BE1" w14:textId="5EDFFA51" w:rsidR="008E2317" w:rsidRPr="00CE5386" w:rsidRDefault="00D926A2" w:rsidP="55331EE0">
      <w:pPr>
        <w:pStyle w:val="Default"/>
        <w:spacing w:after="29"/>
        <w:ind w:left="1788"/>
        <w:jc w:val="both"/>
        <w:rPr>
          <w:sz w:val="20"/>
          <w:szCs w:val="20"/>
        </w:rPr>
      </w:pPr>
      <w:r w:rsidRPr="00CE5386">
        <w:rPr>
          <w:sz w:val="20"/>
          <w:szCs w:val="20"/>
        </w:rPr>
        <w:t>Zmenov</w:t>
      </w:r>
      <w:r w:rsidR="083D2E19" w:rsidRPr="00CE5386">
        <w:rPr>
          <w:sz w:val="20"/>
          <w:szCs w:val="20"/>
        </w:rPr>
        <w:t>é</w:t>
      </w:r>
      <w:r w:rsidRPr="00CE5386">
        <w:rPr>
          <w:sz w:val="20"/>
          <w:szCs w:val="20"/>
        </w:rPr>
        <w:t xml:space="preserve"> </w:t>
      </w:r>
      <w:r w:rsidR="63FD0736" w:rsidRPr="00CE5386">
        <w:rPr>
          <w:sz w:val="20"/>
          <w:szCs w:val="20"/>
        </w:rPr>
        <w:t>S</w:t>
      </w:r>
      <w:r w:rsidR="2737A396" w:rsidRPr="00CE5386">
        <w:rPr>
          <w:sz w:val="20"/>
          <w:szCs w:val="20"/>
        </w:rPr>
        <w:t>lužby</w:t>
      </w:r>
      <w:r w:rsidRPr="00CE5386">
        <w:rPr>
          <w:sz w:val="20"/>
          <w:szCs w:val="20"/>
        </w:rPr>
        <w:t xml:space="preserve"> sa n</w:t>
      </w:r>
      <w:r w:rsidR="008E6B85" w:rsidRPr="00CE5386">
        <w:rPr>
          <w:sz w:val="20"/>
          <w:szCs w:val="20"/>
        </w:rPr>
        <w:t>etýka</w:t>
      </w:r>
      <w:r w:rsidR="03D95B24" w:rsidRPr="00CE5386">
        <w:rPr>
          <w:sz w:val="20"/>
          <w:szCs w:val="20"/>
        </w:rPr>
        <w:t>jú</w:t>
      </w:r>
      <w:r w:rsidR="008E6B85" w:rsidRPr="00CE5386">
        <w:rPr>
          <w:sz w:val="20"/>
          <w:szCs w:val="20"/>
        </w:rPr>
        <w:t xml:space="preserve"> údržby a pravidelných aktualizácii </w:t>
      </w:r>
      <w:r w:rsidR="009601E0" w:rsidRPr="00CE5386">
        <w:rPr>
          <w:sz w:val="20"/>
          <w:szCs w:val="20"/>
        </w:rPr>
        <w:t>P</w:t>
      </w:r>
      <w:r w:rsidR="008E6B85" w:rsidRPr="00CE5386">
        <w:rPr>
          <w:sz w:val="20"/>
          <w:szCs w:val="20"/>
        </w:rPr>
        <w:t>latformy</w:t>
      </w:r>
      <w:r w:rsidR="6B459831" w:rsidRPr="00CE5386">
        <w:rPr>
          <w:sz w:val="20"/>
          <w:szCs w:val="20"/>
        </w:rPr>
        <w:t>,</w:t>
      </w:r>
      <w:r w:rsidR="008E6B85" w:rsidRPr="00CE5386">
        <w:rPr>
          <w:sz w:val="20"/>
          <w:szCs w:val="20"/>
        </w:rPr>
        <w:t xml:space="preserve"> ktoré sú súčasťou prevádzky </w:t>
      </w:r>
      <w:r w:rsidR="009601E0" w:rsidRPr="00CE5386">
        <w:rPr>
          <w:sz w:val="20"/>
          <w:szCs w:val="20"/>
        </w:rPr>
        <w:t>P</w:t>
      </w:r>
      <w:r w:rsidR="008E6B85" w:rsidRPr="00CE5386">
        <w:rPr>
          <w:sz w:val="20"/>
          <w:szCs w:val="20"/>
        </w:rPr>
        <w:t>latformy</w:t>
      </w:r>
      <w:r w:rsidR="46ECF638" w:rsidRPr="00CE5386">
        <w:rPr>
          <w:sz w:val="20"/>
          <w:szCs w:val="20"/>
        </w:rPr>
        <w:t xml:space="preserve"> a poskytovaných </w:t>
      </w:r>
      <w:r w:rsidR="009601E0" w:rsidRPr="00CE5386">
        <w:rPr>
          <w:sz w:val="20"/>
          <w:szCs w:val="20"/>
        </w:rPr>
        <w:t>Prevádzkových Služieb</w:t>
      </w:r>
      <w:r w:rsidR="00A741D1" w:rsidRPr="00CE5386">
        <w:rPr>
          <w:sz w:val="20"/>
          <w:szCs w:val="20"/>
        </w:rPr>
        <w:t xml:space="preserve"> a</w:t>
      </w:r>
      <w:r w:rsidR="00E42B4B" w:rsidRPr="00CE5386">
        <w:rPr>
          <w:sz w:val="20"/>
          <w:szCs w:val="20"/>
        </w:rPr>
        <w:t> Podporných Služieb</w:t>
      </w:r>
      <w:r w:rsidR="009601E0" w:rsidRPr="00CE5386">
        <w:rPr>
          <w:sz w:val="20"/>
          <w:szCs w:val="20"/>
        </w:rPr>
        <w:t>.</w:t>
      </w:r>
    </w:p>
    <w:p w14:paraId="4F7774D8" w14:textId="77777777" w:rsidR="000C2B48" w:rsidRPr="00CE5386" w:rsidRDefault="000C2B48" w:rsidP="000C2B48">
      <w:pPr>
        <w:pStyle w:val="Default"/>
        <w:spacing w:after="29"/>
        <w:ind w:left="1788"/>
        <w:jc w:val="both"/>
        <w:rPr>
          <w:sz w:val="20"/>
          <w:szCs w:val="20"/>
        </w:rPr>
      </w:pPr>
    </w:p>
    <w:p w14:paraId="560785FC" w14:textId="287AB37F" w:rsidR="008E6B85" w:rsidRPr="00CE5386" w:rsidRDefault="0066740F" w:rsidP="00393F09">
      <w:pPr>
        <w:ind w:left="1788"/>
        <w:rPr>
          <w:rFonts w:ascii="Arial" w:hAnsi="Arial" w:cs="Arial"/>
          <w:sz w:val="20"/>
          <w:szCs w:val="20"/>
        </w:rPr>
      </w:pPr>
      <w:r w:rsidRPr="00CE5386">
        <w:rPr>
          <w:rFonts w:ascii="Arial" w:hAnsi="Arial" w:cs="Arial"/>
          <w:sz w:val="20"/>
          <w:szCs w:val="20"/>
        </w:rPr>
        <w:t xml:space="preserve">Riešenie požiadavky </w:t>
      </w:r>
      <w:r w:rsidR="008E069C" w:rsidRPr="00CE5386">
        <w:rPr>
          <w:rFonts w:ascii="Arial" w:hAnsi="Arial" w:cs="Arial"/>
          <w:sz w:val="20"/>
          <w:szCs w:val="20"/>
        </w:rPr>
        <w:t>na Zmenovú Službu („</w:t>
      </w:r>
      <w:r w:rsidR="008E069C" w:rsidRPr="00CE5386">
        <w:rPr>
          <w:rFonts w:ascii="Arial" w:hAnsi="Arial" w:cs="Arial"/>
          <w:b/>
          <w:bCs/>
          <w:sz w:val="20"/>
          <w:szCs w:val="20"/>
        </w:rPr>
        <w:t>Zmenová požiadavka</w:t>
      </w:r>
      <w:r w:rsidR="008E069C" w:rsidRPr="00CE5386">
        <w:rPr>
          <w:rFonts w:ascii="Arial" w:hAnsi="Arial" w:cs="Arial"/>
          <w:sz w:val="20"/>
          <w:szCs w:val="20"/>
        </w:rPr>
        <w:t xml:space="preserve">“) </w:t>
      </w:r>
      <w:r w:rsidRPr="00CE5386">
        <w:rPr>
          <w:rFonts w:ascii="Arial" w:hAnsi="Arial" w:cs="Arial"/>
          <w:sz w:val="20"/>
          <w:szCs w:val="20"/>
        </w:rPr>
        <w:t>sa bude riadiť</w:t>
      </w:r>
      <w:r w:rsidR="00815EE1" w:rsidRPr="00CE5386">
        <w:rPr>
          <w:rFonts w:ascii="Arial" w:hAnsi="Arial" w:cs="Arial"/>
          <w:sz w:val="20"/>
          <w:szCs w:val="20"/>
        </w:rPr>
        <w:t xml:space="preserve"> nasledovným </w:t>
      </w:r>
      <w:r w:rsidRPr="00CE5386">
        <w:rPr>
          <w:rFonts w:ascii="Arial" w:hAnsi="Arial" w:cs="Arial"/>
          <w:sz w:val="20"/>
          <w:szCs w:val="20"/>
        </w:rPr>
        <w:t xml:space="preserve">procesným </w:t>
      </w:r>
      <w:r w:rsidR="00815EE1" w:rsidRPr="00CE5386">
        <w:rPr>
          <w:rFonts w:ascii="Arial" w:hAnsi="Arial" w:cs="Arial"/>
          <w:sz w:val="20"/>
          <w:szCs w:val="20"/>
        </w:rPr>
        <w:t>cyklom:</w:t>
      </w:r>
    </w:p>
    <w:p w14:paraId="72CB1EE7" w14:textId="77777777" w:rsidR="00F244FE" w:rsidRPr="00CE5386" w:rsidRDefault="00F244FE" w:rsidP="00BA295B">
      <w:pPr>
        <w:numPr>
          <w:ilvl w:val="0"/>
          <w:numId w:val="23"/>
        </w:numPr>
        <w:spacing w:after="0"/>
        <w:ind w:left="1775" w:hanging="357"/>
        <w:rPr>
          <w:rFonts w:ascii="Arial" w:hAnsi="Arial" w:cs="Arial"/>
          <w:b/>
          <w:bCs/>
          <w:sz w:val="20"/>
          <w:szCs w:val="20"/>
        </w:rPr>
      </w:pPr>
      <w:r w:rsidRPr="00CE5386">
        <w:rPr>
          <w:rFonts w:ascii="Arial" w:hAnsi="Arial" w:cs="Arial"/>
          <w:b/>
          <w:bCs/>
          <w:sz w:val="20"/>
          <w:szCs w:val="20"/>
        </w:rPr>
        <w:t>Analýza</w:t>
      </w:r>
    </w:p>
    <w:p w14:paraId="6D68AF3A" w14:textId="77777777" w:rsidR="008C318A" w:rsidRPr="00CE5386" w:rsidRDefault="008C318A" w:rsidP="008C318A">
      <w:pPr>
        <w:spacing w:after="0"/>
        <w:ind w:left="1775"/>
        <w:rPr>
          <w:rFonts w:ascii="Arial" w:hAnsi="Arial" w:cs="Arial"/>
          <w:b/>
          <w:bCs/>
          <w:sz w:val="20"/>
          <w:szCs w:val="20"/>
        </w:rPr>
      </w:pPr>
    </w:p>
    <w:p w14:paraId="756D701D" w14:textId="3767256B" w:rsidR="00F244FE" w:rsidRPr="00CE5386" w:rsidRDefault="00F244FE" w:rsidP="55331EE0">
      <w:pPr>
        <w:pStyle w:val="ListParagraph"/>
        <w:numPr>
          <w:ilvl w:val="0"/>
          <w:numId w:val="22"/>
        </w:numPr>
        <w:spacing w:after="0" w:line="240" w:lineRule="auto"/>
        <w:ind w:left="2124"/>
        <w:jc w:val="both"/>
        <w:rPr>
          <w:rFonts w:ascii="Arial" w:hAnsi="Arial" w:cs="Arial"/>
          <w:sz w:val="20"/>
          <w:szCs w:val="20"/>
        </w:rPr>
      </w:pPr>
      <w:r w:rsidRPr="00CE5386">
        <w:rPr>
          <w:rFonts w:ascii="Arial" w:hAnsi="Arial" w:cs="Arial"/>
          <w:sz w:val="20"/>
          <w:szCs w:val="20"/>
        </w:rPr>
        <w:t xml:space="preserve">Konzultácia so zodpovedným pracovníkom </w:t>
      </w:r>
      <w:r w:rsidR="001028E1" w:rsidRPr="00CE5386">
        <w:rPr>
          <w:rFonts w:ascii="Arial" w:hAnsi="Arial" w:cs="Arial"/>
          <w:sz w:val="20"/>
          <w:szCs w:val="20"/>
        </w:rPr>
        <w:t>Objednávateľ</w:t>
      </w:r>
      <w:r w:rsidRPr="00CE5386">
        <w:rPr>
          <w:rFonts w:ascii="Arial" w:hAnsi="Arial" w:cs="Arial"/>
          <w:sz w:val="20"/>
          <w:szCs w:val="20"/>
        </w:rPr>
        <w:t>a</w:t>
      </w:r>
      <w:r w:rsidR="00F77B30" w:rsidRPr="00CE5386">
        <w:rPr>
          <w:rFonts w:ascii="Arial" w:hAnsi="Arial" w:cs="Arial"/>
          <w:sz w:val="20"/>
          <w:szCs w:val="20"/>
        </w:rPr>
        <w:t xml:space="preserve"> – definícia </w:t>
      </w:r>
      <w:r w:rsidR="1E23D0B6" w:rsidRPr="00CE5386">
        <w:rPr>
          <w:rFonts w:ascii="Arial" w:hAnsi="Arial" w:cs="Arial"/>
          <w:sz w:val="20"/>
          <w:szCs w:val="20"/>
        </w:rPr>
        <w:t xml:space="preserve">Zmenovej </w:t>
      </w:r>
      <w:r w:rsidR="00F77B30" w:rsidRPr="00CE5386">
        <w:rPr>
          <w:rFonts w:ascii="Arial" w:hAnsi="Arial" w:cs="Arial"/>
          <w:sz w:val="20"/>
          <w:szCs w:val="20"/>
        </w:rPr>
        <w:t>požiadavky</w:t>
      </w:r>
      <w:r w:rsidR="71DAA995" w:rsidRPr="00CE5386">
        <w:rPr>
          <w:rFonts w:ascii="Arial" w:hAnsi="Arial" w:cs="Arial"/>
          <w:sz w:val="20"/>
          <w:szCs w:val="20"/>
        </w:rPr>
        <w:t>.</w:t>
      </w:r>
    </w:p>
    <w:p w14:paraId="344C2745" w14:textId="1E82848A" w:rsidR="00EB64CE" w:rsidRPr="00CE5386" w:rsidRDefault="00EB64CE" w:rsidP="55331EE0">
      <w:pPr>
        <w:pStyle w:val="ListParagraph"/>
        <w:numPr>
          <w:ilvl w:val="0"/>
          <w:numId w:val="22"/>
        </w:numPr>
        <w:spacing w:after="0" w:line="240" w:lineRule="auto"/>
        <w:ind w:left="2124"/>
        <w:jc w:val="both"/>
        <w:rPr>
          <w:rFonts w:ascii="Arial" w:hAnsi="Arial" w:cs="Arial"/>
          <w:sz w:val="20"/>
          <w:szCs w:val="20"/>
        </w:rPr>
      </w:pPr>
      <w:r w:rsidRPr="00CE5386">
        <w:rPr>
          <w:rFonts w:ascii="Arial" w:hAnsi="Arial" w:cs="Arial"/>
          <w:sz w:val="20"/>
          <w:szCs w:val="20"/>
        </w:rPr>
        <w:t xml:space="preserve">Vytvorenie funkčnej špecifikácie </w:t>
      </w:r>
      <w:r w:rsidR="2F9A5C7F" w:rsidRPr="00CE5386">
        <w:rPr>
          <w:rFonts w:ascii="Arial" w:hAnsi="Arial" w:cs="Arial"/>
          <w:sz w:val="20"/>
          <w:szCs w:val="20"/>
        </w:rPr>
        <w:t xml:space="preserve">Zmenovej </w:t>
      </w:r>
      <w:r w:rsidRPr="00CE5386">
        <w:rPr>
          <w:rFonts w:ascii="Arial" w:hAnsi="Arial" w:cs="Arial"/>
          <w:sz w:val="20"/>
          <w:szCs w:val="20"/>
        </w:rPr>
        <w:t xml:space="preserve">požiadavky </w:t>
      </w:r>
      <w:r w:rsidR="009678F2" w:rsidRPr="00CE5386">
        <w:rPr>
          <w:rFonts w:ascii="Arial" w:hAnsi="Arial" w:cs="Arial"/>
          <w:sz w:val="20"/>
          <w:szCs w:val="20"/>
        </w:rPr>
        <w:t>Poskytovateľom</w:t>
      </w:r>
      <w:r w:rsidR="008E069C" w:rsidRPr="00CE5386">
        <w:rPr>
          <w:rFonts w:ascii="Arial" w:hAnsi="Arial" w:cs="Arial"/>
          <w:sz w:val="20"/>
          <w:szCs w:val="20"/>
        </w:rPr>
        <w:t>.</w:t>
      </w:r>
    </w:p>
    <w:p w14:paraId="41C2ABA3" w14:textId="53857D16" w:rsidR="00F244FE" w:rsidRPr="00CE5386" w:rsidRDefault="00F244FE" w:rsidP="5748706E">
      <w:pPr>
        <w:pStyle w:val="ListParagraph"/>
        <w:numPr>
          <w:ilvl w:val="0"/>
          <w:numId w:val="22"/>
        </w:numPr>
        <w:spacing w:after="0" w:line="240" w:lineRule="auto"/>
        <w:ind w:left="2124"/>
        <w:jc w:val="both"/>
        <w:rPr>
          <w:rFonts w:ascii="Arial" w:hAnsi="Arial" w:cs="Arial"/>
          <w:sz w:val="20"/>
          <w:szCs w:val="20"/>
        </w:rPr>
      </w:pPr>
      <w:r w:rsidRPr="00CE5386">
        <w:rPr>
          <w:rFonts w:ascii="Arial" w:hAnsi="Arial" w:cs="Arial"/>
          <w:sz w:val="20"/>
          <w:szCs w:val="20"/>
        </w:rPr>
        <w:t>Záväzný návrh rozsahu prác</w:t>
      </w:r>
      <w:r w:rsidR="003C24FD" w:rsidRPr="00CE5386">
        <w:rPr>
          <w:rFonts w:ascii="Arial" w:hAnsi="Arial" w:cs="Arial"/>
          <w:sz w:val="20"/>
          <w:szCs w:val="20"/>
        </w:rPr>
        <w:t>,</w:t>
      </w:r>
      <w:r w:rsidR="006B207E" w:rsidRPr="00CE5386">
        <w:rPr>
          <w:rFonts w:ascii="Arial" w:hAnsi="Arial" w:cs="Arial"/>
          <w:sz w:val="20"/>
          <w:szCs w:val="20"/>
        </w:rPr>
        <w:t> časového harmonogramu implementácie</w:t>
      </w:r>
      <w:r w:rsidR="003C24FD" w:rsidRPr="00CE5386">
        <w:rPr>
          <w:rFonts w:ascii="Arial" w:hAnsi="Arial" w:cs="Arial"/>
          <w:sz w:val="20"/>
          <w:szCs w:val="20"/>
        </w:rPr>
        <w:t xml:space="preserve"> a</w:t>
      </w:r>
      <w:r w:rsidR="004A2371" w:rsidRPr="00CE5386">
        <w:rPr>
          <w:rFonts w:ascii="Arial" w:hAnsi="Arial" w:cs="Arial"/>
          <w:sz w:val="20"/>
          <w:szCs w:val="20"/>
        </w:rPr>
        <w:t> </w:t>
      </w:r>
      <w:r w:rsidR="003C24FD" w:rsidRPr="00CE5386">
        <w:rPr>
          <w:rFonts w:ascii="Arial" w:hAnsi="Arial" w:cs="Arial"/>
          <w:sz w:val="20"/>
          <w:szCs w:val="20"/>
        </w:rPr>
        <w:t>nákladov</w:t>
      </w:r>
      <w:r w:rsidR="004A2371" w:rsidRPr="00CE5386">
        <w:rPr>
          <w:rFonts w:ascii="Arial" w:hAnsi="Arial" w:cs="Arial"/>
          <w:sz w:val="20"/>
          <w:szCs w:val="20"/>
        </w:rPr>
        <w:t xml:space="preserve"> vo forme </w:t>
      </w:r>
      <w:r w:rsidR="00E90D63" w:rsidRPr="00CE5386">
        <w:rPr>
          <w:rFonts w:ascii="Arial" w:hAnsi="Arial" w:cs="Arial"/>
          <w:sz w:val="20"/>
          <w:szCs w:val="20"/>
        </w:rPr>
        <w:t xml:space="preserve">cenovej ponuky </w:t>
      </w:r>
      <w:r w:rsidR="6B8A2F5B" w:rsidRPr="00CE5386">
        <w:rPr>
          <w:rFonts w:ascii="Arial" w:hAnsi="Arial" w:cs="Arial"/>
          <w:sz w:val="20"/>
          <w:szCs w:val="20"/>
        </w:rPr>
        <w:t>Poskytovateľ</w:t>
      </w:r>
      <w:r w:rsidR="4E846359" w:rsidRPr="00CE5386">
        <w:rPr>
          <w:rFonts w:ascii="Arial" w:hAnsi="Arial" w:cs="Arial"/>
          <w:sz w:val="20"/>
          <w:szCs w:val="20"/>
        </w:rPr>
        <w:t>a</w:t>
      </w:r>
      <w:r w:rsidR="008E069C" w:rsidRPr="00CE5386">
        <w:rPr>
          <w:rFonts w:ascii="Arial" w:hAnsi="Arial" w:cs="Arial"/>
          <w:sz w:val="20"/>
          <w:szCs w:val="20"/>
        </w:rPr>
        <w:t>.</w:t>
      </w:r>
    </w:p>
    <w:p w14:paraId="643F5E56" w14:textId="0DFC40AA" w:rsidR="00F244FE" w:rsidRPr="00CE5386" w:rsidRDefault="00F244FE" w:rsidP="00FE60D5">
      <w:pPr>
        <w:pStyle w:val="ListParagraph"/>
        <w:numPr>
          <w:ilvl w:val="0"/>
          <w:numId w:val="22"/>
        </w:numPr>
        <w:spacing w:after="0" w:line="240" w:lineRule="auto"/>
        <w:ind w:left="2124"/>
        <w:contextualSpacing w:val="0"/>
        <w:jc w:val="both"/>
        <w:rPr>
          <w:rFonts w:ascii="Arial" w:hAnsi="Arial" w:cs="Arial"/>
          <w:sz w:val="20"/>
          <w:szCs w:val="20"/>
        </w:rPr>
      </w:pPr>
      <w:r w:rsidRPr="00CE5386">
        <w:rPr>
          <w:rFonts w:ascii="Arial" w:hAnsi="Arial" w:cs="Arial"/>
          <w:sz w:val="20"/>
          <w:szCs w:val="20"/>
        </w:rPr>
        <w:t>Akceptácia návrhu zodpovedným pracovníkom</w:t>
      </w:r>
      <w:r w:rsidR="00781C14" w:rsidRPr="00CE5386">
        <w:rPr>
          <w:rFonts w:ascii="Arial" w:hAnsi="Arial" w:cs="Arial"/>
          <w:sz w:val="20"/>
          <w:szCs w:val="20"/>
        </w:rPr>
        <w:t xml:space="preserve"> Objednávateľa</w:t>
      </w:r>
      <w:r w:rsidR="008E069C" w:rsidRPr="00CE5386">
        <w:rPr>
          <w:rFonts w:ascii="Arial" w:hAnsi="Arial" w:cs="Arial"/>
          <w:sz w:val="20"/>
          <w:szCs w:val="20"/>
        </w:rPr>
        <w:t>.</w:t>
      </w:r>
    </w:p>
    <w:p w14:paraId="6E12E613" w14:textId="3DD7067A" w:rsidR="00F244FE" w:rsidRPr="00CE5386" w:rsidRDefault="00781C14" w:rsidP="55331EE0">
      <w:pPr>
        <w:pStyle w:val="ListParagraph"/>
        <w:numPr>
          <w:ilvl w:val="0"/>
          <w:numId w:val="22"/>
        </w:numPr>
        <w:spacing w:after="0" w:line="240" w:lineRule="auto"/>
        <w:ind w:left="2124"/>
        <w:jc w:val="both"/>
        <w:rPr>
          <w:rFonts w:ascii="Arial" w:hAnsi="Arial" w:cs="Arial"/>
          <w:sz w:val="20"/>
          <w:szCs w:val="20"/>
        </w:rPr>
      </w:pPr>
      <w:r w:rsidRPr="00CE5386">
        <w:rPr>
          <w:rFonts w:ascii="Arial" w:hAnsi="Arial" w:cs="Arial"/>
          <w:sz w:val="20"/>
          <w:szCs w:val="20"/>
        </w:rPr>
        <w:t xml:space="preserve">Vystavenie </w:t>
      </w:r>
      <w:r w:rsidR="23893334" w:rsidRPr="00CE5386">
        <w:rPr>
          <w:rFonts w:ascii="Arial" w:hAnsi="Arial" w:cs="Arial"/>
          <w:sz w:val="20"/>
          <w:szCs w:val="20"/>
        </w:rPr>
        <w:t xml:space="preserve">Individuálnej </w:t>
      </w:r>
      <w:r w:rsidRPr="00CE5386">
        <w:rPr>
          <w:rFonts w:ascii="Arial" w:hAnsi="Arial" w:cs="Arial"/>
          <w:sz w:val="20"/>
          <w:szCs w:val="20"/>
        </w:rPr>
        <w:t>o</w:t>
      </w:r>
      <w:r w:rsidR="00F244FE" w:rsidRPr="00CE5386">
        <w:rPr>
          <w:rFonts w:ascii="Arial" w:hAnsi="Arial" w:cs="Arial"/>
          <w:sz w:val="20"/>
          <w:szCs w:val="20"/>
        </w:rPr>
        <w:t>bjednávk</w:t>
      </w:r>
      <w:r w:rsidRPr="00CE5386">
        <w:rPr>
          <w:rFonts w:ascii="Arial" w:hAnsi="Arial" w:cs="Arial"/>
          <w:sz w:val="20"/>
          <w:szCs w:val="20"/>
        </w:rPr>
        <w:t>y</w:t>
      </w:r>
      <w:r w:rsidR="00F244FE" w:rsidRPr="00CE5386">
        <w:rPr>
          <w:rFonts w:ascii="Arial" w:hAnsi="Arial" w:cs="Arial"/>
          <w:sz w:val="20"/>
          <w:szCs w:val="20"/>
        </w:rPr>
        <w:t xml:space="preserve"> zodpovedným pracovníkom</w:t>
      </w:r>
      <w:r w:rsidR="004C5150" w:rsidRPr="00CE5386">
        <w:rPr>
          <w:rFonts w:ascii="Arial" w:hAnsi="Arial" w:cs="Arial"/>
          <w:sz w:val="20"/>
          <w:szCs w:val="20"/>
        </w:rPr>
        <w:t xml:space="preserve"> Objednávateľa</w:t>
      </w:r>
      <w:r w:rsidR="008E069C" w:rsidRPr="00CE5386">
        <w:rPr>
          <w:rFonts w:ascii="Arial" w:hAnsi="Arial" w:cs="Arial"/>
          <w:sz w:val="20"/>
          <w:szCs w:val="20"/>
        </w:rPr>
        <w:t>.</w:t>
      </w:r>
    </w:p>
    <w:p w14:paraId="710EC751" w14:textId="77777777" w:rsidR="004C5150" w:rsidRPr="00CE5386" w:rsidRDefault="004C5150" w:rsidP="004C5150">
      <w:pPr>
        <w:pStyle w:val="ListParagraph"/>
        <w:spacing w:after="0" w:line="240" w:lineRule="auto"/>
        <w:ind w:left="2124"/>
        <w:contextualSpacing w:val="0"/>
        <w:rPr>
          <w:rFonts w:ascii="Arial" w:hAnsi="Arial" w:cs="Arial"/>
          <w:sz w:val="20"/>
          <w:szCs w:val="20"/>
        </w:rPr>
      </w:pPr>
    </w:p>
    <w:p w14:paraId="66116920" w14:textId="77777777" w:rsidR="00F244FE" w:rsidRPr="00CE5386" w:rsidRDefault="00F244FE" w:rsidP="00F244FE">
      <w:pPr>
        <w:pStyle w:val="ListParagraph"/>
        <w:numPr>
          <w:ilvl w:val="0"/>
          <w:numId w:val="23"/>
        </w:numPr>
        <w:spacing w:after="0" w:line="240" w:lineRule="auto"/>
        <w:ind w:left="1776"/>
        <w:contextualSpacing w:val="0"/>
        <w:rPr>
          <w:rFonts w:ascii="Arial" w:hAnsi="Arial" w:cs="Arial"/>
          <w:b/>
          <w:bCs/>
          <w:sz w:val="20"/>
          <w:szCs w:val="20"/>
        </w:rPr>
      </w:pPr>
      <w:r w:rsidRPr="00CE5386">
        <w:rPr>
          <w:rFonts w:ascii="Arial" w:hAnsi="Arial" w:cs="Arial"/>
          <w:b/>
          <w:bCs/>
          <w:sz w:val="20"/>
          <w:szCs w:val="20"/>
        </w:rPr>
        <w:t>Implementácia</w:t>
      </w:r>
    </w:p>
    <w:p w14:paraId="556283C8" w14:textId="77777777" w:rsidR="004C5150" w:rsidRPr="00CE5386" w:rsidRDefault="004C5150" w:rsidP="004C5150">
      <w:pPr>
        <w:pStyle w:val="ListParagraph"/>
        <w:spacing w:after="0" w:line="240" w:lineRule="auto"/>
        <w:ind w:left="1776"/>
        <w:contextualSpacing w:val="0"/>
        <w:rPr>
          <w:rFonts w:ascii="Arial" w:hAnsi="Arial" w:cs="Arial"/>
          <w:b/>
          <w:bCs/>
          <w:sz w:val="20"/>
          <w:szCs w:val="20"/>
        </w:rPr>
      </w:pPr>
    </w:p>
    <w:p w14:paraId="44FAE523" w14:textId="59EB8FAD" w:rsidR="00F244FE" w:rsidRPr="00CE5386" w:rsidRDefault="00D31B27"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Tvorba dizajnu</w:t>
      </w:r>
      <w:r w:rsidR="0059705F" w:rsidRPr="00CE5386">
        <w:rPr>
          <w:rFonts w:ascii="Arial" w:hAnsi="Arial" w:cs="Arial"/>
          <w:sz w:val="20"/>
          <w:szCs w:val="20"/>
        </w:rPr>
        <w:t xml:space="preserve"> riešenia Poskytovateľom</w:t>
      </w:r>
    </w:p>
    <w:p w14:paraId="69691529" w14:textId="419F7714" w:rsidR="00D31B27" w:rsidRPr="00CE5386" w:rsidRDefault="00D31B27"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Programátorská činnosť</w:t>
      </w:r>
      <w:r w:rsidR="002305CC" w:rsidRPr="00CE5386">
        <w:rPr>
          <w:rFonts w:ascii="Arial" w:hAnsi="Arial" w:cs="Arial"/>
          <w:sz w:val="20"/>
          <w:szCs w:val="20"/>
        </w:rPr>
        <w:t xml:space="preserve"> na samotnom riešení</w:t>
      </w:r>
    </w:p>
    <w:p w14:paraId="68355ADC" w14:textId="6289F760" w:rsidR="00F244FE" w:rsidRPr="00CE5386" w:rsidRDefault="00F244FE"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Integrácia</w:t>
      </w:r>
      <w:r w:rsidR="002305CC" w:rsidRPr="00CE5386">
        <w:rPr>
          <w:rFonts w:ascii="Arial" w:hAnsi="Arial" w:cs="Arial"/>
          <w:sz w:val="20"/>
          <w:szCs w:val="20"/>
        </w:rPr>
        <w:t xml:space="preserve"> riešenia</w:t>
      </w:r>
    </w:p>
    <w:p w14:paraId="7D5CF270" w14:textId="77378731" w:rsidR="00F244FE" w:rsidRPr="00CE5386" w:rsidRDefault="000503FC"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 xml:space="preserve">Nasadenie </w:t>
      </w:r>
      <w:r w:rsidR="00685AC9" w:rsidRPr="00CE5386">
        <w:rPr>
          <w:rFonts w:ascii="Arial" w:hAnsi="Arial" w:cs="Arial"/>
          <w:sz w:val="20"/>
          <w:szCs w:val="20"/>
        </w:rPr>
        <w:t xml:space="preserve">riešenia </w:t>
      </w:r>
      <w:r w:rsidRPr="00CE5386">
        <w:rPr>
          <w:rFonts w:ascii="Arial" w:hAnsi="Arial" w:cs="Arial"/>
          <w:sz w:val="20"/>
          <w:szCs w:val="20"/>
        </w:rPr>
        <w:t>do Testovacieho prostredia Platformy</w:t>
      </w:r>
    </w:p>
    <w:p w14:paraId="3A8CEA98" w14:textId="77777777" w:rsidR="000503FC" w:rsidRPr="00CE5386" w:rsidRDefault="000503FC"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Testovanie zodpovedným pracovníkom</w:t>
      </w:r>
    </w:p>
    <w:p w14:paraId="6EADCC4D" w14:textId="1C8393BF" w:rsidR="0011737D" w:rsidRPr="00CE5386" w:rsidRDefault="0011737D"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Akceptácia riešenia zodpovedným pracovníkom</w:t>
      </w:r>
    </w:p>
    <w:p w14:paraId="346E5C86" w14:textId="0C48F477" w:rsidR="000503FC" w:rsidRPr="00CE5386" w:rsidRDefault="000503FC"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 xml:space="preserve">Nasadenie </w:t>
      </w:r>
      <w:r w:rsidR="00F123C9" w:rsidRPr="00CE5386">
        <w:rPr>
          <w:rFonts w:ascii="Arial" w:hAnsi="Arial" w:cs="Arial"/>
          <w:sz w:val="20"/>
          <w:szCs w:val="20"/>
        </w:rPr>
        <w:t xml:space="preserve">riešenia </w:t>
      </w:r>
      <w:r w:rsidRPr="00CE5386">
        <w:rPr>
          <w:rFonts w:ascii="Arial" w:hAnsi="Arial" w:cs="Arial"/>
          <w:sz w:val="20"/>
          <w:szCs w:val="20"/>
        </w:rPr>
        <w:t xml:space="preserve">do </w:t>
      </w:r>
      <w:r w:rsidR="00F123C9" w:rsidRPr="00CE5386">
        <w:rPr>
          <w:rFonts w:ascii="Arial" w:hAnsi="Arial" w:cs="Arial"/>
          <w:sz w:val="20"/>
          <w:szCs w:val="20"/>
        </w:rPr>
        <w:t>p</w:t>
      </w:r>
      <w:r w:rsidR="00AC7346" w:rsidRPr="00CE5386">
        <w:rPr>
          <w:rFonts w:ascii="Arial" w:hAnsi="Arial" w:cs="Arial"/>
          <w:sz w:val="20"/>
          <w:szCs w:val="20"/>
        </w:rPr>
        <w:t>revádzkového</w:t>
      </w:r>
      <w:r w:rsidR="0085053A" w:rsidRPr="00CE5386">
        <w:rPr>
          <w:rFonts w:ascii="Arial" w:hAnsi="Arial" w:cs="Arial"/>
          <w:sz w:val="20"/>
          <w:szCs w:val="20"/>
        </w:rPr>
        <w:t xml:space="preserve"> prostredia Platformy</w:t>
      </w:r>
      <w:r w:rsidR="00194751" w:rsidRPr="00CE5386">
        <w:rPr>
          <w:rFonts w:ascii="Arial" w:hAnsi="Arial" w:cs="Arial"/>
          <w:sz w:val="20"/>
          <w:szCs w:val="20"/>
        </w:rPr>
        <w:t xml:space="preserve"> – Mimo pracovnej doby </w:t>
      </w:r>
      <w:r w:rsidR="001028E1" w:rsidRPr="00CE5386">
        <w:rPr>
          <w:rFonts w:ascii="Arial" w:hAnsi="Arial" w:cs="Arial"/>
          <w:sz w:val="20"/>
          <w:szCs w:val="20"/>
        </w:rPr>
        <w:t>Objednávateľ</w:t>
      </w:r>
      <w:r w:rsidR="00194751" w:rsidRPr="00CE5386">
        <w:rPr>
          <w:rFonts w:ascii="Arial" w:hAnsi="Arial" w:cs="Arial"/>
          <w:sz w:val="20"/>
          <w:szCs w:val="20"/>
        </w:rPr>
        <w:t>a</w:t>
      </w:r>
    </w:p>
    <w:p w14:paraId="08CAD566" w14:textId="091777F7" w:rsidR="008E2317" w:rsidRPr="00CE5386" w:rsidRDefault="008E2317"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Akceptácia riešenia zodpovedným pracovníkom</w:t>
      </w:r>
      <w:r w:rsidR="31D6289E" w:rsidRPr="00CE5386">
        <w:rPr>
          <w:rFonts w:ascii="Arial" w:hAnsi="Arial" w:cs="Arial"/>
          <w:sz w:val="20"/>
          <w:szCs w:val="20"/>
        </w:rPr>
        <w:t xml:space="preserve"> Objednávateľa</w:t>
      </w:r>
    </w:p>
    <w:p w14:paraId="1C37570E" w14:textId="2CE90EB6" w:rsidR="006A2B32" w:rsidRPr="00CE5386" w:rsidRDefault="006A2B32"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Aktualizácia dokumentácie</w:t>
      </w:r>
      <w:r w:rsidR="00F123C9" w:rsidRPr="00CE5386">
        <w:rPr>
          <w:rFonts w:ascii="Arial" w:hAnsi="Arial" w:cs="Arial"/>
          <w:sz w:val="20"/>
          <w:szCs w:val="20"/>
        </w:rPr>
        <w:t xml:space="preserve"> </w:t>
      </w:r>
      <w:r w:rsidRPr="00CE5386">
        <w:rPr>
          <w:rFonts w:ascii="Arial" w:hAnsi="Arial" w:cs="Arial"/>
          <w:sz w:val="20"/>
          <w:szCs w:val="20"/>
        </w:rPr>
        <w:t>Platformy</w:t>
      </w:r>
      <w:r w:rsidR="00F123C9" w:rsidRPr="00CE5386">
        <w:rPr>
          <w:rFonts w:ascii="Arial" w:hAnsi="Arial" w:cs="Arial"/>
          <w:sz w:val="20"/>
          <w:szCs w:val="20"/>
        </w:rPr>
        <w:t xml:space="preserve"> </w:t>
      </w:r>
      <w:r w:rsidR="00D2404F" w:rsidRPr="00CE5386">
        <w:rPr>
          <w:rFonts w:ascii="Arial" w:hAnsi="Arial" w:cs="Arial"/>
          <w:sz w:val="20"/>
          <w:szCs w:val="20"/>
        </w:rPr>
        <w:t>vo vzťahu k</w:t>
      </w:r>
      <w:r w:rsidR="003F2B35" w:rsidRPr="00CE5386">
        <w:rPr>
          <w:rFonts w:ascii="Arial" w:hAnsi="Arial" w:cs="Arial"/>
          <w:sz w:val="20"/>
          <w:szCs w:val="20"/>
        </w:rPr>
        <w:t> implementovanému riešeniu</w:t>
      </w:r>
    </w:p>
    <w:p w14:paraId="0364219C" w14:textId="01CA9D62" w:rsidR="00F244FE" w:rsidRPr="00CE5386" w:rsidRDefault="00F244FE" w:rsidP="00F41BBD">
      <w:pPr>
        <w:pStyle w:val="ListParagraph"/>
        <w:numPr>
          <w:ilvl w:val="0"/>
          <w:numId w:val="31"/>
        </w:numPr>
        <w:spacing w:after="0" w:line="240" w:lineRule="auto"/>
        <w:jc w:val="both"/>
        <w:rPr>
          <w:rFonts w:ascii="Arial" w:hAnsi="Arial" w:cs="Arial"/>
          <w:sz w:val="20"/>
          <w:szCs w:val="20"/>
        </w:rPr>
      </w:pPr>
      <w:r w:rsidRPr="00CE5386">
        <w:rPr>
          <w:rFonts w:ascii="Arial" w:hAnsi="Arial" w:cs="Arial"/>
          <w:sz w:val="20"/>
          <w:szCs w:val="20"/>
        </w:rPr>
        <w:t xml:space="preserve">Školenie pracovníkov </w:t>
      </w:r>
      <w:r w:rsidR="001028E1" w:rsidRPr="00CE5386">
        <w:rPr>
          <w:rFonts w:ascii="Arial" w:hAnsi="Arial" w:cs="Arial"/>
          <w:sz w:val="20"/>
          <w:szCs w:val="20"/>
        </w:rPr>
        <w:t>Objednávateľ</w:t>
      </w:r>
      <w:r w:rsidRPr="00CE5386">
        <w:rPr>
          <w:rFonts w:ascii="Arial" w:hAnsi="Arial" w:cs="Arial"/>
          <w:sz w:val="20"/>
          <w:szCs w:val="20"/>
        </w:rPr>
        <w:t>a</w:t>
      </w:r>
      <w:r w:rsidR="003F2B35" w:rsidRPr="00CE5386">
        <w:rPr>
          <w:rFonts w:ascii="Arial" w:hAnsi="Arial" w:cs="Arial"/>
          <w:sz w:val="20"/>
          <w:szCs w:val="20"/>
        </w:rPr>
        <w:t xml:space="preserve"> vo vzťahu k implementovanému riešeniu</w:t>
      </w:r>
    </w:p>
    <w:p w14:paraId="72E54330" w14:textId="77777777" w:rsidR="00815EE1" w:rsidRPr="00CE5386" w:rsidRDefault="00815EE1" w:rsidP="00393F09">
      <w:pPr>
        <w:ind w:left="1788"/>
        <w:rPr>
          <w:rFonts w:ascii="Arial" w:hAnsi="Arial" w:cs="Arial"/>
          <w:sz w:val="20"/>
          <w:szCs w:val="20"/>
        </w:rPr>
      </w:pPr>
    </w:p>
    <w:p w14:paraId="5BA66287" w14:textId="2EA26A34" w:rsidR="00E278A8" w:rsidRPr="00CE5386" w:rsidRDefault="00E278A8" w:rsidP="00E278A8">
      <w:pPr>
        <w:pStyle w:val="Heading3"/>
        <w:numPr>
          <w:ilvl w:val="1"/>
          <w:numId w:val="10"/>
        </w:numPr>
        <w:rPr>
          <w:rFonts w:ascii="Arial" w:hAnsi="Arial" w:cs="Arial"/>
          <w:sz w:val="20"/>
          <w:szCs w:val="20"/>
        </w:rPr>
      </w:pPr>
      <w:bookmarkStart w:id="18" w:name="_Toc131688683"/>
      <w:r w:rsidRPr="00CE5386">
        <w:rPr>
          <w:rFonts w:ascii="Arial" w:hAnsi="Arial" w:cs="Arial"/>
          <w:sz w:val="20"/>
          <w:szCs w:val="20"/>
        </w:rPr>
        <w:t>Školenie</w:t>
      </w:r>
      <w:r w:rsidR="00677756" w:rsidRPr="00CE5386">
        <w:rPr>
          <w:rFonts w:ascii="Arial" w:hAnsi="Arial" w:cs="Arial"/>
          <w:sz w:val="20"/>
          <w:szCs w:val="20"/>
        </w:rPr>
        <w:t xml:space="preserve"> a konzultácie</w:t>
      </w:r>
      <w:r w:rsidR="00C96D9B" w:rsidRPr="00CE5386">
        <w:rPr>
          <w:rFonts w:ascii="Arial" w:hAnsi="Arial" w:cs="Arial"/>
          <w:sz w:val="20"/>
          <w:szCs w:val="20"/>
        </w:rPr>
        <w:t xml:space="preserve"> počas prevádzky (mimo implementačnej fázy </w:t>
      </w:r>
      <w:r w:rsidR="007842F5" w:rsidRPr="00CE5386">
        <w:rPr>
          <w:rFonts w:ascii="Arial" w:hAnsi="Arial" w:cs="Arial"/>
          <w:sz w:val="20"/>
          <w:szCs w:val="20"/>
        </w:rPr>
        <w:t>P</w:t>
      </w:r>
      <w:r w:rsidR="00C96D9B" w:rsidRPr="00CE5386">
        <w:rPr>
          <w:rFonts w:ascii="Arial" w:hAnsi="Arial" w:cs="Arial"/>
          <w:sz w:val="20"/>
          <w:szCs w:val="20"/>
        </w:rPr>
        <w:t>latformy)</w:t>
      </w:r>
      <w:bookmarkEnd w:id="18"/>
    </w:p>
    <w:p w14:paraId="6119E689" w14:textId="77777777" w:rsidR="007022D0" w:rsidRPr="00CE5386" w:rsidRDefault="007022D0" w:rsidP="006E07E1">
      <w:pPr>
        <w:jc w:val="both"/>
        <w:rPr>
          <w:rFonts w:ascii="Arial" w:hAnsi="Arial" w:cs="Arial"/>
          <w:sz w:val="20"/>
          <w:szCs w:val="20"/>
        </w:rPr>
      </w:pPr>
    </w:p>
    <w:p w14:paraId="1FDF5680" w14:textId="6CBCE651" w:rsidR="00E278A8" w:rsidRPr="00CE5386" w:rsidRDefault="00E278A8" w:rsidP="006E07E1">
      <w:pPr>
        <w:widowControl w:val="0"/>
        <w:tabs>
          <w:tab w:val="left" w:pos="1071"/>
        </w:tabs>
        <w:spacing w:after="0" w:line="288" w:lineRule="auto"/>
        <w:ind w:left="1788" w:right="226"/>
        <w:jc w:val="both"/>
        <w:rPr>
          <w:rFonts w:ascii="Arial" w:hAnsi="Arial" w:cs="Arial"/>
          <w:sz w:val="20"/>
          <w:szCs w:val="20"/>
        </w:rPr>
      </w:pPr>
      <w:r w:rsidRPr="00CE5386">
        <w:rPr>
          <w:rFonts w:ascii="Arial" w:hAnsi="Arial" w:cs="Arial"/>
          <w:sz w:val="20"/>
          <w:szCs w:val="20"/>
        </w:rPr>
        <w:t>Cieľom školen</w:t>
      </w:r>
      <w:r w:rsidR="008644AA" w:rsidRPr="00CE5386">
        <w:rPr>
          <w:rFonts w:ascii="Arial" w:hAnsi="Arial" w:cs="Arial"/>
          <w:sz w:val="20"/>
          <w:szCs w:val="20"/>
        </w:rPr>
        <w:t>í</w:t>
      </w:r>
      <w:r w:rsidRPr="00CE5386">
        <w:rPr>
          <w:rFonts w:ascii="Arial" w:hAnsi="Arial" w:cs="Arial"/>
          <w:sz w:val="20"/>
          <w:szCs w:val="20"/>
        </w:rPr>
        <w:t xml:space="preserve"> je zvyšovať know-how </w:t>
      </w:r>
      <w:r w:rsidR="001028E1" w:rsidRPr="00CE5386">
        <w:rPr>
          <w:rFonts w:ascii="Arial" w:hAnsi="Arial" w:cs="Arial"/>
          <w:sz w:val="20"/>
          <w:szCs w:val="20"/>
        </w:rPr>
        <w:t>Objednávateľ</w:t>
      </w:r>
      <w:r w:rsidR="008644AA" w:rsidRPr="00CE5386">
        <w:rPr>
          <w:rFonts w:ascii="Arial" w:hAnsi="Arial" w:cs="Arial"/>
          <w:sz w:val="20"/>
          <w:szCs w:val="20"/>
        </w:rPr>
        <w:t>a</w:t>
      </w:r>
      <w:r w:rsidRPr="00CE5386">
        <w:rPr>
          <w:rFonts w:ascii="Arial" w:hAnsi="Arial" w:cs="Arial"/>
          <w:sz w:val="20"/>
          <w:szCs w:val="20"/>
        </w:rPr>
        <w:t xml:space="preserve">. Podľa požiadavky </w:t>
      </w:r>
      <w:r w:rsidR="001028E1" w:rsidRPr="00CE5386">
        <w:rPr>
          <w:rFonts w:ascii="Arial" w:hAnsi="Arial" w:cs="Arial"/>
          <w:sz w:val="20"/>
          <w:szCs w:val="20"/>
        </w:rPr>
        <w:t>Objednávateľ</w:t>
      </w:r>
      <w:r w:rsidR="008644AA" w:rsidRPr="00CE5386">
        <w:rPr>
          <w:rFonts w:ascii="Arial" w:hAnsi="Arial" w:cs="Arial"/>
          <w:sz w:val="20"/>
          <w:szCs w:val="20"/>
        </w:rPr>
        <w:t>a</w:t>
      </w:r>
      <w:r w:rsidRPr="00CE5386">
        <w:rPr>
          <w:rFonts w:ascii="Arial" w:hAnsi="Arial" w:cs="Arial"/>
          <w:sz w:val="20"/>
          <w:szCs w:val="20"/>
        </w:rPr>
        <w:t xml:space="preserve"> je možné službu doplniť o záverečný test hodnotiaci získané znalosti. Požiadavku</w:t>
      </w:r>
      <w:r w:rsidR="08EC25C0" w:rsidRPr="00CE5386">
        <w:rPr>
          <w:rFonts w:ascii="Arial" w:hAnsi="Arial" w:cs="Arial"/>
          <w:sz w:val="20"/>
          <w:szCs w:val="20"/>
        </w:rPr>
        <w:t xml:space="preserve"> na </w:t>
      </w:r>
      <w:r w:rsidR="306F1235" w:rsidRPr="00CE5386">
        <w:rPr>
          <w:rFonts w:ascii="Arial" w:hAnsi="Arial" w:cs="Arial"/>
          <w:sz w:val="20"/>
          <w:szCs w:val="20"/>
        </w:rPr>
        <w:t>š</w:t>
      </w:r>
      <w:r w:rsidR="08EC25C0" w:rsidRPr="00CE5386">
        <w:rPr>
          <w:rFonts w:ascii="Arial" w:hAnsi="Arial" w:cs="Arial"/>
          <w:sz w:val="20"/>
          <w:szCs w:val="20"/>
        </w:rPr>
        <w:t>kolenie</w:t>
      </w:r>
      <w:r w:rsidRPr="00CE5386">
        <w:rPr>
          <w:rFonts w:ascii="Arial" w:hAnsi="Arial" w:cs="Arial"/>
          <w:sz w:val="20"/>
          <w:szCs w:val="20"/>
        </w:rPr>
        <w:t xml:space="preserve"> zadáva </w:t>
      </w:r>
      <w:r w:rsidR="001028E1" w:rsidRPr="00CE5386">
        <w:rPr>
          <w:rFonts w:ascii="Arial" w:hAnsi="Arial" w:cs="Arial"/>
          <w:sz w:val="20"/>
          <w:szCs w:val="20"/>
        </w:rPr>
        <w:t>Objednávateľ</w:t>
      </w:r>
      <w:r w:rsidRPr="00CE5386">
        <w:rPr>
          <w:rFonts w:ascii="Arial" w:hAnsi="Arial" w:cs="Arial"/>
          <w:sz w:val="20"/>
          <w:szCs w:val="20"/>
        </w:rPr>
        <w:t xml:space="preserve"> prostredníctvom </w:t>
      </w:r>
      <w:proofErr w:type="spellStart"/>
      <w:r w:rsidR="004525D7" w:rsidRPr="00CE5386">
        <w:rPr>
          <w:rFonts w:ascii="Arial" w:hAnsi="Arial" w:cs="Arial"/>
          <w:sz w:val="20"/>
          <w:szCs w:val="20"/>
        </w:rPr>
        <w:t>H</w:t>
      </w:r>
      <w:r w:rsidRPr="00CE5386">
        <w:rPr>
          <w:rFonts w:ascii="Arial" w:hAnsi="Arial" w:cs="Arial"/>
          <w:sz w:val="20"/>
          <w:szCs w:val="20"/>
        </w:rPr>
        <w:t>elp</w:t>
      </w:r>
      <w:r w:rsidR="004525D7" w:rsidRPr="00CE5386">
        <w:rPr>
          <w:rFonts w:ascii="Arial" w:hAnsi="Arial" w:cs="Arial"/>
          <w:sz w:val="20"/>
          <w:szCs w:val="20"/>
        </w:rPr>
        <w:t>D</w:t>
      </w:r>
      <w:r w:rsidRPr="00CE5386">
        <w:rPr>
          <w:rFonts w:ascii="Arial" w:hAnsi="Arial" w:cs="Arial"/>
          <w:sz w:val="20"/>
          <w:szCs w:val="20"/>
        </w:rPr>
        <w:t>esku</w:t>
      </w:r>
      <w:proofErr w:type="spellEnd"/>
      <w:r w:rsidR="004525D7" w:rsidRPr="00CE5386">
        <w:rPr>
          <w:rFonts w:ascii="Arial" w:hAnsi="Arial" w:cs="Arial"/>
          <w:sz w:val="20"/>
          <w:szCs w:val="20"/>
        </w:rPr>
        <w:t>.</w:t>
      </w:r>
      <w:r w:rsidRPr="00CE5386">
        <w:rPr>
          <w:rFonts w:ascii="Arial" w:hAnsi="Arial" w:cs="Arial"/>
          <w:sz w:val="20"/>
          <w:szCs w:val="20"/>
        </w:rPr>
        <w:t xml:space="preserve"> </w:t>
      </w:r>
      <w:r w:rsidR="000E1ED8" w:rsidRPr="00CE5386">
        <w:rPr>
          <w:rFonts w:ascii="Arial" w:hAnsi="Arial" w:cs="Arial"/>
          <w:sz w:val="20"/>
          <w:szCs w:val="20"/>
        </w:rPr>
        <w:t xml:space="preserve">Školenie môže byť Online alebo </w:t>
      </w:r>
      <w:proofErr w:type="spellStart"/>
      <w:r w:rsidR="000E1ED8" w:rsidRPr="00CE5386">
        <w:rPr>
          <w:rFonts w:ascii="Arial" w:hAnsi="Arial" w:cs="Arial"/>
          <w:sz w:val="20"/>
          <w:szCs w:val="20"/>
        </w:rPr>
        <w:t>OnSite</w:t>
      </w:r>
      <w:proofErr w:type="spellEnd"/>
      <w:r w:rsidR="00817C03" w:rsidRPr="00CE5386">
        <w:rPr>
          <w:rFonts w:ascii="Arial" w:hAnsi="Arial" w:cs="Arial"/>
          <w:sz w:val="20"/>
          <w:szCs w:val="20"/>
        </w:rPr>
        <w:t xml:space="preserve"> (v sídle Objednávateľa)</w:t>
      </w:r>
      <w:r w:rsidR="000E1ED8" w:rsidRPr="00CE5386">
        <w:rPr>
          <w:rFonts w:ascii="Arial" w:hAnsi="Arial" w:cs="Arial"/>
          <w:sz w:val="20"/>
          <w:szCs w:val="20"/>
        </w:rPr>
        <w:t>.</w:t>
      </w:r>
    </w:p>
    <w:p w14:paraId="7D81D977" w14:textId="77777777" w:rsidR="00B91974" w:rsidRPr="00CE5386" w:rsidRDefault="00B91974" w:rsidP="006E07E1">
      <w:pPr>
        <w:widowControl w:val="0"/>
        <w:tabs>
          <w:tab w:val="left" w:pos="1071"/>
        </w:tabs>
        <w:spacing w:after="0" w:line="288" w:lineRule="auto"/>
        <w:ind w:left="1788" w:right="226"/>
        <w:jc w:val="both"/>
        <w:rPr>
          <w:rFonts w:ascii="Arial" w:hAnsi="Arial" w:cs="Arial"/>
          <w:sz w:val="20"/>
          <w:szCs w:val="20"/>
        </w:rPr>
      </w:pPr>
    </w:p>
    <w:p w14:paraId="560621D9" w14:textId="77777777" w:rsidR="00E278A8" w:rsidRPr="00CE5386" w:rsidRDefault="00E278A8" w:rsidP="006E07E1">
      <w:pPr>
        <w:widowControl w:val="0"/>
        <w:tabs>
          <w:tab w:val="left" w:pos="1071"/>
        </w:tabs>
        <w:spacing w:after="0" w:line="288" w:lineRule="auto"/>
        <w:ind w:left="1788" w:right="226"/>
        <w:jc w:val="both"/>
        <w:rPr>
          <w:rFonts w:ascii="Arial" w:hAnsi="Arial" w:cs="Arial"/>
          <w:sz w:val="20"/>
          <w:szCs w:val="20"/>
        </w:rPr>
      </w:pPr>
      <w:r w:rsidRPr="00CE5386">
        <w:rPr>
          <w:rFonts w:ascii="Arial" w:hAnsi="Arial" w:cs="Arial"/>
          <w:sz w:val="20"/>
          <w:szCs w:val="20"/>
        </w:rPr>
        <w:t>Súčasťou požiadavky na školenie musí byť:</w:t>
      </w:r>
    </w:p>
    <w:p w14:paraId="716A912A" w14:textId="653C05E3" w:rsidR="001F032A" w:rsidRPr="00CE5386" w:rsidRDefault="00B005EC" w:rsidP="00F022FF">
      <w:pPr>
        <w:pStyle w:val="ListParagraph"/>
        <w:widowControl w:val="0"/>
        <w:numPr>
          <w:ilvl w:val="0"/>
          <w:numId w:val="12"/>
        </w:numPr>
        <w:tabs>
          <w:tab w:val="left" w:pos="1071"/>
        </w:tabs>
        <w:spacing w:after="0" w:line="288" w:lineRule="auto"/>
        <w:ind w:left="2148" w:right="226"/>
        <w:jc w:val="both"/>
        <w:rPr>
          <w:rFonts w:ascii="Arial" w:hAnsi="Arial" w:cs="Arial"/>
          <w:sz w:val="20"/>
          <w:szCs w:val="20"/>
        </w:rPr>
      </w:pPr>
      <w:r w:rsidRPr="00CE5386">
        <w:rPr>
          <w:rFonts w:ascii="Arial" w:hAnsi="Arial" w:cs="Arial"/>
          <w:sz w:val="20"/>
          <w:szCs w:val="20"/>
        </w:rPr>
        <w:t>Popis p</w:t>
      </w:r>
      <w:r w:rsidR="001F032A" w:rsidRPr="00CE5386">
        <w:rPr>
          <w:rFonts w:ascii="Arial" w:hAnsi="Arial" w:cs="Arial"/>
          <w:sz w:val="20"/>
          <w:szCs w:val="20"/>
        </w:rPr>
        <w:t>redmet</w:t>
      </w:r>
      <w:r w:rsidRPr="00CE5386">
        <w:rPr>
          <w:rFonts w:ascii="Arial" w:hAnsi="Arial" w:cs="Arial"/>
          <w:sz w:val="20"/>
          <w:szCs w:val="20"/>
        </w:rPr>
        <w:t>u požadovaného</w:t>
      </w:r>
      <w:r w:rsidR="001F032A" w:rsidRPr="00CE5386">
        <w:rPr>
          <w:rFonts w:ascii="Arial" w:hAnsi="Arial" w:cs="Arial"/>
          <w:sz w:val="20"/>
          <w:szCs w:val="20"/>
        </w:rPr>
        <w:t xml:space="preserve"> školenia</w:t>
      </w:r>
    </w:p>
    <w:p w14:paraId="444D6842" w14:textId="0CAC00D0" w:rsidR="00E278A8" w:rsidRPr="00CE5386" w:rsidRDefault="00E278A8" w:rsidP="00F022FF">
      <w:pPr>
        <w:pStyle w:val="ListParagraph"/>
        <w:widowControl w:val="0"/>
        <w:numPr>
          <w:ilvl w:val="0"/>
          <w:numId w:val="12"/>
        </w:numPr>
        <w:tabs>
          <w:tab w:val="left" w:pos="1071"/>
        </w:tabs>
        <w:spacing w:after="0" w:line="288" w:lineRule="auto"/>
        <w:ind w:left="2148" w:right="226"/>
        <w:jc w:val="both"/>
        <w:rPr>
          <w:rFonts w:ascii="Arial" w:hAnsi="Arial" w:cs="Arial"/>
          <w:sz w:val="20"/>
          <w:szCs w:val="20"/>
        </w:rPr>
      </w:pPr>
      <w:r w:rsidRPr="00CE5386">
        <w:rPr>
          <w:rFonts w:ascii="Arial" w:hAnsi="Arial" w:cs="Arial"/>
          <w:sz w:val="20"/>
          <w:szCs w:val="20"/>
        </w:rPr>
        <w:lastRenderedPageBreak/>
        <w:t>návrh vhodných termínov</w:t>
      </w:r>
      <w:r w:rsidR="00A82D16" w:rsidRPr="00CE5386">
        <w:rPr>
          <w:rFonts w:ascii="Arial" w:hAnsi="Arial" w:cs="Arial"/>
          <w:sz w:val="20"/>
          <w:szCs w:val="20"/>
        </w:rPr>
        <w:t xml:space="preserve"> a spôsobu realizácie školenia </w:t>
      </w:r>
    </w:p>
    <w:p w14:paraId="32C9008E" w14:textId="249C3E85" w:rsidR="00E278A8" w:rsidRPr="00CE5386" w:rsidRDefault="00E278A8" w:rsidP="00587F81">
      <w:pPr>
        <w:pStyle w:val="ListParagraph"/>
        <w:widowControl w:val="0"/>
        <w:numPr>
          <w:ilvl w:val="0"/>
          <w:numId w:val="12"/>
        </w:numPr>
        <w:tabs>
          <w:tab w:val="left" w:pos="1071"/>
        </w:tabs>
        <w:spacing w:after="0" w:line="288" w:lineRule="auto"/>
        <w:ind w:left="2148" w:right="226"/>
        <w:jc w:val="both"/>
        <w:rPr>
          <w:rFonts w:ascii="Arial" w:hAnsi="Arial" w:cs="Arial"/>
          <w:sz w:val="20"/>
          <w:szCs w:val="20"/>
        </w:rPr>
      </w:pPr>
      <w:r w:rsidRPr="00CE5386">
        <w:rPr>
          <w:rFonts w:ascii="Arial" w:hAnsi="Arial" w:cs="Arial"/>
          <w:sz w:val="20"/>
          <w:szCs w:val="20"/>
        </w:rPr>
        <w:t>počet účastníkov</w:t>
      </w:r>
      <w:r w:rsidR="00A82D16" w:rsidRPr="00CE5386">
        <w:rPr>
          <w:rFonts w:ascii="Arial" w:hAnsi="Arial" w:cs="Arial"/>
          <w:sz w:val="20"/>
          <w:szCs w:val="20"/>
        </w:rPr>
        <w:t xml:space="preserve"> školenia</w:t>
      </w:r>
    </w:p>
    <w:p w14:paraId="64270806" w14:textId="77777777" w:rsidR="00E278A8" w:rsidRPr="00CE5386" w:rsidRDefault="00E278A8" w:rsidP="00F022FF">
      <w:pPr>
        <w:pStyle w:val="ListParagraph"/>
        <w:widowControl w:val="0"/>
        <w:numPr>
          <w:ilvl w:val="0"/>
          <w:numId w:val="12"/>
        </w:numPr>
        <w:tabs>
          <w:tab w:val="left" w:pos="1071"/>
        </w:tabs>
        <w:spacing w:after="0" w:line="288" w:lineRule="auto"/>
        <w:ind w:left="2148" w:right="226"/>
        <w:jc w:val="both"/>
        <w:rPr>
          <w:rFonts w:ascii="Arial" w:hAnsi="Arial" w:cs="Arial"/>
          <w:sz w:val="20"/>
          <w:szCs w:val="20"/>
        </w:rPr>
      </w:pPr>
      <w:r w:rsidRPr="00CE5386">
        <w:rPr>
          <w:rFonts w:ascii="Arial" w:hAnsi="Arial" w:cs="Arial"/>
          <w:sz w:val="20"/>
          <w:szCs w:val="20"/>
        </w:rPr>
        <w:t>predpokladaná dĺžka a obsah školenia</w:t>
      </w:r>
    </w:p>
    <w:p w14:paraId="32F2ECE1" w14:textId="77777777" w:rsidR="00A74983" w:rsidRPr="00CE5386" w:rsidRDefault="00A74983" w:rsidP="00A74983">
      <w:pPr>
        <w:pStyle w:val="ListParagraph"/>
        <w:widowControl w:val="0"/>
        <w:tabs>
          <w:tab w:val="left" w:pos="1071"/>
        </w:tabs>
        <w:spacing w:after="0" w:line="288" w:lineRule="auto"/>
        <w:ind w:left="2148" w:right="226"/>
        <w:jc w:val="both"/>
        <w:rPr>
          <w:rFonts w:ascii="Arial" w:hAnsi="Arial" w:cs="Arial"/>
          <w:sz w:val="20"/>
          <w:szCs w:val="20"/>
        </w:rPr>
      </w:pPr>
    </w:p>
    <w:p w14:paraId="486BB01C" w14:textId="71E3DBF3" w:rsidR="00E278A8" w:rsidRPr="00CE5386" w:rsidRDefault="001028E1" w:rsidP="00DF38C8">
      <w:pPr>
        <w:widowControl w:val="0"/>
        <w:tabs>
          <w:tab w:val="left" w:pos="1071"/>
        </w:tabs>
        <w:spacing w:after="0" w:line="288" w:lineRule="auto"/>
        <w:ind w:left="1788" w:right="226"/>
        <w:jc w:val="both"/>
        <w:rPr>
          <w:rFonts w:ascii="Arial" w:hAnsi="Arial" w:cs="Arial"/>
          <w:sz w:val="20"/>
          <w:szCs w:val="20"/>
        </w:rPr>
      </w:pPr>
      <w:r w:rsidRPr="00CE5386">
        <w:rPr>
          <w:rFonts w:ascii="Arial" w:hAnsi="Arial" w:cs="Arial"/>
          <w:sz w:val="20"/>
          <w:szCs w:val="20"/>
        </w:rPr>
        <w:t>Poskytovateľ</w:t>
      </w:r>
      <w:r w:rsidR="00E278A8" w:rsidRPr="00CE5386">
        <w:rPr>
          <w:rFonts w:ascii="Arial" w:hAnsi="Arial" w:cs="Arial"/>
          <w:sz w:val="20"/>
          <w:szCs w:val="20"/>
        </w:rPr>
        <w:t xml:space="preserve"> na základe zadaných údajov vypracuje cenovú ponuku. V prípade, že </w:t>
      </w:r>
      <w:r w:rsidRPr="00CE5386">
        <w:rPr>
          <w:rFonts w:ascii="Arial" w:hAnsi="Arial" w:cs="Arial"/>
          <w:sz w:val="20"/>
          <w:szCs w:val="20"/>
        </w:rPr>
        <w:t>Objednávateľ</w:t>
      </w:r>
      <w:r w:rsidR="00E278A8" w:rsidRPr="00CE5386">
        <w:rPr>
          <w:rFonts w:ascii="Arial" w:hAnsi="Arial" w:cs="Arial"/>
          <w:sz w:val="20"/>
          <w:szCs w:val="20"/>
        </w:rPr>
        <w:t xml:space="preserve"> s ponukou súhlasí, akceptuje ponuku písomne</w:t>
      </w:r>
      <w:r w:rsidR="00C17C54" w:rsidRPr="00CE5386">
        <w:rPr>
          <w:rFonts w:ascii="Arial" w:hAnsi="Arial" w:cs="Arial"/>
          <w:sz w:val="20"/>
          <w:szCs w:val="20"/>
        </w:rPr>
        <w:t xml:space="preserve"> vystavením </w:t>
      </w:r>
      <w:r w:rsidR="1EC080B3" w:rsidRPr="00CE5386">
        <w:rPr>
          <w:rFonts w:ascii="Arial" w:hAnsi="Arial" w:cs="Arial"/>
          <w:sz w:val="20"/>
          <w:szCs w:val="20"/>
        </w:rPr>
        <w:t xml:space="preserve">Individuálnej </w:t>
      </w:r>
      <w:r w:rsidR="00C17C54" w:rsidRPr="00CE5386">
        <w:rPr>
          <w:rFonts w:ascii="Arial" w:hAnsi="Arial" w:cs="Arial"/>
          <w:sz w:val="20"/>
          <w:szCs w:val="20"/>
        </w:rPr>
        <w:t>objednávky</w:t>
      </w:r>
      <w:r w:rsidR="00E278A8" w:rsidRPr="00CE5386">
        <w:rPr>
          <w:rFonts w:ascii="Arial" w:hAnsi="Arial" w:cs="Arial"/>
          <w:sz w:val="20"/>
          <w:szCs w:val="20"/>
        </w:rPr>
        <w:t>.</w:t>
      </w:r>
    </w:p>
    <w:p w14:paraId="1BDB4BEE" w14:textId="77777777" w:rsidR="00A7452E" w:rsidRPr="00CE5386" w:rsidRDefault="00A7452E" w:rsidP="00DF38C8">
      <w:pPr>
        <w:widowControl w:val="0"/>
        <w:tabs>
          <w:tab w:val="left" w:pos="1071"/>
        </w:tabs>
        <w:spacing w:after="0" w:line="288" w:lineRule="auto"/>
        <w:ind w:left="1788" w:right="226"/>
        <w:jc w:val="both"/>
        <w:rPr>
          <w:rFonts w:ascii="Arial" w:hAnsi="Arial" w:cs="Arial"/>
          <w:sz w:val="20"/>
          <w:szCs w:val="20"/>
        </w:rPr>
      </w:pPr>
    </w:p>
    <w:p w14:paraId="6A377149" w14:textId="3022561A" w:rsidR="00E278A8" w:rsidRPr="00CE5386" w:rsidRDefault="001028E1" w:rsidP="000C2010">
      <w:pPr>
        <w:widowControl w:val="0"/>
        <w:tabs>
          <w:tab w:val="left" w:pos="1071"/>
        </w:tabs>
        <w:spacing w:after="0" w:line="288" w:lineRule="auto"/>
        <w:ind w:left="1788" w:right="226"/>
        <w:jc w:val="both"/>
        <w:rPr>
          <w:rFonts w:ascii="Arial" w:hAnsi="Arial" w:cs="Arial"/>
          <w:sz w:val="20"/>
          <w:szCs w:val="20"/>
        </w:rPr>
      </w:pPr>
      <w:r w:rsidRPr="00CE5386">
        <w:rPr>
          <w:rFonts w:ascii="Arial" w:hAnsi="Arial" w:cs="Arial"/>
          <w:sz w:val="20"/>
          <w:szCs w:val="20"/>
        </w:rPr>
        <w:t>Objednávateľ</w:t>
      </w:r>
      <w:r w:rsidR="00E278A8" w:rsidRPr="00CE5386">
        <w:rPr>
          <w:rFonts w:ascii="Arial" w:hAnsi="Arial" w:cs="Arial"/>
          <w:sz w:val="20"/>
          <w:szCs w:val="20"/>
        </w:rPr>
        <w:t xml:space="preserve"> i </w:t>
      </w:r>
      <w:r w:rsidRPr="00CE5386">
        <w:rPr>
          <w:rFonts w:ascii="Arial" w:hAnsi="Arial" w:cs="Arial"/>
          <w:sz w:val="20"/>
          <w:szCs w:val="20"/>
        </w:rPr>
        <w:t>Poskytovateľ</w:t>
      </w:r>
      <w:r w:rsidR="00E278A8" w:rsidRPr="00CE5386">
        <w:rPr>
          <w:rFonts w:ascii="Arial" w:hAnsi="Arial" w:cs="Arial"/>
          <w:sz w:val="20"/>
          <w:szCs w:val="20"/>
        </w:rPr>
        <w:t xml:space="preserve"> môžu zrušiť poskytnutie konkrétnej </w:t>
      </w:r>
      <w:r w:rsidR="2CC5E1CC" w:rsidRPr="00CE5386">
        <w:rPr>
          <w:rFonts w:ascii="Arial" w:hAnsi="Arial" w:cs="Arial"/>
          <w:sz w:val="20"/>
          <w:szCs w:val="20"/>
        </w:rPr>
        <w:t>Dodatočnej S</w:t>
      </w:r>
      <w:r w:rsidR="00E278A8" w:rsidRPr="00CE5386">
        <w:rPr>
          <w:rFonts w:ascii="Arial" w:hAnsi="Arial" w:cs="Arial"/>
          <w:sz w:val="20"/>
          <w:szCs w:val="20"/>
        </w:rPr>
        <w:t xml:space="preserve">lužby v termíne po predložení ponuky, či akceptácii objednávky. </w:t>
      </w:r>
    </w:p>
    <w:p w14:paraId="12BF7895" w14:textId="77777777" w:rsidR="007F4561" w:rsidRPr="00CE5386" w:rsidRDefault="007F4561" w:rsidP="007F4561">
      <w:pPr>
        <w:pStyle w:val="ListParagraph"/>
        <w:widowControl w:val="0"/>
        <w:tabs>
          <w:tab w:val="left" w:pos="1071"/>
        </w:tabs>
        <w:spacing w:after="0" w:line="288" w:lineRule="auto"/>
        <w:ind w:left="2508" w:right="226"/>
        <w:jc w:val="both"/>
        <w:rPr>
          <w:rFonts w:ascii="Arial" w:hAnsi="Arial" w:cs="Arial"/>
          <w:sz w:val="20"/>
          <w:szCs w:val="20"/>
        </w:rPr>
      </w:pPr>
    </w:p>
    <w:p w14:paraId="6C01DE8D" w14:textId="40609787" w:rsidR="00E278A8" w:rsidRPr="00CE5386" w:rsidRDefault="00E278A8" w:rsidP="00DF38C8">
      <w:pPr>
        <w:widowControl w:val="0"/>
        <w:tabs>
          <w:tab w:val="left" w:pos="1071"/>
        </w:tabs>
        <w:spacing w:after="0" w:line="288" w:lineRule="auto"/>
        <w:ind w:left="2124" w:right="226"/>
        <w:jc w:val="both"/>
        <w:rPr>
          <w:rFonts w:ascii="Arial" w:hAnsi="Arial" w:cs="Arial"/>
          <w:sz w:val="20"/>
          <w:szCs w:val="20"/>
        </w:rPr>
      </w:pPr>
      <w:r w:rsidRPr="00CE5386">
        <w:rPr>
          <w:rFonts w:ascii="Arial" w:hAnsi="Arial" w:cs="Arial"/>
          <w:sz w:val="20"/>
          <w:szCs w:val="20"/>
        </w:rPr>
        <w:t xml:space="preserve">Prevádzková doba </w:t>
      </w:r>
      <w:r w:rsidR="7E04EE8F" w:rsidRPr="00CE5386">
        <w:rPr>
          <w:rFonts w:ascii="Arial" w:hAnsi="Arial" w:cs="Arial"/>
          <w:sz w:val="20"/>
          <w:szCs w:val="20"/>
        </w:rPr>
        <w:t>Dodatočn</w:t>
      </w:r>
      <w:r w:rsidR="2D9EF6B5" w:rsidRPr="00CE5386">
        <w:rPr>
          <w:rFonts w:ascii="Arial" w:hAnsi="Arial" w:cs="Arial"/>
          <w:sz w:val="20"/>
          <w:szCs w:val="20"/>
        </w:rPr>
        <w:t>e</w:t>
      </w:r>
      <w:r w:rsidR="7E04EE8F" w:rsidRPr="00CE5386">
        <w:rPr>
          <w:rFonts w:ascii="Arial" w:hAnsi="Arial" w:cs="Arial"/>
          <w:sz w:val="20"/>
          <w:szCs w:val="20"/>
        </w:rPr>
        <w:t xml:space="preserve">j </w:t>
      </w:r>
      <w:r w:rsidR="415DDA41" w:rsidRPr="00CE5386">
        <w:rPr>
          <w:rFonts w:ascii="Arial" w:hAnsi="Arial" w:cs="Arial"/>
          <w:sz w:val="20"/>
          <w:szCs w:val="20"/>
        </w:rPr>
        <w:t>S</w:t>
      </w:r>
      <w:r w:rsidRPr="00CE5386">
        <w:rPr>
          <w:rFonts w:ascii="Arial" w:hAnsi="Arial" w:cs="Arial"/>
          <w:sz w:val="20"/>
          <w:szCs w:val="20"/>
        </w:rPr>
        <w:t>lužby “konzultácie a školení” je v hlavnej pracovnej dobe</w:t>
      </w:r>
      <w:r w:rsidR="002902F6" w:rsidRPr="00CE5386">
        <w:rPr>
          <w:rFonts w:ascii="Arial" w:hAnsi="Arial" w:cs="Arial"/>
          <w:sz w:val="20"/>
          <w:szCs w:val="20"/>
        </w:rPr>
        <w:t xml:space="preserve"> </w:t>
      </w:r>
      <w:r w:rsidR="001028E1" w:rsidRPr="00CE5386">
        <w:rPr>
          <w:rFonts w:ascii="Arial" w:hAnsi="Arial" w:cs="Arial"/>
          <w:sz w:val="20"/>
          <w:szCs w:val="20"/>
        </w:rPr>
        <w:t>Objednávateľ</w:t>
      </w:r>
      <w:r w:rsidR="002902F6" w:rsidRPr="00CE5386">
        <w:rPr>
          <w:rFonts w:ascii="Arial" w:hAnsi="Arial" w:cs="Arial"/>
          <w:sz w:val="20"/>
          <w:szCs w:val="20"/>
        </w:rPr>
        <w:t>a</w:t>
      </w:r>
      <w:r w:rsidRPr="00CE5386">
        <w:rPr>
          <w:rFonts w:ascii="Arial" w:hAnsi="Arial" w:cs="Arial"/>
          <w:sz w:val="20"/>
          <w:szCs w:val="20"/>
        </w:rPr>
        <w:t xml:space="preserve">. </w:t>
      </w:r>
    </w:p>
    <w:p w14:paraId="44EBF975" w14:textId="77777777" w:rsidR="007F4561" w:rsidRPr="00CE5386" w:rsidRDefault="007F4561" w:rsidP="00DF38C8">
      <w:pPr>
        <w:widowControl w:val="0"/>
        <w:tabs>
          <w:tab w:val="left" w:pos="1071"/>
        </w:tabs>
        <w:spacing w:after="0" w:line="288" w:lineRule="auto"/>
        <w:ind w:left="2124" w:right="226"/>
        <w:jc w:val="both"/>
        <w:rPr>
          <w:rFonts w:ascii="Arial" w:hAnsi="Arial" w:cs="Arial"/>
          <w:sz w:val="20"/>
          <w:szCs w:val="20"/>
        </w:rPr>
      </w:pPr>
    </w:p>
    <w:p w14:paraId="1EC3A9AE" w14:textId="20299AD4" w:rsidR="00E278A8" w:rsidRPr="00CE5386" w:rsidRDefault="00E278A8" w:rsidP="00DF38C8">
      <w:pPr>
        <w:widowControl w:val="0"/>
        <w:tabs>
          <w:tab w:val="left" w:pos="1071"/>
        </w:tabs>
        <w:spacing w:after="0" w:line="288" w:lineRule="auto"/>
        <w:ind w:left="2124" w:right="226"/>
        <w:jc w:val="both"/>
        <w:rPr>
          <w:rFonts w:ascii="Arial" w:hAnsi="Arial" w:cs="Arial"/>
          <w:sz w:val="20"/>
          <w:szCs w:val="20"/>
        </w:rPr>
      </w:pPr>
      <w:r w:rsidRPr="00CE5386">
        <w:rPr>
          <w:rFonts w:ascii="Arial" w:hAnsi="Arial" w:cs="Arial"/>
          <w:sz w:val="20"/>
          <w:szCs w:val="20"/>
        </w:rPr>
        <w:t xml:space="preserve">Pre realizáciu </w:t>
      </w:r>
      <w:r w:rsidR="2FF21071" w:rsidRPr="00CE5386">
        <w:rPr>
          <w:rFonts w:ascii="Arial" w:hAnsi="Arial" w:cs="Arial"/>
          <w:sz w:val="20"/>
          <w:szCs w:val="20"/>
        </w:rPr>
        <w:t xml:space="preserve">Dodatočnej </w:t>
      </w:r>
      <w:r w:rsidR="10843978" w:rsidRPr="00CE5386">
        <w:rPr>
          <w:rFonts w:ascii="Arial" w:hAnsi="Arial" w:cs="Arial"/>
          <w:sz w:val="20"/>
          <w:szCs w:val="20"/>
        </w:rPr>
        <w:t>S</w:t>
      </w:r>
      <w:r w:rsidRPr="00CE5386">
        <w:rPr>
          <w:rFonts w:ascii="Arial" w:hAnsi="Arial" w:cs="Arial"/>
          <w:sz w:val="20"/>
          <w:szCs w:val="20"/>
        </w:rPr>
        <w:t>lužby školenia sú stanovené nasledujúce podmienky:</w:t>
      </w:r>
    </w:p>
    <w:p w14:paraId="2406C89B" w14:textId="77777777" w:rsidR="005857CB" w:rsidRPr="00CE5386" w:rsidRDefault="005857CB" w:rsidP="00DF38C8">
      <w:pPr>
        <w:widowControl w:val="0"/>
        <w:tabs>
          <w:tab w:val="left" w:pos="1071"/>
        </w:tabs>
        <w:spacing w:after="0" w:line="288" w:lineRule="auto"/>
        <w:ind w:left="2124" w:right="226"/>
        <w:jc w:val="both"/>
        <w:rPr>
          <w:rFonts w:ascii="Arial" w:hAnsi="Arial" w:cs="Arial"/>
          <w:sz w:val="20"/>
          <w:szCs w:val="20"/>
        </w:rPr>
      </w:pPr>
    </w:p>
    <w:p w14:paraId="535145C3" w14:textId="2CF96038" w:rsidR="00E278A8" w:rsidRPr="00CE5386" w:rsidRDefault="00E278A8" w:rsidP="00DF38C8">
      <w:pPr>
        <w:pStyle w:val="ListParagraph"/>
        <w:widowControl w:val="0"/>
        <w:numPr>
          <w:ilvl w:val="0"/>
          <w:numId w:val="14"/>
        </w:numPr>
        <w:tabs>
          <w:tab w:val="left" w:pos="1071"/>
        </w:tabs>
        <w:spacing w:after="0" w:line="288" w:lineRule="auto"/>
        <w:ind w:left="2844" w:right="226"/>
        <w:jc w:val="both"/>
        <w:rPr>
          <w:rFonts w:ascii="Arial" w:hAnsi="Arial" w:cs="Arial"/>
          <w:sz w:val="20"/>
          <w:szCs w:val="20"/>
        </w:rPr>
      </w:pPr>
      <w:r w:rsidRPr="00CE5386">
        <w:rPr>
          <w:rFonts w:ascii="Arial" w:hAnsi="Arial" w:cs="Arial"/>
          <w:sz w:val="20"/>
          <w:szCs w:val="20"/>
        </w:rPr>
        <w:t xml:space="preserve">Maximálna dĺžka školenia je 5 </w:t>
      </w:r>
      <w:r w:rsidR="007842F5" w:rsidRPr="00CE5386">
        <w:rPr>
          <w:rFonts w:ascii="Arial" w:hAnsi="Arial" w:cs="Arial"/>
          <w:sz w:val="20"/>
          <w:szCs w:val="20"/>
        </w:rPr>
        <w:t xml:space="preserve">(slovom: </w:t>
      </w:r>
      <w:r w:rsidR="007842F5" w:rsidRPr="00CE5386">
        <w:rPr>
          <w:rFonts w:ascii="Arial" w:hAnsi="Arial" w:cs="Arial"/>
          <w:i/>
          <w:iCs/>
          <w:sz w:val="20"/>
          <w:szCs w:val="20"/>
        </w:rPr>
        <w:t>päť</w:t>
      </w:r>
      <w:r w:rsidR="007842F5" w:rsidRPr="00CE5386">
        <w:rPr>
          <w:rFonts w:ascii="Arial" w:hAnsi="Arial" w:cs="Arial"/>
          <w:sz w:val="20"/>
          <w:szCs w:val="20"/>
        </w:rPr>
        <w:t xml:space="preserve">) </w:t>
      </w:r>
      <w:r w:rsidRPr="00CE5386">
        <w:rPr>
          <w:rFonts w:ascii="Arial" w:hAnsi="Arial" w:cs="Arial"/>
          <w:sz w:val="20"/>
          <w:szCs w:val="20"/>
        </w:rPr>
        <w:t>po sebe idúcich pracovných dní</w:t>
      </w:r>
    </w:p>
    <w:p w14:paraId="6FEE239A" w14:textId="07D44266" w:rsidR="00E278A8" w:rsidRPr="00CE5386" w:rsidRDefault="00E278A8" w:rsidP="00DF38C8">
      <w:pPr>
        <w:pStyle w:val="ListParagraph"/>
        <w:widowControl w:val="0"/>
        <w:numPr>
          <w:ilvl w:val="0"/>
          <w:numId w:val="14"/>
        </w:numPr>
        <w:tabs>
          <w:tab w:val="left" w:pos="1071"/>
        </w:tabs>
        <w:spacing w:after="0" w:line="288" w:lineRule="auto"/>
        <w:ind w:left="2844" w:right="226"/>
        <w:jc w:val="both"/>
        <w:rPr>
          <w:rFonts w:ascii="Arial" w:hAnsi="Arial" w:cs="Arial"/>
          <w:sz w:val="20"/>
          <w:szCs w:val="20"/>
        </w:rPr>
      </w:pPr>
      <w:r w:rsidRPr="00CE5386">
        <w:rPr>
          <w:rFonts w:ascii="Arial" w:hAnsi="Arial" w:cs="Arial"/>
          <w:sz w:val="20"/>
          <w:szCs w:val="20"/>
        </w:rPr>
        <w:t xml:space="preserve">Maximálny počet účastníkov zo strany </w:t>
      </w:r>
      <w:r w:rsidR="001028E1" w:rsidRPr="00CE5386">
        <w:rPr>
          <w:rFonts w:ascii="Arial" w:hAnsi="Arial" w:cs="Arial"/>
          <w:sz w:val="20"/>
          <w:szCs w:val="20"/>
        </w:rPr>
        <w:t>Objednávateľ</w:t>
      </w:r>
      <w:r w:rsidR="008644AA" w:rsidRPr="00CE5386">
        <w:rPr>
          <w:rFonts w:ascii="Arial" w:hAnsi="Arial" w:cs="Arial"/>
          <w:sz w:val="20"/>
          <w:szCs w:val="20"/>
        </w:rPr>
        <w:t>a</w:t>
      </w:r>
      <w:r w:rsidRPr="00CE5386">
        <w:rPr>
          <w:rFonts w:ascii="Arial" w:hAnsi="Arial" w:cs="Arial"/>
          <w:sz w:val="20"/>
          <w:szCs w:val="20"/>
        </w:rPr>
        <w:t xml:space="preserve"> je 10 </w:t>
      </w:r>
      <w:r w:rsidR="007842F5" w:rsidRPr="00CE5386">
        <w:rPr>
          <w:rFonts w:ascii="Arial" w:hAnsi="Arial" w:cs="Arial"/>
          <w:sz w:val="20"/>
          <w:szCs w:val="20"/>
        </w:rPr>
        <w:t xml:space="preserve">(slovom: </w:t>
      </w:r>
      <w:r w:rsidR="007842F5" w:rsidRPr="00CE5386">
        <w:rPr>
          <w:rFonts w:ascii="Arial" w:hAnsi="Arial" w:cs="Arial"/>
          <w:i/>
          <w:iCs/>
          <w:sz w:val="20"/>
          <w:szCs w:val="20"/>
        </w:rPr>
        <w:t>desať</w:t>
      </w:r>
      <w:r w:rsidR="007842F5" w:rsidRPr="00CE5386">
        <w:rPr>
          <w:rFonts w:ascii="Arial" w:hAnsi="Arial" w:cs="Arial"/>
          <w:sz w:val="20"/>
          <w:szCs w:val="20"/>
        </w:rPr>
        <w:t xml:space="preserve">) </w:t>
      </w:r>
      <w:r w:rsidRPr="00CE5386">
        <w:rPr>
          <w:rFonts w:ascii="Arial" w:hAnsi="Arial" w:cs="Arial"/>
          <w:sz w:val="20"/>
          <w:szCs w:val="20"/>
        </w:rPr>
        <w:t>osôb</w:t>
      </w:r>
    </w:p>
    <w:p w14:paraId="236CC251" w14:textId="6BF94C20" w:rsidR="00881BB0" w:rsidRPr="00CE5386" w:rsidRDefault="00881BB0" w:rsidP="00DF38C8">
      <w:pPr>
        <w:pStyle w:val="ListParagraph"/>
        <w:widowControl w:val="0"/>
        <w:numPr>
          <w:ilvl w:val="0"/>
          <w:numId w:val="14"/>
        </w:numPr>
        <w:tabs>
          <w:tab w:val="left" w:pos="1071"/>
        </w:tabs>
        <w:spacing w:after="0" w:line="288" w:lineRule="auto"/>
        <w:ind w:left="2844" w:right="226"/>
        <w:jc w:val="both"/>
        <w:rPr>
          <w:rFonts w:ascii="Arial" w:hAnsi="Arial" w:cs="Arial"/>
          <w:sz w:val="20"/>
          <w:szCs w:val="20"/>
        </w:rPr>
      </w:pPr>
      <w:r w:rsidRPr="00CE5386">
        <w:rPr>
          <w:rFonts w:ascii="Arial" w:hAnsi="Arial" w:cs="Arial"/>
          <w:sz w:val="20"/>
          <w:szCs w:val="20"/>
        </w:rPr>
        <w:t xml:space="preserve">Vydanie </w:t>
      </w:r>
      <w:r w:rsidR="00603338" w:rsidRPr="00CE5386">
        <w:rPr>
          <w:rFonts w:ascii="Arial" w:hAnsi="Arial" w:cs="Arial"/>
          <w:sz w:val="20"/>
          <w:szCs w:val="20"/>
        </w:rPr>
        <w:t>potvrdenia</w:t>
      </w:r>
      <w:r w:rsidRPr="00CE5386">
        <w:rPr>
          <w:rFonts w:ascii="Arial" w:hAnsi="Arial" w:cs="Arial"/>
          <w:sz w:val="20"/>
          <w:szCs w:val="20"/>
        </w:rPr>
        <w:t xml:space="preserve"> o úspešnom absolvovaní školenia</w:t>
      </w:r>
      <w:r w:rsidR="00B06999" w:rsidRPr="00CE5386">
        <w:rPr>
          <w:rFonts w:ascii="Arial" w:hAnsi="Arial" w:cs="Arial"/>
          <w:sz w:val="20"/>
          <w:szCs w:val="20"/>
        </w:rPr>
        <w:t xml:space="preserve"> pre jednotlivých účastníkov školenia</w:t>
      </w:r>
    </w:p>
    <w:p w14:paraId="15817960" w14:textId="77777777" w:rsidR="0039554F" w:rsidRPr="00CE5386" w:rsidRDefault="0039554F" w:rsidP="0039554F">
      <w:pPr>
        <w:pStyle w:val="ListParagraph"/>
        <w:widowControl w:val="0"/>
        <w:tabs>
          <w:tab w:val="left" w:pos="1071"/>
        </w:tabs>
        <w:spacing w:after="0" w:line="288" w:lineRule="auto"/>
        <w:ind w:left="2844" w:right="226"/>
        <w:jc w:val="both"/>
        <w:rPr>
          <w:rFonts w:ascii="Arial" w:hAnsi="Arial" w:cs="Arial"/>
          <w:sz w:val="20"/>
          <w:szCs w:val="20"/>
        </w:rPr>
      </w:pPr>
    </w:p>
    <w:p w14:paraId="4FDE088D" w14:textId="304DEBFA" w:rsidR="004C595F" w:rsidRPr="00CE5386" w:rsidRDefault="00E278A8" w:rsidP="004C595F">
      <w:pPr>
        <w:widowControl w:val="0"/>
        <w:tabs>
          <w:tab w:val="left" w:pos="1071"/>
        </w:tabs>
        <w:spacing w:after="0" w:line="288" w:lineRule="auto"/>
        <w:ind w:left="2124" w:right="226"/>
        <w:jc w:val="both"/>
        <w:rPr>
          <w:rFonts w:ascii="Arial" w:hAnsi="Arial" w:cs="Arial"/>
          <w:sz w:val="20"/>
          <w:szCs w:val="20"/>
        </w:rPr>
      </w:pPr>
      <w:r w:rsidRPr="00CE5386">
        <w:rPr>
          <w:rFonts w:ascii="Arial" w:hAnsi="Arial" w:cs="Arial"/>
          <w:sz w:val="20"/>
          <w:szCs w:val="20"/>
        </w:rPr>
        <w:t xml:space="preserve">Pokiaľ </w:t>
      </w:r>
      <w:r w:rsidR="001028E1" w:rsidRPr="00CE5386">
        <w:rPr>
          <w:rFonts w:ascii="Arial" w:hAnsi="Arial" w:cs="Arial"/>
          <w:sz w:val="20"/>
          <w:szCs w:val="20"/>
        </w:rPr>
        <w:t>Objednávateľ</w:t>
      </w:r>
      <w:r w:rsidRPr="00CE5386">
        <w:rPr>
          <w:rFonts w:ascii="Arial" w:hAnsi="Arial" w:cs="Arial"/>
          <w:sz w:val="20"/>
          <w:szCs w:val="20"/>
        </w:rPr>
        <w:t xml:space="preserve"> zistí, že kvalita </w:t>
      </w:r>
      <w:r w:rsidR="6EFF5797" w:rsidRPr="00CE5386">
        <w:rPr>
          <w:rFonts w:ascii="Arial" w:hAnsi="Arial" w:cs="Arial"/>
          <w:sz w:val="20"/>
          <w:szCs w:val="20"/>
        </w:rPr>
        <w:t xml:space="preserve">Dodatočnej </w:t>
      </w:r>
      <w:r w:rsidR="65F72B65" w:rsidRPr="00CE5386">
        <w:rPr>
          <w:rFonts w:ascii="Arial" w:hAnsi="Arial" w:cs="Arial"/>
          <w:sz w:val="20"/>
          <w:szCs w:val="20"/>
        </w:rPr>
        <w:t>S</w:t>
      </w:r>
      <w:r w:rsidRPr="00CE5386">
        <w:rPr>
          <w:rFonts w:ascii="Arial" w:hAnsi="Arial" w:cs="Arial"/>
          <w:sz w:val="20"/>
          <w:szCs w:val="20"/>
        </w:rPr>
        <w:t xml:space="preserve">lužby nezodpovedá dohodnutým podmienkam, </w:t>
      </w:r>
      <w:r w:rsidR="00903604" w:rsidRPr="00CE5386">
        <w:rPr>
          <w:rFonts w:ascii="Arial" w:hAnsi="Arial" w:cs="Arial"/>
          <w:sz w:val="20"/>
          <w:szCs w:val="20"/>
        </w:rPr>
        <w:t>Objednávateľ informuje</w:t>
      </w:r>
      <w:r w:rsidRPr="00CE5386">
        <w:rPr>
          <w:rFonts w:ascii="Arial" w:hAnsi="Arial" w:cs="Arial"/>
          <w:sz w:val="20"/>
          <w:szCs w:val="20"/>
        </w:rPr>
        <w:t xml:space="preserve"> zodpovedného zástupcu </w:t>
      </w:r>
      <w:r w:rsidR="001028E1" w:rsidRPr="00CE5386">
        <w:rPr>
          <w:rFonts w:ascii="Arial" w:hAnsi="Arial" w:cs="Arial"/>
          <w:sz w:val="20"/>
          <w:szCs w:val="20"/>
        </w:rPr>
        <w:t>Poskytovateľ</w:t>
      </w:r>
      <w:r w:rsidR="000831FD" w:rsidRPr="00CE5386">
        <w:rPr>
          <w:rFonts w:ascii="Arial" w:hAnsi="Arial" w:cs="Arial"/>
          <w:sz w:val="20"/>
          <w:szCs w:val="20"/>
        </w:rPr>
        <w:t>a</w:t>
      </w:r>
      <w:r w:rsidRPr="00CE5386">
        <w:rPr>
          <w:rFonts w:ascii="Arial" w:hAnsi="Arial" w:cs="Arial"/>
          <w:sz w:val="20"/>
          <w:szCs w:val="20"/>
        </w:rPr>
        <w:t xml:space="preserve"> so žiadosťou o nápravu, súčasne predloží zodpovedajúce podklady. V prípade oprávnenosti žiadosti </w:t>
      </w:r>
      <w:r w:rsidR="001028E1" w:rsidRPr="00CE5386">
        <w:rPr>
          <w:rFonts w:ascii="Arial" w:hAnsi="Arial" w:cs="Arial"/>
          <w:sz w:val="20"/>
          <w:szCs w:val="20"/>
        </w:rPr>
        <w:t>Objednávateľ</w:t>
      </w:r>
      <w:r w:rsidR="008644AA" w:rsidRPr="00CE5386">
        <w:rPr>
          <w:rFonts w:ascii="Arial" w:hAnsi="Arial" w:cs="Arial"/>
          <w:sz w:val="20"/>
          <w:szCs w:val="20"/>
        </w:rPr>
        <w:t>a</w:t>
      </w:r>
      <w:r w:rsidRPr="00CE5386">
        <w:rPr>
          <w:rFonts w:ascii="Arial" w:hAnsi="Arial" w:cs="Arial"/>
          <w:sz w:val="20"/>
          <w:szCs w:val="20"/>
        </w:rPr>
        <w:t>, dohodnú títo zástupc</w:t>
      </w:r>
      <w:r w:rsidR="00276C1E" w:rsidRPr="00CE5386">
        <w:rPr>
          <w:rFonts w:ascii="Arial" w:hAnsi="Arial" w:cs="Arial"/>
          <w:sz w:val="20"/>
          <w:szCs w:val="20"/>
        </w:rPr>
        <w:t>ovia</w:t>
      </w:r>
      <w:r w:rsidR="00ED1778" w:rsidRPr="00CE5386">
        <w:rPr>
          <w:rFonts w:ascii="Arial" w:hAnsi="Arial" w:cs="Arial"/>
          <w:sz w:val="20"/>
          <w:szCs w:val="20"/>
        </w:rPr>
        <w:t xml:space="preserve"> Strán</w:t>
      </w:r>
      <w:r w:rsidRPr="00CE5386">
        <w:rPr>
          <w:rFonts w:ascii="Arial" w:hAnsi="Arial" w:cs="Arial"/>
          <w:sz w:val="20"/>
          <w:szCs w:val="20"/>
        </w:rPr>
        <w:t xml:space="preserve"> nápravu najneskôr do 5</w:t>
      </w:r>
      <w:r w:rsidR="007842F5" w:rsidRPr="00CE5386">
        <w:rPr>
          <w:rFonts w:ascii="Arial" w:hAnsi="Arial" w:cs="Arial"/>
          <w:sz w:val="20"/>
          <w:szCs w:val="20"/>
        </w:rPr>
        <w:t xml:space="preserve"> (slovom: </w:t>
      </w:r>
      <w:r w:rsidR="007842F5" w:rsidRPr="00CE5386">
        <w:rPr>
          <w:rFonts w:ascii="Arial" w:hAnsi="Arial" w:cs="Arial"/>
          <w:i/>
          <w:iCs/>
          <w:sz w:val="20"/>
          <w:szCs w:val="20"/>
        </w:rPr>
        <w:t>piatich</w:t>
      </w:r>
      <w:r w:rsidR="007842F5" w:rsidRPr="00CE5386">
        <w:rPr>
          <w:rFonts w:ascii="Arial" w:hAnsi="Arial" w:cs="Arial"/>
          <w:sz w:val="20"/>
          <w:szCs w:val="20"/>
        </w:rPr>
        <w:t>)</w:t>
      </w:r>
      <w:r w:rsidRPr="00CE5386">
        <w:rPr>
          <w:rFonts w:ascii="Arial" w:hAnsi="Arial" w:cs="Arial"/>
          <w:sz w:val="20"/>
          <w:szCs w:val="20"/>
        </w:rPr>
        <w:t xml:space="preserve"> dní.</w:t>
      </w:r>
    </w:p>
    <w:p w14:paraId="60352A1D" w14:textId="160BB412" w:rsidR="00C33100" w:rsidRPr="00CE5386" w:rsidRDefault="00C33100" w:rsidP="009A411C">
      <w:pPr>
        <w:spacing w:after="0"/>
        <w:rPr>
          <w:rFonts w:ascii="Arial" w:hAnsi="Arial" w:cs="Arial"/>
          <w:sz w:val="20"/>
          <w:szCs w:val="20"/>
        </w:rPr>
      </w:pPr>
    </w:p>
    <w:p w14:paraId="5ABB8523" w14:textId="2989B7F0" w:rsidR="00163DF5" w:rsidRPr="00CE5386" w:rsidRDefault="00163DF5" w:rsidP="007341F1">
      <w:pPr>
        <w:pStyle w:val="Heading2"/>
        <w:numPr>
          <w:ilvl w:val="0"/>
          <w:numId w:val="10"/>
        </w:numPr>
        <w:rPr>
          <w:rFonts w:ascii="Arial" w:hAnsi="Arial" w:cs="Arial"/>
          <w:sz w:val="20"/>
          <w:szCs w:val="20"/>
        </w:rPr>
      </w:pPr>
      <w:bookmarkStart w:id="19" w:name="_Toc131688684"/>
      <w:r w:rsidRPr="00CE5386">
        <w:rPr>
          <w:rFonts w:ascii="Arial" w:hAnsi="Arial" w:cs="Arial"/>
          <w:sz w:val="20"/>
          <w:szCs w:val="20"/>
        </w:rPr>
        <w:t>Riešenie sporných situácii</w:t>
      </w:r>
      <w:r w:rsidR="00FC6F73" w:rsidRPr="00CE5386">
        <w:rPr>
          <w:rFonts w:ascii="Arial" w:hAnsi="Arial" w:cs="Arial"/>
          <w:sz w:val="20"/>
          <w:szCs w:val="20"/>
        </w:rPr>
        <w:t xml:space="preserve"> (vo všetkých fázach </w:t>
      </w:r>
      <w:r w:rsidR="00E719C9" w:rsidRPr="00CE5386">
        <w:rPr>
          <w:rFonts w:ascii="Arial" w:hAnsi="Arial" w:cs="Arial"/>
          <w:sz w:val="20"/>
          <w:szCs w:val="20"/>
        </w:rPr>
        <w:t>poskytovania služby)</w:t>
      </w:r>
      <w:bookmarkEnd w:id="19"/>
    </w:p>
    <w:p w14:paraId="68827A58" w14:textId="77777777" w:rsidR="00BA7278" w:rsidRPr="00CE5386" w:rsidRDefault="00BA7278" w:rsidP="00BA7278">
      <w:pPr>
        <w:rPr>
          <w:rFonts w:ascii="Arial" w:hAnsi="Arial" w:cs="Arial"/>
          <w:sz w:val="20"/>
          <w:szCs w:val="20"/>
        </w:rPr>
      </w:pPr>
    </w:p>
    <w:p w14:paraId="79A62EFF" w14:textId="6AE1837B" w:rsidR="00972AB3" w:rsidRPr="00CE5386" w:rsidRDefault="00972AB3" w:rsidP="00FC23C6">
      <w:pPr>
        <w:numPr>
          <w:ilvl w:val="1"/>
          <w:numId w:val="10"/>
        </w:numPr>
        <w:jc w:val="both"/>
        <w:rPr>
          <w:rFonts w:ascii="Arial" w:hAnsi="Arial" w:cs="Arial"/>
          <w:sz w:val="20"/>
          <w:szCs w:val="20"/>
        </w:rPr>
      </w:pPr>
      <w:r w:rsidRPr="00CE5386">
        <w:rPr>
          <w:rFonts w:ascii="Arial" w:hAnsi="Arial" w:cs="Arial"/>
          <w:sz w:val="20"/>
          <w:szCs w:val="20"/>
        </w:rPr>
        <w:t>V prípade</w:t>
      </w:r>
      <w:r w:rsidR="78D8B5FB" w:rsidRPr="00CE5386">
        <w:rPr>
          <w:rFonts w:ascii="Arial" w:hAnsi="Arial" w:cs="Arial"/>
          <w:sz w:val="20"/>
          <w:szCs w:val="20"/>
        </w:rPr>
        <w:t>,</w:t>
      </w:r>
      <w:r w:rsidRPr="00CE5386">
        <w:rPr>
          <w:rFonts w:ascii="Arial" w:hAnsi="Arial" w:cs="Arial"/>
          <w:sz w:val="20"/>
          <w:szCs w:val="20"/>
        </w:rPr>
        <w:t xml:space="preserve"> ak </w:t>
      </w:r>
      <w:r w:rsidR="00A007D5" w:rsidRPr="00CE5386">
        <w:rPr>
          <w:rFonts w:ascii="Arial" w:hAnsi="Arial" w:cs="Arial"/>
          <w:sz w:val="20"/>
          <w:szCs w:val="20"/>
        </w:rPr>
        <w:t xml:space="preserve">v rámci </w:t>
      </w:r>
      <w:r w:rsidR="66DF7175" w:rsidRPr="00CE5386">
        <w:rPr>
          <w:rFonts w:ascii="Arial" w:hAnsi="Arial" w:cs="Arial"/>
          <w:sz w:val="20"/>
          <w:szCs w:val="20"/>
        </w:rPr>
        <w:t xml:space="preserve">riešenia </w:t>
      </w:r>
      <w:r w:rsidR="63544066" w:rsidRPr="00CE5386">
        <w:rPr>
          <w:rFonts w:ascii="Arial" w:hAnsi="Arial" w:cs="Arial"/>
          <w:sz w:val="20"/>
          <w:szCs w:val="20"/>
        </w:rPr>
        <w:t>Zmenovej požiadavky na Zmenovú Službu</w:t>
      </w:r>
      <w:r w:rsidR="00A007D5" w:rsidRPr="00CE5386">
        <w:rPr>
          <w:rFonts w:ascii="Arial" w:hAnsi="Arial" w:cs="Arial"/>
          <w:sz w:val="20"/>
          <w:szCs w:val="20"/>
        </w:rPr>
        <w:t xml:space="preserve"> </w:t>
      </w:r>
      <w:r w:rsidRPr="00CE5386">
        <w:rPr>
          <w:rFonts w:ascii="Arial" w:hAnsi="Arial" w:cs="Arial"/>
          <w:sz w:val="20"/>
          <w:szCs w:val="20"/>
        </w:rPr>
        <w:t xml:space="preserve">dôjde k situácii že počas testu riešenia </w:t>
      </w:r>
      <w:r w:rsidR="001028E1" w:rsidRPr="00CE5386">
        <w:rPr>
          <w:rFonts w:ascii="Arial" w:hAnsi="Arial" w:cs="Arial"/>
          <w:sz w:val="20"/>
          <w:szCs w:val="20"/>
        </w:rPr>
        <w:t>Objednávateľ</w:t>
      </w:r>
      <w:r w:rsidRPr="00CE5386">
        <w:rPr>
          <w:rFonts w:ascii="Arial" w:hAnsi="Arial" w:cs="Arial"/>
          <w:sz w:val="20"/>
          <w:szCs w:val="20"/>
        </w:rPr>
        <w:t xml:space="preserve"> zistí chýbajúcu funkčnosť</w:t>
      </w:r>
      <w:r w:rsidR="003E495A" w:rsidRPr="00CE5386">
        <w:rPr>
          <w:rFonts w:ascii="Arial" w:hAnsi="Arial" w:cs="Arial"/>
          <w:sz w:val="20"/>
          <w:szCs w:val="20"/>
        </w:rPr>
        <w:t xml:space="preserve"> predmetu </w:t>
      </w:r>
      <w:r w:rsidR="406D7F26" w:rsidRPr="00CE5386">
        <w:rPr>
          <w:rFonts w:ascii="Arial" w:hAnsi="Arial" w:cs="Arial"/>
          <w:sz w:val="20"/>
          <w:szCs w:val="20"/>
        </w:rPr>
        <w:t xml:space="preserve">Zmenovej </w:t>
      </w:r>
      <w:r w:rsidR="003E495A" w:rsidRPr="00CE5386">
        <w:rPr>
          <w:rFonts w:ascii="Arial" w:hAnsi="Arial" w:cs="Arial"/>
          <w:sz w:val="20"/>
          <w:szCs w:val="20"/>
        </w:rPr>
        <w:t>požiadavky</w:t>
      </w:r>
      <w:r w:rsidRPr="00CE5386">
        <w:rPr>
          <w:rFonts w:ascii="Arial" w:hAnsi="Arial" w:cs="Arial"/>
          <w:sz w:val="20"/>
          <w:szCs w:val="20"/>
        </w:rPr>
        <w:t xml:space="preserve"> z dôvodu nedostatočne vykonanej analýzy</w:t>
      </w:r>
      <w:r w:rsidR="008D0714" w:rsidRPr="00CE5386">
        <w:rPr>
          <w:rFonts w:ascii="Arial" w:hAnsi="Arial" w:cs="Arial"/>
          <w:sz w:val="20"/>
          <w:szCs w:val="20"/>
        </w:rPr>
        <w:t xml:space="preserve"> </w:t>
      </w:r>
      <w:r w:rsidR="001028E1" w:rsidRPr="00CE5386">
        <w:rPr>
          <w:rFonts w:ascii="Arial" w:hAnsi="Arial" w:cs="Arial"/>
          <w:sz w:val="20"/>
          <w:szCs w:val="20"/>
        </w:rPr>
        <w:t>Poskytovateľ</w:t>
      </w:r>
      <w:r w:rsidRPr="00CE5386">
        <w:rPr>
          <w:rFonts w:ascii="Arial" w:hAnsi="Arial" w:cs="Arial"/>
          <w:sz w:val="20"/>
          <w:szCs w:val="20"/>
        </w:rPr>
        <w:t>om</w:t>
      </w:r>
      <w:r w:rsidR="00A00AD6" w:rsidRPr="00CE5386">
        <w:rPr>
          <w:rFonts w:ascii="Arial" w:hAnsi="Arial" w:cs="Arial"/>
          <w:sz w:val="20"/>
          <w:szCs w:val="20"/>
        </w:rPr>
        <w:t>,</w:t>
      </w:r>
      <w:r w:rsidRPr="00CE5386">
        <w:rPr>
          <w:rFonts w:ascii="Arial" w:hAnsi="Arial" w:cs="Arial"/>
          <w:sz w:val="20"/>
          <w:szCs w:val="20"/>
        </w:rPr>
        <w:t xml:space="preserve"> náklady </w:t>
      </w:r>
      <w:r w:rsidR="002D314B" w:rsidRPr="00CE5386">
        <w:rPr>
          <w:rFonts w:ascii="Arial" w:hAnsi="Arial" w:cs="Arial"/>
          <w:sz w:val="20"/>
          <w:szCs w:val="20"/>
        </w:rPr>
        <w:t xml:space="preserve">na </w:t>
      </w:r>
      <w:r w:rsidR="00E45383" w:rsidRPr="00CE5386">
        <w:rPr>
          <w:rFonts w:ascii="Arial" w:hAnsi="Arial" w:cs="Arial"/>
          <w:sz w:val="20"/>
          <w:szCs w:val="20"/>
        </w:rPr>
        <w:t xml:space="preserve">Odstránenie </w:t>
      </w:r>
      <w:r w:rsidR="00F0522D" w:rsidRPr="00CE5386">
        <w:rPr>
          <w:rFonts w:ascii="Arial" w:hAnsi="Arial" w:cs="Arial"/>
          <w:sz w:val="20"/>
          <w:szCs w:val="20"/>
        </w:rPr>
        <w:t xml:space="preserve">nedostatkov </w:t>
      </w:r>
      <w:r w:rsidRPr="00CE5386">
        <w:rPr>
          <w:rFonts w:ascii="Arial" w:hAnsi="Arial" w:cs="Arial"/>
          <w:sz w:val="20"/>
          <w:szCs w:val="20"/>
        </w:rPr>
        <w:t xml:space="preserve">znáša </w:t>
      </w:r>
      <w:r w:rsidR="001028E1" w:rsidRPr="00CE5386">
        <w:rPr>
          <w:rFonts w:ascii="Arial" w:hAnsi="Arial" w:cs="Arial"/>
          <w:sz w:val="20"/>
          <w:szCs w:val="20"/>
        </w:rPr>
        <w:t>Poskytovateľ</w:t>
      </w:r>
      <w:r w:rsidR="001B35AA" w:rsidRPr="00CE5386">
        <w:rPr>
          <w:rFonts w:ascii="Arial" w:hAnsi="Arial" w:cs="Arial"/>
          <w:sz w:val="20"/>
          <w:szCs w:val="20"/>
        </w:rPr>
        <w:t>.</w:t>
      </w:r>
    </w:p>
    <w:p w14:paraId="5ACEB357" w14:textId="530F7E86" w:rsidR="00072B9B" w:rsidRPr="00CE5386" w:rsidRDefault="00871D14" w:rsidP="00395D5A">
      <w:pPr>
        <w:numPr>
          <w:ilvl w:val="1"/>
          <w:numId w:val="10"/>
        </w:numPr>
        <w:jc w:val="both"/>
        <w:rPr>
          <w:rFonts w:ascii="Arial" w:hAnsi="Arial" w:cs="Arial"/>
          <w:sz w:val="20"/>
          <w:szCs w:val="20"/>
        </w:rPr>
      </w:pPr>
      <w:r w:rsidRPr="00CE5386">
        <w:rPr>
          <w:rFonts w:ascii="Arial" w:hAnsi="Arial" w:cs="Arial"/>
          <w:sz w:val="20"/>
          <w:szCs w:val="20"/>
        </w:rPr>
        <w:t>V prípade</w:t>
      </w:r>
      <w:r w:rsidR="7B05A4D8" w:rsidRPr="00CE5386">
        <w:rPr>
          <w:rFonts w:ascii="Arial" w:hAnsi="Arial" w:cs="Arial"/>
          <w:sz w:val="20"/>
          <w:szCs w:val="20"/>
        </w:rPr>
        <w:t>,</w:t>
      </w:r>
      <w:r w:rsidRPr="00CE5386">
        <w:rPr>
          <w:rFonts w:ascii="Arial" w:hAnsi="Arial" w:cs="Arial"/>
          <w:sz w:val="20"/>
          <w:szCs w:val="20"/>
        </w:rPr>
        <w:t xml:space="preserve"> ak dôjde </w:t>
      </w:r>
      <w:r w:rsidR="00842A6D" w:rsidRPr="00CE5386">
        <w:rPr>
          <w:rFonts w:ascii="Arial" w:hAnsi="Arial" w:cs="Arial"/>
          <w:sz w:val="20"/>
          <w:szCs w:val="20"/>
        </w:rPr>
        <w:t>k </w:t>
      </w:r>
      <w:r w:rsidR="000B6B49" w:rsidRPr="00CE5386">
        <w:rPr>
          <w:rFonts w:ascii="Arial" w:hAnsi="Arial" w:cs="Arial"/>
          <w:sz w:val="20"/>
          <w:szCs w:val="20"/>
        </w:rPr>
        <w:t>situácii</w:t>
      </w:r>
      <w:r w:rsidR="00842A6D" w:rsidRPr="00CE5386">
        <w:rPr>
          <w:rFonts w:ascii="Arial" w:hAnsi="Arial" w:cs="Arial"/>
          <w:sz w:val="20"/>
          <w:szCs w:val="20"/>
        </w:rPr>
        <w:t xml:space="preserve">, </w:t>
      </w:r>
      <w:r w:rsidR="000B6B49" w:rsidRPr="00CE5386">
        <w:rPr>
          <w:rFonts w:ascii="Arial" w:hAnsi="Arial" w:cs="Arial"/>
          <w:sz w:val="20"/>
          <w:szCs w:val="20"/>
        </w:rPr>
        <w:t xml:space="preserve">že sa </w:t>
      </w:r>
      <w:r w:rsidR="4CE2B4B8" w:rsidRPr="00CE5386">
        <w:rPr>
          <w:rFonts w:ascii="Arial" w:hAnsi="Arial" w:cs="Arial"/>
          <w:sz w:val="20"/>
          <w:szCs w:val="20"/>
        </w:rPr>
        <w:t>P</w:t>
      </w:r>
      <w:r w:rsidR="000B6B49" w:rsidRPr="00CE5386">
        <w:rPr>
          <w:rFonts w:ascii="Arial" w:hAnsi="Arial" w:cs="Arial"/>
          <w:sz w:val="20"/>
          <w:szCs w:val="20"/>
        </w:rPr>
        <w:t xml:space="preserve">ožiadavka tzv. </w:t>
      </w:r>
      <w:proofErr w:type="spellStart"/>
      <w:r w:rsidR="000B6B49" w:rsidRPr="00CE5386">
        <w:rPr>
          <w:rFonts w:ascii="Arial" w:hAnsi="Arial" w:cs="Arial"/>
          <w:sz w:val="20"/>
          <w:szCs w:val="20"/>
        </w:rPr>
        <w:t>zacyklila</w:t>
      </w:r>
      <w:proofErr w:type="spellEnd"/>
      <w:r w:rsidR="00612B81" w:rsidRPr="00CE5386">
        <w:rPr>
          <w:rFonts w:ascii="Arial" w:hAnsi="Arial" w:cs="Arial"/>
          <w:sz w:val="20"/>
          <w:szCs w:val="20"/>
        </w:rPr>
        <w:t xml:space="preserve"> medzi stavmi</w:t>
      </w:r>
      <w:r w:rsidR="00D87A4D" w:rsidRPr="00CE5386">
        <w:rPr>
          <w:rFonts w:ascii="Arial" w:hAnsi="Arial" w:cs="Arial"/>
          <w:sz w:val="20"/>
          <w:szCs w:val="20"/>
        </w:rPr>
        <w:t xml:space="preserve"> </w:t>
      </w:r>
      <w:r w:rsidR="0002287C" w:rsidRPr="00CE5386">
        <w:rPr>
          <w:rFonts w:ascii="Arial" w:hAnsi="Arial" w:cs="Arial"/>
          <w:i/>
          <w:iCs/>
          <w:sz w:val="20"/>
          <w:szCs w:val="20"/>
        </w:rPr>
        <w:t xml:space="preserve">“Vyriešená – Na testovanie </w:t>
      </w:r>
      <w:r w:rsidR="001028E1" w:rsidRPr="00CE5386">
        <w:rPr>
          <w:rFonts w:ascii="Arial" w:hAnsi="Arial" w:cs="Arial"/>
          <w:i/>
          <w:iCs/>
          <w:sz w:val="20"/>
          <w:szCs w:val="20"/>
        </w:rPr>
        <w:t>Objednávateľ</w:t>
      </w:r>
      <w:r w:rsidR="0002287C" w:rsidRPr="00CE5386">
        <w:rPr>
          <w:rFonts w:ascii="Arial" w:hAnsi="Arial" w:cs="Arial"/>
          <w:i/>
          <w:iCs/>
          <w:sz w:val="20"/>
          <w:szCs w:val="20"/>
        </w:rPr>
        <w:t xml:space="preserve">om“  </w:t>
      </w:r>
      <w:r w:rsidR="0002287C" w:rsidRPr="00CE5386">
        <w:rPr>
          <w:rFonts w:ascii="Arial" w:hAnsi="Arial" w:cs="Arial"/>
          <w:sz w:val="20"/>
          <w:szCs w:val="20"/>
        </w:rPr>
        <w:t xml:space="preserve">a  </w:t>
      </w:r>
      <w:r w:rsidR="0002287C" w:rsidRPr="00CE5386">
        <w:rPr>
          <w:rFonts w:ascii="Arial" w:hAnsi="Arial" w:cs="Arial"/>
          <w:i/>
          <w:iCs/>
          <w:sz w:val="20"/>
          <w:szCs w:val="20"/>
        </w:rPr>
        <w:t>„</w:t>
      </w:r>
      <w:r w:rsidR="000C767B" w:rsidRPr="00CE5386">
        <w:rPr>
          <w:rFonts w:ascii="Arial" w:hAnsi="Arial" w:cs="Arial"/>
          <w:i/>
          <w:iCs/>
          <w:sz w:val="20"/>
          <w:szCs w:val="20"/>
        </w:rPr>
        <w:t>Odmietnutá – Na Doriešenie</w:t>
      </w:r>
      <w:r w:rsidR="0002287C" w:rsidRPr="00CE5386">
        <w:rPr>
          <w:rFonts w:ascii="Arial" w:hAnsi="Arial" w:cs="Arial"/>
          <w:i/>
          <w:iCs/>
          <w:sz w:val="20"/>
          <w:szCs w:val="20"/>
        </w:rPr>
        <w:t>“</w:t>
      </w:r>
      <w:r w:rsidR="00D87A4D" w:rsidRPr="00CE5386">
        <w:rPr>
          <w:rFonts w:ascii="Arial" w:hAnsi="Arial" w:cs="Arial"/>
          <w:i/>
          <w:iCs/>
          <w:sz w:val="20"/>
          <w:szCs w:val="20"/>
        </w:rPr>
        <w:t xml:space="preserve"> </w:t>
      </w:r>
      <w:r w:rsidR="3CC44EBD" w:rsidRPr="00CE5386">
        <w:rPr>
          <w:rFonts w:ascii="Arial" w:hAnsi="Arial" w:cs="Arial"/>
          <w:sz w:val="20"/>
          <w:szCs w:val="20"/>
        </w:rPr>
        <w:t>P</w:t>
      </w:r>
      <w:r w:rsidR="009F736D" w:rsidRPr="00CE5386">
        <w:rPr>
          <w:rFonts w:ascii="Arial" w:hAnsi="Arial" w:cs="Arial"/>
          <w:sz w:val="20"/>
          <w:szCs w:val="20"/>
        </w:rPr>
        <w:t>ožiadavka bude eskalovaná na p</w:t>
      </w:r>
      <w:r w:rsidR="00395D5A" w:rsidRPr="00CE5386">
        <w:rPr>
          <w:rFonts w:ascii="Arial" w:hAnsi="Arial" w:cs="Arial"/>
          <w:sz w:val="20"/>
          <w:szCs w:val="20"/>
        </w:rPr>
        <w:t xml:space="preserve">rojektových manažérov oboch </w:t>
      </w:r>
      <w:r w:rsidR="00842A6D" w:rsidRPr="00CE5386">
        <w:rPr>
          <w:rFonts w:ascii="Arial" w:hAnsi="Arial" w:cs="Arial"/>
          <w:sz w:val="20"/>
          <w:szCs w:val="20"/>
        </w:rPr>
        <w:t>S</w:t>
      </w:r>
      <w:r w:rsidR="00395D5A" w:rsidRPr="00CE5386">
        <w:rPr>
          <w:rFonts w:ascii="Arial" w:hAnsi="Arial" w:cs="Arial"/>
          <w:sz w:val="20"/>
          <w:szCs w:val="20"/>
        </w:rPr>
        <w:t>trán</w:t>
      </w:r>
      <w:r w:rsidR="00493CF8" w:rsidRPr="00CE5386">
        <w:rPr>
          <w:rFonts w:ascii="Arial" w:hAnsi="Arial" w:cs="Arial"/>
          <w:sz w:val="20"/>
          <w:szCs w:val="20"/>
        </w:rPr>
        <w:t xml:space="preserve"> definovaných </w:t>
      </w:r>
      <w:r w:rsidR="00146E62" w:rsidRPr="00CE5386">
        <w:rPr>
          <w:rFonts w:ascii="Arial" w:hAnsi="Arial" w:cs="Arial"/>
          <w:sz w:val="20"/>
          <w:szCs w:val="20"/>
        </w:rPr>
        <w:t xml:space="preserve">v tomto dokumente, podľa povahy </w:t>
      </w:r>
      <w:r w:rsidR="0A012ED9" w:rsidRPr="00CE5386">
        <w:rPr>
          <w:rFonts w:ascii="Arial" w:hAnsi="Arial" w:cs="Arial"/>
          <w:sz w:val="20"/>
          <w:szCs w:val="20"/>
        </w:rPr>
        <w:t>P</w:t>
      </w:r>
      <w:r w:rsidR="00963586" w:rsidRPr="00CE5386">
        <w:rPr>
          <w:rFonts w:ascii="Arial" w:hAnsi="Arial" w:cs="Arial"/>
          <w:sz w:val="20"/>
          <w:szCs w:val="20"/>
        </w:rPr>
        <w:t>ožiadav</w:t>
      </w:r>
      <w:r w:rsidR="00F778FA" w:rsidRPr="00CE5386">
        <w:rPr>
          <w:rFonts w:ascii="Arial" w:hAnsi="Arial" w:cs="Arial"/>
          <w:sz w:val="20"/>
          <w:szCs w:val="20"/>
        </w:rPr>
        <w:t>ky</w:t>
      </w:r>
      <w:r w:rsidR="00153D31" w:rsidRPr="00CE5386">
        <w:rPr>
          <w:rFonts w:ascii="Arial" w:hAnsi="Arial" w:cs="Arial"/>
          <w:sz w:val="20"/>
          <w:szCs w:val="20"/>
        </w:rPr>
        <w:t xml:space="preserve"> a o</w:t>
      </w:r>
      <w:r w:rsidR="00072B9B" w:rsidRPr="00CE5386">
        <w:rPr>
          <w:rFonts w:ascii="Arial" w:hAnsi="Arial" w:cs="Arial"/>
          <w:sz w:val="20"/>
          <w:szCs w:val="20"/>
        </w:rPr>
        <w:t xml:space="preserve">be strany pristúpia </w:t>
      </w:r>
      <w:r w:rsidR="00153D31" w:rsidRPr="00CE5386">
        <w:rPr>
          <w:rFonts w:ascii="Arial" w:hAnsi="Arial" w:cs="Arial"/>
          <w:sz w:val="20"/>
          <w:szCs w:val="20"/>
        </w:rPr>
        <w:t>k rokovaniu s cieľom vyriešenia situácie</w:t>
      </w:r>
      <w:r w:rsidR="001B35AA" w:rsidRPr="00CE5386">
        <w:rPr>
          <w:rFonts w:ascii="Arial" w:hAnsi="Arial" w:cs="Arial"/>
          <w:sz w:val="20"/>
          <w:szCs w:val="20"/>
        </w:rPr>
        <w:t>.</w:t>
      </w:r>
    </w:p>
    <w:p w14:paraId="0E054075" w14:textId="7373B68D" w:rsidR="00315772" w:rsidRPr="00CE5386" w:rsidRDefault="009A06D4" w:rsidP="00412DD2">
      <w:pPr>
        <w:numPr>
          <w:ilvl w:val="1"/>
          <w:numId w:val="10"/>
        </w:numPr>
        <w:jc w:val="both"/>
        <w:rPr>
          <w:rStyle w:val="normaltextrun"/>
          <w:rFonts w:ascii="Arial" w:hAnsi="Arial" w:cs="Arial"/>
          <w:sz w:val="20"/>
          <w:szCs w:val="20"/>
        </w:rPr>
      </w:pPr>
      <w:r w:rsidRPr="00CE5386">
        <w:rPr>
          <w:rFonts w:ascii="Arial" w:hAnsi="Arial" w:cs="Arial"/>
          <w:sz w:val="20"/>
          <w:szCs w:val="20"/>
        </w:rPr>
        <w:t>V prípade</w:t>
      </w:r>
      <w:r w:rsidR="7A70352B" w:rsidRPr="00CE5386">
        <w:rPr>
          <w:rFonts w:ascii="Arial" w:hAnsi="Arial" w:cs="Arial"/>
          <w:sz w:val="20"/>
          <w:szCs w:val="20"/>
        </w:rPr>
        <w:t>,</w:t>
      </w:r>
      <w:r w:rsidRPr="00CE5386">
        <w:rPr>
          <w:rFonts w:ascii="Arial" w:hAnsi="Arial" w:cs="Arial"/>
          <w:sz w:val="20"/>
          <w:szCs w:val="20"/>
        </w:rPr>
        <w:t xml:space="preserve"> ak </w:t>
      </w:r>
      <w:r w:rsidR="001028E1" w:rsidRPr="00CE5386">
        <w:rPr>
          <w:rFonts w:ascii="Arial" w:hAnsi="Arial" w:cs="Arial"/>
          <w:sz w:val="20"/>
          <w:szCs w:val="20"/>
        </w:rPr>
        <w:t>Objednávateľ</w:t>
      </w:r>
      <w:r w:rsidRPr="00CE5386">
        <w:rPr>
          <w:rFonts w:ascii="Arial" w:hAnsi="Arial" w:cs="Arial"/>
          <w:sz w:val="20"/>
          <w:szCs w:val="20"/>
        </w:rPr>
        <w:t xml:space="preserve"> dôjde k názoru že kvalita </w:t>
      </w:r>
      <w:r w:rsidR="00842A6D" w:rsidRPr="00CE5386">
        <w:rPr>
          <w:rFonts w:ascii="Arial" w:hAnsi="Arial" w:cs="Arial"/>
          <w:sz w:val="20"/>
          <w:szCs w:val="20"/>
        </w:rPr>
        <w:t xml:space="preserve">Služieb IT riešení podľa bodu 3.1. Zmluvy </w:t>
      </w:r>
      <w:r w:rsidRPr="00CE5386">
        <w:rPr>
          <w:rFonts w:ascii="Arial" w:hAnsi="Arial" w:cs="Arial"/>
          <w:sz w:val="20"/>
          <w:szCs w:val="20"/>
        </w:rPr>
        <w:t xml:space="preserve">nezodpovedá </w:t>
      </w:r>
      <w:r w:rsidR="00842A6D" w:rsidRPr="00CE5386">
        <w:rPr>
          <w:rFonts w:ascii="Arial" w:hAnsi="Arial" w:cs="Arial"/>
          <w:sz w:val="20"/>
          <w:szCs w:val="20"/>
        </w:rPr>
        <w:t>Z</w:t>
      </w:r>
      <w:r w:rsidRPr="00CE5386">
        <w:rPr>
          <w:rFonts w:ascii="Arial" w:hAnsi="Arial" w:cs="Arial"/>
          <w:sz w:val="20"/>
          <w:szCs w:val="20"/>
        </w:rPr>
        <w:t xml:space="preserve">mluvným podmienkam, bude informovať zodpovedného zástupcu </w:t>
      </w:r>
      <w:r w:rsidR="001028E1" w:rsidRPr="00CE5386">
        <w:rPr>
          <w:rFonts w:ascii="Arial" w:hAnsi="Arial" w:cs="Arial"/>
          <w:sz w:val="20"/>
          <w:szCs w:val="20"/>
        </w:rPr>
        <w:t>Poskytovateľ</w:t>
      </w:r>
      <w:r w:rsidRPr="00CE5386">
        <w:rPr>
          <w:rFonts w:ascii="Arial" w:hAnsi="Arial" w:cs="Arial"/>
          <w:sz w:val="20"/>
          <w:szCs w:val="20"/>
        </w:rPr>
        <w:t xml:space="preserve">a so žiadosťou o nápravu, zároveň predloží súvisiace podklady. Zodpovedný zástupca </w:t>
      </w:r>
      <w:r w:rsidR="001028E1" w:rsidRPr="00CE5386">
        <w:rPr>
          <w:rFonts w:ascii="Arial" w:hAnsi="Arial" w:cs="Arial"/>
          <w:sz w:val="20"/>
          <w:szCs w:val="20"/>
        </w:rPr>
        <w:t>Poskytovateľ</w:t>
      </w:r>
      <w:r w:rsidRPr="00CE5386">
        <w:rPr>
          <w:rFonts w:ascii="Arial" w:hAnsi="Arial" w:cs="Arial"/>
          <w:sz w:val="20"/>
          <w:szCs w:val="20"/>
        </w:rPr>
        <w:t>a prerokuje túto skutočnosť s</w:t>
      </w:r>
      <w:r w:rsidR="00C616A6" w:rsidRPr="00CE5386">
        <w:rPr>
          <w:rFonts w:ascii="Arial" w:hAnsi="Arial" w:cs="Arial"/>
          <w:sz w:val="20"/>
          <w:szCs w:val="20"/>
        </w:rPr>
        <w:t>o</w:t>
      </w:r>
      <w:r w:rsidRPr="00CE5386">
        <w:rPr>
          <w:rFonts w:ascii="Arial" w:hAnsi="Arial" w:cs="Arial"/>
          <w:sz w:val="20"/>
          <w:szCs w:val="20"/>
        </w:rPr>
        <w:t xml:space="preserve"> zodpovedným zástupcom </w:t>
      </w:r>
      <w:r w:rsidR="001028E1" w:rsidRPr="00CE5386">
        <w:rPr>
          <w:rFonts w:ascii="Arial" w:hAnsi="Arial" w:cs="Arial"/>
          <w:sz w:val="20"/>
          <w:szCs w:val="20"/>
        </w:rPr>
        <w:t>Objednávateľ</w:t>
      </w:r>
      <w:r w:rsidRPr="00CE5386">
        <w:rPr>
          <w:rFonts w:ascii="Arial" w:hAnsi="Arial" w:cs="Arial"/>
          <w:sz w:val="20"/>
          <w:szCs w:val="20"/>
        </w:rPr>
        <w:t>a. V prípade</w:t>
      </w:r>
      <w:r w:rsidR="188321DF" w:rsidRPr="00CE5386">
        <w:rPr>
          <w:rFonts w:ascii="Arial" w:hAnsi="Arial" w:cs="Arial"/>
          <w:sz w:val="20"/>
          <w:szCs w:val="20"/>
        </w:rPr>
        <w:t>,</w:t>
      </w:r>
      <w:r w:rsidRPr="00CE5386">
        <w:rPr>
          <w:rFonts w:ascii="Arial" w:hAnsi="Arial" w:cs="Arial"/>
          <w:sz w:val="20"/>
          <w:szCs w:val="20"/>
        </w:rPr>
        <w:t xml:space="preserve"> ak sa oprávnenosť požiadavky </w:t>
      </w:r>
      <w:r w:rsidR="001028E1" w:rsidRPr="00CE5386">
        <w:rPr>
          <w:rFonts w:ascii="Arial" w:hAnsi="Arial" w:cs="Arial"/>
          <w:sz w:val="20"/>
          <w:szCs w:val="20"/>
        </w:rPr>
        <w:t>Objednávateľ</w:t>
      </w:r>
      <w:r w:rsidRPr="00CE5386">
        <w:rPr>
          <w:rFonts w:ascii="Arial" w:hAnsi="Arial" w:cs="Arial"/>
          <w:sz w:val="20"/>
          <w:szCs w:val="20"/>
        </w:rPr>
        <w:t xml:space="preserve">a potvrdí, dohodnú zástupcovia nápravu </w:t>
      </w:r>
      <w:r w:rsidR="004E6FE3" w:rsidRPr="00CE5386">
        <w:rPr>
          <w:rFonts w:ascii="Arial" w:hAnsi="Arial" w:cs="Arial"/>
          <w:sz w:val="20"/>
          <w:szCs w:val="20"/>
        </w:rPr>
        <w:t xml:space="preserve">zisteného stavu </w:t>
      </w:r>
      <w:r w:rsidRPr="00CE5386">
        <w:rPr>
          <w:rFonts w:ascii="Arial" w:hAnsi="Arial" w:cs="Arial"/>
          <w:sz w:val="20"/>
          <w:szCs w:val="20"/>
        </w:rPr>
        <w:t xml:space="preserve">a spôsob zamedzenia opakovania skutočnosti najneskôr do 5 </w:t>
      </w:r>
      <w:r w:rsidR="00842A6D" w:rsidRPr="00CE5386">
        <w:rPr>
          <w:rFonts w:ascii="Arial" w:hAnsi="Arial" w:cs="Arial"/>
          <w:sz w:val="20"/>
          <w:szCs w:val="20"/>
        </w:rPr>
        <w:t xml:space="preserve">(slovom: </w:t>
      </w:r>
      <w:r w:rsidR="00842A6D" w:rsidRPr="00CE5386">
        <w:rPr>
          <w:rFonts w:ascii="Arial" w:hAnsi="Arial" w:cs="Arial"/>
          <w:i/>
          <w:iCs/>
          <w:sz w:val="20"/>
          <w:szCs w:val="20"/>
        </w:rPr>
        <w:t>piatich</w:t>
      </w:r>
      <w:r w:rsidR="00842A6D" w:rsidRPr="00CE5386">
        <w:rPr>
          <w:rFonts w:ascii="Arial" w:hAnsi="Arial" w:cs="Arial"/>
          <w:sz w:val="20"/>
          <w:szCs w:val="20"/>
        </w:rPr>
        <w:t xml:space="preserve">) </w:t>
      </w:r>
      <w:r w:rsidRPr="00CE5386">
        <w:rPr>
          <w:rFonts w:ascii="Arial" w:hAnsi="Arial" w:cs="Arial"/>
          <w:sz w:val="20"/>
          <w:szCs w:val="20"/>
        </w:rPr>
        <w:t xml:space="preserve">pracovných dní s cieľom zabezpečiť kvalitu </w:t>
      </w:r>
      <w:r w:rsidR="1C16C156" w:rsidRPr="00CE5386">
        <w:rPr>
          <w:rFonts w:ascii="Arial" w:hAnsi="Arial" w:cs="Arial"/>
          <w:sz w:val="20"/>
          <w:szCs w:val="20"/>
        </w:rPr>
        <w:t>poskytov</w:t>
      </w:r>
      <w:r w:rsidR="721B8134" w:rsidRPr="00CE5386">
        <w:rPr>
          <w:rFonts w:ascii="Arial" w:hAnsi="Arial" w:cs="Arial"/>
          <w:sz w:val="20"/>
          <w:szCs w:val="20"/>
        </w:rPr>
        <w:t>a</w:t>
      </w:r>
      <w:r w:rsidR="1C16C156" w:rsidRPr="00CE5386">
        <w:rPr>
          <w:rFonts w:ascii="Arial" w:hAnsi="Arial" w:cs="Arial"/>
          <w:sz w:val="20"/>
          <w:szCs w:val="20"/>
        </w:rPr>
        <w:t xml:space="preserve">nej  </w:t>
      </w:r>
      <w:r w:rsidR="00842A6D" w:rsidRPr="00CE5386">
        <w:rPr>
          <w:rFonts w:ascii="Arial" w:hAnsi="Arial" w:cs="Arial"/>
          <w:sz w:val="20"/>
          <w:szCs w:val="20"/>
        </w:rPr>
        <w:t>Služby IT riešení podľa bodu 3.1. Zmluvy</w:t>
      </w:r>
      <w:r w:rsidRPr="00CE5386">
        <w:rPr>
          <w:rFonts w:ascii="Arial" w:hAnsi="Arial" w:cs="Arial"/>
          <w:sz w:val="20"/>
          <w:szCs w:val="20"/>
        </w:rPr>
        <w:t>.</w:t>
      </w:r>
    </w:p>
    <w:sectPr w:rsidR="00315772" w:rsidRPr="00CE538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utura Bk">
    <w:altName w:val="Century Gothic"/>
    <w:panose1 w:val="00000000000000000000"/>
    <w:charset w:val="00"/>
    <w:family w:val="swiss"/>
    <w:notTrueType/>
    <w:pitch w:val="variable"/>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Narrow">
    <w:panose1 w:val="020B0606020202030204"/>
    <w:charset w:val="EE"/>
    <w:family w:val="swiss"/>
    <w:pitch w:val="variable"/>
    <w:sig w:usb0="00000287" w:usb1="00000800" w:usb2="00000000" w:usb3="00000000" w:csb0="0000009F" w:csb1="00000000"/>
  </w:font>
  <w:font w:name="Yu Mincho">
    <w:altName w:val="Yu Gothic"/>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6774F"/>
    <w:multiLevelType w:val="hybridMultilevel"/>
    <w:tmpl w:val="8D184A62"/>
    <w:lvl w:ilvl="0" w:tplc="041B0005">
      <w:start w:val="1"/>
      <w:numFmt w:val="bullet"/>
      <w:lvlText w:val=""/>
      <w:lvlJc w:val="left"/>
      <w:pPr>
        <w:ind w:left="720" w:hanging="360"/>
      </w:pPr>
      <w:rPr>
        <w:rFonts w:ascii="Wingdings" w:hAnsi="Wingding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1F47AA4"/>
    <w:multiLevelType w:val="hybridMultilevel"/>
    <w:tmpl w:val="7C74D198"/>
    <w:lvl w:ilvl="0" w:tplc="041B0001">
      <w:start w:val="1"/>
      <w:numFmt w:val="bullet"/>
      <w:lvlText w:val=""/>
      <w:lvlJc w:val="left"/>
      <w:pPr>
        <w:ind w:left="2136" w:hanging="360"/>
      </w:pPr>
      <w:rPr>
        <w:rFonts w:ascii="Symbol" w:hAnsi="Symbol" w:hint="default"/>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2" w15:restartNumberingAfterBreak="0">
    <w:nsid w:val="143B48C4"/>
    <w:multiLevelType w:val="hybridMultilevel"/>
    <w:tmpl w:val="044E64F8"/>
    <w:lvl w:ilvl="0" w:tplc="00449B6C">
      <w:start w:val="1"/>
      <w:numFmt w:val="lowerLetter"/>
      <w:lvlText w:val="%1)"/>
      <w:lvlJc w:val="left"/>
      <w:pPr>
        <w:ind w:left="786"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3" w15:restartNumberingAfterBreak="0">
    <w:nsid w:val="150C1D4E"/>
    <w:multiLevelType w:val="multilevel"/>
    <w:tmpl w:val="99C47E16"/>
    <w:lvl w:ilvl="0">
      <w:start w:val="3"/>
      <w:numFmt w:val="decimal"/>
      <w:lvlText w:val="%1."/>
      <w:lvlJc w:val="left"/>
      <w:pPr>
        <w:tabs>
          <w:tab w:val="num" w:pos="360"/>
        </w:tabs>
        <w:ind w:left="360" w:hanging="360"/>
      </w:pPr>
      <w:rPr>
        <w:rFonts w:cs="Futura Bk" w:hint="default"/>
      </w:rPr>
    </w:lvl>
    <w:lvl w:ilvl="1">
      <w:start w:val="1"/>
      <w:numFmt w:val="decimal"/>
      <w:pStyle w:val="Zmluva-Subparagraf"/>
      <w:lvlText w:val="%1.%2."/>
      <w:lvlJc w:val="left"/>
      <w:pPr>
        <w:tabs>
          <w:tab w:val="num" w:pos="502"/>
        </w:tabs>
        <w:ind w:left="502" w:hanging="360"/>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4" w15:restartNumberingAfterBreak="0">
    <w:nsid w:val="18070522"/>
    <w:multiLevelType w:val="hybridMultilevel"/>
    <w:tmpl w:val="121C0C5A"/>
    <w:lvl w:ilvl="0" w:tplc="041B000F">
      <w:start w:val="8"/>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 w15:restartNumberingAfterBreak="0">
    <w:nsid w:val="1A974024"/>
    <w:multiLevelType w:val="hybridMultilevel"/>
    <w:tmpl w:val="C4186036"/>
    <w:lvl w:ilvl="0" w:tplc="40EACEEE">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2446F3C7"/>
    <w:multiLevelType w:val="hybridMultilevel"/>
    <w:tmpl w:val="FFFFFFFF"/>
    <w:lvl w:ilvl="0" w:tplc="7B2A5BBE">
      <w:start w:val="1"/>
      <w:numFmt w:val="bullet"/>
      <w:lvlText w:val="-"/>
      <w:lvlJc w:val="left"/>
      <w:pPr>
        <w:ind w:left="720" w:hanging="360"/>
      </w:pPr>
      <w:rPr>
        <w:rFonts w:ascii="Calibri" w:hAnsi="Calibri" w:hint="default"/>
      </w:rPr>
    </w:lvl>
    <w:lvl w:ilvl="1" w:tplc="2618D24A">
      <w:start w:val="1"/>
      <w:numFmt w:val="bullet"/>
      <w:lvlText w:val="o"/>
      <w:lvlJc w:val="left"/>
      <w:pPr>
        <w:ind w:left="1440" w:hanging="360"/>
      </w:pPr>
      <w:rPr>
        <w:rFonts w:ascii="Courier New" w:hAnsi="Courier New" w:hint="default"/>
      </w:rPr>
    </w:lvl>
    <w:lvl w:ilvl="2" w:tplc="D94A7154">
      <w:start w:val="1"/>
      <w:numFmt w:val="bullet"/>
      <w:lvlText w:val=""/>
      <w:lvlJc w:val="left"/>
      <w:pPr>
        <w:ind w:left="2160" w:hanging="360"/>
      </w:pPr>
      <w:rPr>
        <w:rFonts w:ascii="Wingdings" w:hAnsi="Wingdings" w:hint="default"/>
      </w:rPr>
    </w:lvl>
    <w:lvl w:ilvl="3" w:tplc="2A9AD580">
      <w:start w:val="1"/>
      <w:numFmt w:val="bullet"/>
      <w:lvlText w:val=""/>
      <w:lvlJc w:val="left"/>
      <w:pPr>
        <w:ind w:left="2880" w:hanging="360"/>
      </w:pPr>
      <w:rPr>
        <w:rFonts w:ascii="Symbol" w:hAnsi="Symbol" w:hint="default"/>
      </w:rPr>
    </w:lvl>
    <w:lvl w:ilvl="4" w:tplc="4F26DB02">
      <w:start w:val="1"/>
      <w:numFmt w:val="bullet"/>
      <w:lvlText w:val="o"/>
      <w:lvlJc w:val="left"/>
      <w:pPr>
        <w:ind w:left="3600" w:hanging="360"/>
      </w:pPr>
      <w:rPr>
        <w:rFonts w:ascii="Courier New" w:hAnsi="Courier New" w:hint="default"/>
      </w:rPr>
    </w:lvl>
    <w:lvl w:ilvl="5" w:tplc="88860180">
      <w:start w:val="1"/>
      <w:numFmt w:val="bullet"/>
      <w:lvlText w:val=""/>
      <w:lvlJc w:val="left"/>
      <w:pPr>
        <w:ind w:left="4320" w:hanging="360"/>
      </w:pPr>
      <w:rPr>
        <w:rFonts w:ascii="Wingdings" w:hAnsi="Wingdings" w:hint="default"/>
      </w:rPr>
    </w:lvl>
    <w:lvl w:ilvl="6" w:tplc="FE9EA51E">
      <w:start w:val="1"/>
      <w:numFmt w:val="bullet"/>
      <w:lvlText w:val=""/>
      <w:lvlJc w:val="left"/>
      <w:pPr>
        <w:ind w:left="5040" w:hanging="360"/>
      </w:pPr>
      <w:rPr>
        <w:rFonts w:ascii="Symbol" w:hAnsi="Symbol" w:hint="default"/>
      </w:rPr>
    </w:lvl>
    <w:lvl w:ilvl="7" w:tplc="ED9C3F7E">
      <w:start w:val="1"/>
      <w:numFmt w:val="bullet"/>
      <w:lvlText w:val="o"/>
      <w:lvlJc w:val="left"/>
      <w:pPr>
        <w:ind w:left="5760" w:hanging="360"/>
      </w:pPr>
      <w:rPr>
        <w:rFonts w:ascii="Courier New" w:hAnsi="Courier New" w:hint="default"/>
      </w:rPr>
    </w:lvl>
    <w:lvl w:ilvl="8" w:tplc="1A14D770">
      <w:start w:val="1"/>
      <w:numFmt w:val="bullet"/>
      <w:lvlText w:val=""/>
      <w:lvlJc w:val="left"/>
      <w:pPr>
        <w:ind w:left="6480" w:hanging="360"/>
      </w:pPr>
      <w:rPr>
        <w:rFonts w:ascii="Wingdings" w:hAnsi="Wingdings" w:hint="default"/>
      </w:rPr>
    </w:lvl>
  </w:abstractNum>
  <w:abstractNum w:abstractNumId="7" w15:restartNumberingAfterBreak="0">
    <w:nsid w:val="2D851181"/>
    <w:multiLevelType w:val="hybridMultilevel"/>
    <w:tmpl w:val="FFFFFFFF"/>
    <w:lvl w:ilvl="0" w:tplc="4B02E85E">
      <w:start w:val="1"/>
      <w:numFmt w:val="bullet"/>
      <w:lvlText w:val="-"/>
      <w:lvlJc w:val="left"/>
      <w:pPr>
        <w:ind w:left="1068" w:hanging="360"/>
      </w:pPr>
      <w:rPr>
        <w:rFonts w:ascii="Calibri" w:hAnsi="Calibri" w:hint="default"/>
      </w:rPr>
    </w:lvl>
    <w:lvl w:ilvl="1" w:tplc="200CACAC">
      <w:start w:val="1"/>
      <w:numFmt w:val="bullet"/>
      <w:lvlText w:val="o"/>
      <w:lvlJc w:val="left"/>
      <w:pPr>
        <w:ind w:left="1788" w:hanging="360"/>
      </w:pPr>
      <w:rPr>
        <w:rFonts w:ascii="Courier New" w:hAnsi="Courier New" w:hint="default"/>
      </w:rPr>
    </w:lvl>
    <w:lvl w:ilvl="2" w:tplc="C9044212">
      <w:start w:val="1"/>
      <w:numFmt w:val="bullet"/>
      <w:lvlText w:val=""/>
      <w:lvlJc w:val="left"/>
      <w:pPr>
        <w:ind w:left="2508" w:hanging="360"/>
      </w:pPr>
      <w:rPr>
        <w:rFonts w:ascii="Wingdings" w:hAnsi="Wingdings" w:hint="default"/>
      </w:rPr>
    </w:lvl>
    <w:lvl w:ilvl="3" w:tplc="3B0CB454">
      <w:start w:val="1"/>
      <w:numFmt w:val="bullet"/>
      <w:lvlText w:val=""/>
      <w:lvlJc w:val="left"/>
      <w:pPr>
        <w:ind w:left="3228" w:hanging="360"/>
      </w:pPr>
      <w:rPr>
        <w:rFonts w:ascii="Symbol" w:hAnsi="Symbol" w:hint="default"/>
      </w:rPr>
    </w:lvl>
    <w:lvl w:ilvl="4" w:tplc="ACF0F7B4">
      <w:start w:val="1"/>
      <w:numFmt w:val="bullet"/>
      <w:lvlText w:val="o"/>
      <w:lvlJc w:val="left"/>
      <w:pPr>
        <w:ind w:left="3948" w:hanging="360"/>
      </w:pPr>
      <w:rPr>
        <w:rFonts w:ascii="Courier New" w:hAnsi="Courier New" w:hint="default"/>
      </w:rPr>
    </w:lvl>
    <w:lvl w:ilvl="5" w:tplc="6DB4F638">
      <w:start w:val="1"/>
      <w:numFmt w:val="bullet"/>
      <w:lvlText w:val=""/>
      <w:lvlJc w:val="left"/>
      <w:pPr>
        <w:ind w:left="4668" w:hanging="360"/>
      </w:pPr>
      <w:rPr>
        <w:rFonts w:ascii="Wingdings" w:hAnsi="Wingdings" w:hint="default"/>
      </w:rPr>
    </w:lvl>
    <w:lvl w:ilvl="6" w:tplc="87BC9E68">
      <w:start w:val="1"/>
      <w:numFmt w:val="bullet"/>
      <w:lvlText w:val=""/>
      <w:lvlJc w:val="left"/>
      <w:pPr>
        <w:ind w:left="5388" w:hanging="360"/>
      </w:pPr>
      <w:rPr>
        <w:rFonts w:ascii="Symbol" w:hAnsi="Symbol" w:hint="default"/>
      </w:rPr>
    </w:lvl>
    <w:lvl w:ilvl="7" w:tplc="8A8CC22A">
      <w:start w:val="1"/>
      <w:numFmt w:val="bullet"/>
      <w:lvlText w:val="o"/>
      <w:lvlJc w:val="left"/>
      <w:pPr>
        <w:ind w:left="6108" w:hanging="360"/>
      </w:pPr>
      <w:rPr>
        <w:rFonts w:ascii="Courier New" w:hAnsi="Courier New" w:hint="default"/>
      </w:rPr>
    </w:lvl>
    <w:lvl w:ilvl="8" w:tplc="67F0ECE6">
      <w:start w:val="1"/>
      <w:numFmt w:val="bullet"/>
      <w:lvlText w:val=""/>
      <w:lvlJc w:val="left"/>
      <w:pPr>
        <w:ind w:left="6828" w:hanging="360"/>
      </w:pPr>
      <w:rPr>
        <w:rFonts w:ascii="Wingdings" w:hAnsi="Wingdings" w:hint="default"/>
      </w:rPr>
    </w:lvl>
  </w:abstractNum>
  <w:abstractNum w:abstractNumId="8" w15:restartNumberingAfterBreak="0">
    <w:nsid w:val="2F661157"/>
    <w:multiLevelType w:val="hybridMultilevel"/>
    <w:tmpl w:val="0D4C8BF6"/>
    <w:lvl w:ilvl="0" w:tplc="041B0013">
      <w:start w:val="1"/>
      <w:numFmt w:val="upperRoman"/>
      <w:lvlText w:val="%1."/>
      <w:lvlJc w:val="righ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EAA8B48E">
      <w:start w:val="1"/>
      <w:numFmt w:val="lowerLetter"/>
      <w:lvlText w:val="%4)"/>
      <w:lvlJc w:val="left"/>
      <w:pPr>
        <w:ind w:left="3228" w:hanging="360"/>
      </w:pPr>
      <w:rPr>
        <w:rFonts w:hint="default"/>
      </w:r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9" w15:restartNumberingAfterBreak="0">
    <w:nsid w:val="34F9704A"/>
    <w:multiLevelType w:val="hybridMultilevel"/>
    <w:tmpl w:val="8D26574A"/>
    <w:lvl w:ilvl="0" w:tplc="066A8A70">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351934F0"/>
    <w:multiLevelType w:val="hybridMultilevel"/>
    <w:tmpl w:val="53125324"/>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11" w15:restartNumberingAfterBreak="0">
    <w:nsid w:val="361A51AD"/>
    <w:multiLevelType w:val="hybridMultilevel"/>
    <w:tmpl w:val="05AE23CA"/>
    <w:lvl w:ilvl="0" w:tplc="FFFFFFFF">
      <w:start w:val="1"/>
      <w:numFmt w:val="upperRoman"/>
      <w:lvlText w:val="%1."/>
      <w:lvlJc w:val="right"/>
      <w:pPr>
        <w:ind w:left="1068" w:hanging="360"/>
      </w:pPr>
      <w:rPr>
        <w:rFonts w:hint="default"/>
      </w:rPr>
    </w:lvl>
    <w:lvl w:ilvl="1" w:tplc="FFFFFFFF">
      <w:start w:val="1"/>
      <w:numFmt w:val="lowerLetter"/>
      <w:lvlText w:val="%2."/>
      <w:lvlJc w:val="left"/>
      <w:pPr>
        <w:ind w:left="1788" w:hanging="360"/>
      </w:pPr>
    </w:lvl>
    <w:lvl w:ilvl="2" w:tplc="FFFFFFFF">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2" w15:restartNumberingAfterBreak="0">
    <w:nsid w:val="365B6EFE"/>
    <w:multiLevelType w:val="hybridMultilevel"/>
    <w:tmpl w:val="21308888"/>
    <w:lvl w:ilvl="0" w:tplc="8A0C8E06">
      <w:start w:val="1"/>
      <w:numFmt w:val="upp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378C38D6"/>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3D9B2DA6"/>
    <w:multiLevelType w:val="multilevel"/>
    <w:tmpl w:val="FB463766"/>
    <w:lvl w:ilvl="0">
      <w:start w:val="1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3DBA48F3"/>
    <w:multiLevelType w:val="hybridMultilevel"/>
    <w:tmpl w:val="A0EE6D8E"/>
    <w:lvl w:ilvl="0" w:tplc="9878BFBA">
      <w:start w:val="1"/>
      <w:numFmt w:val="decimal"/>
      <w:lvlText w:val="2.%1."/>
      <w:lvlJc w:val="left"/>
      <w:pPr>
        <w:ind w:left="1068" w:hanging="360"/>
      </w:pPr>
      <w:rPr>
        <w:rFonts w:hint="default"/>
      </w:rPr>
    </w:lvl>
    <w:lvl w:ilvl="1" w:tplc="041B0019" w:tentative="1">
      <w:start w:val="1"/>
      <w:numFmt w:val="lowerLetter"/>
      <w:lvlText w:val="%2."/>
      <w:lvlJc w:val="left"/>
      <w:pPr>
        <w:ind w:left="1788" w:hanging="360"/>
      </w:pPr>
    </w:lvl>
    <w:lvl w:ilvl="2" w:tplc="041B001B" w:tentative="1">
      <w:start w:val="1"/>
      <w:numFmt w:val="lowerRoman"/>
      <w:lvlText w:val="%3."/>
      <w:lvlJc w:val="right"/>
      <w:pPr>
        <w:ind w:left="2508" w:hanging="180"/>
      </w:pPr>
    </w:lvl>
    <w:lvl w:ilvl="3" w:tplc="041B000F" w:tentative="1">
      <w:start w:val="1"/>
      <w:numFmt w:val="decimal"/>
      <w:lvlText w:val="%4."/>
      <w:lvlJc w:val="left"/>
      <w:pPr>
        <w:ind w:left="3228" w:hanging="360"/>
      </w:pPr>
    </w:lvl>
    <w:lvl w:ilvl="4" w:tplc="041B0019" w:tentative="1">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16" w15:restartNumberingAfterBreak="0">
    <w:nsid w:val="3FA312E5"/>
    <w:multiLevelType w:val="hybridMultilevel"/>
    <w:tmpl w:val="EC120196"/>
    <w:lvl w:ilvl="0" w:tplc="8128696C">
      <w:start w:val="1"/>
      <w:numFmt w:val="upperRoman"/>
      <w:lvlText w:val="%1."/>
      <w:lvlJc w:val="left"/>
      <w:pPr>
        <w:ind w:left="720" w:hanging="720"/>
      </w:pPr>
      <w:rPr>
        <w:rFonts w:hint="default"/>
        <w:b/>
        <w:bCs/>
      </w:rPr>
    </w:lvl>
    <w:lvl w:ilvl="1" w:tplc="1D68823A">
      <w:start w:val="1"/>
      <w:numFmt w:val="lowerLetter"/>
      <w:lvlText w:val="%2."/>
      <w:lvlJc w:val="left"/>
      <w:pPr>
        <w:ind w:left="1080" w:hanging="360"/>
      </w:pPr>
      <w:rPr>
        <w:b w:val="0"/>
        <w:bCs w:val="0"/>
      </w:rPr>
    </w:lvl>
    <w:lvl w:ilvl="2" w:tplc="041B001B">
      <w:start w:val="1"/>
      <w:numFmt w:val="lowerRoman"/>
      <w:lvlText w:val="%3."/>
      <w:lvlJc w:val="right"/>
      <w:pPr>
        <w:ind w:left="1800" w:hanging="180"/>
      </w:pPr>
    </w:lvl>
    <w:lvl w:ilvl="3" w:tplc="041B000F">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7" w15:restartNumberingAfterBreak="0">
    <w:nsid w:val="47B1069B"/>
    <w:multiLevelType w:val="multilevel"/>
    <w:tmpl w:val="0C9C25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8" w15:restartNumberingAfterBreak="0">
    <w:nsid w:val="4B095411"/>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abstractNum w:abstractNumId="19" w15:restartNumberingAfterBreak="0">
    <w:nsid w:val="55F550B4"/>
    <w:multiLevelType w:val="multilevel"/>
    <w:tmpl w:val="7834FBEC"/>
    <w:lvl w:ilvl="0">
      <w:start w:val="1"/>
      <w:numFmt w:val="decimal"/>
      <w:pStyle w:val="Zmluva-Bod"/>
      <w:lvlText w:val="%1."/>
      <w:lvlJc w:val="left"/>
      <w:pPr>
        <w:tabs>
          <w:tab w:val="num" w:pos="360"/>
        </w:tabs>
        <w:ind w:left="360" w:hanging="360"/>
      </w:pPr>
      <w:rPr>
        <w:rFonts w:cs="Futura Bk" w:hint="default"/>
        <w:b w:val="0"/>
        <w:i w:val="0"/>
        <w:strike w:val="0"/>
        <w:dstrike w:val="0"/>
        <w:sz w:val="20"/>
        <w:szCs w:val="20"/>
        <w:vertAlign w:val="baseline"/>
      </w:rPr>
    </w:lvl>
    <w:lvl w:ilvl="1">
      <w:start w:val="1"/>
      <w:numFmt w:val="decimal"/>
      <w:lvlText w:val="%1.%2."/>
      <w:lvlJc w:val="left"/>
      <w:pPr>
        <w:tabs>
          <w:tab w:val="num" w:pos="1440"/>
        </w:tabs>
        <w:ind w:left="1440" w:hanging="360"/>
      </w:pPr>
      <w:rPr>
        <w:rFonts w:cs="Futura Bk" w:hint="default"/>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20" w15:restartNumberingAfterBreak="0">
    <w:nsid w:val="57CB406B"/>
    <w:multiLevelType w:val="hybridMultilevel"/>
    <w:tmpl w:val="982AEE9C"/>
    <w:lvl w:ilvl="0" w:tplc="49327456">
      <w:start w:val="1"/>
      <w:numFmt w:val="lowerLetter"/>
      <w:lvlText w:val="%1."/>
      <w:lvlJc w:val="left"/>
      <w:pPr>
        <w:ind w:left="2148" w:hanging="360"/>
      </w:pPr>
      <w:rPr>
        <w:rFonts w:hint="default"/>
      </w:rPr>
    </w:lvl>
    <w:lvl w:ilvl="1" w:tplc="041B0019" w:tentative="1">
      <w:start w:val="1"/>
      <w:numFmt w:val="lowerLetter"/>
      <w:lvlText w:val="%2."/>
      <w:lvlJc w:val="left"/>
      <w:pPr>
        <w:ind w:left="2868" w:hanging="360"/>
      </w:pPr>
    </w:lvl>
    <w:lvl w:ilvl="2" w:tplc="041B001B" w:tentative="1">
      <w:start w:val="1"/>
      <w:numFmt w:val="lowerRoman"/>
      <w:lvlText w:val="%3."/>
      <w:lvlJc w:val="right"/>
      <w:pPr>
        <w:ind w:left="3588" w:hanging="180"/>
      </w:pPr>
    </w:lvl>
    <w:lvl w:ilvl="3" w:tplc="041B000F" w:tentative="1">
      <w:start w:val="1"/>
      <w:numFmt w:val="decimal"/>
      <w:lvlText w:val="%4."/>
      <w:lvlJc w:val="left"/>
      <w:pPr>
        <w:ind w:left="4308" w:hanging="360"/>
      </w:pPr>
    </w:lvl>
    <w:lvl w:ilvl="4" w:tplc="041B0019" w:tentative="1">
      <w:start w:val="1"/>
      <w:numFmt w:val="lowerLetter"/>
      <w:lvlText w:val="%5."/>
      <w:lvlJc w:val="left"/>
      <w:pPr>
        <w:ind w:left="5028" w:hanging="360"/>
      </w:pPr>
    </w:lvl>
    <w:lvl w:ilvl="5" w:tplc="041B001B" w:tentative="1">
      <w:start w:val="1"/>
      <w:numFmt w:val="lowerRoman"/>
      <w:lvlText w:val="%6."/>
      <w:lvlJc w:val="right"/>
      <w:pPr>
        <w:ind w:left="5748" w:hanging="180"/>
      </w:pPr>
    </w:lvl>
    <w:lvl w:ilvl="6" w:tplc="041B000F" w:tentative="1">
      <w:start w:val="1"/>
      <w:numFmt w:val="decimal"/>
      <w:lvlText w:val="%7."/>
      <w:lvlJc w:val="left"/>
      <w:pPr>
        <w:ind w:left="6468" w:hanging="360"/>
      </w:pPr>
    </w:lvl>
    <w:lvl w:ilvl="7" w:tplc="041B0019" w:tentative="1">
      <w:start w:val="1"/>
      <w:numFmt w:val="lowerLetter"/>
      <w:lvlText w:val="%8."/>
      <w:lvlJc w:val="left"/>
      <w:pPr>
        <w:ind w:left="7188" w:hanging="360"/>
      </w:pPr>
    </w:lvl>
    <w:lvl w:ilvl="8" w:tplc="041B001B" w:tentative="1">
      <w:start w:val="1"/>
      <w:numFmt w:val="lowerRoman"/>
      <w:lvlText w:val="%9."/>
      <w:lvlJc w:val="right"/>
      <w:pPr>
        <w:ind w:left="7908" w:hanging="180"/>
      </w:pPr>
    </w:lvl>
  </w:abstractNum>
  <w:abstractNum w:abstractNumId="21" w15:restartNumberingAfterBreak="0">
    <w:nsid w:val="5DF24327"/>
    <w:multiLevelType w:val="hybridMultilevel"/>
    <w:tmpl w:val="FFFFFFFF"/>
    <w:lvl w:ilvl="0" w:tplc="20D6FABC">
      <w:start w:val="1"/>
      <w:numFmt w:val="bullet"/>
      <w:lvlText w:val="-"/>
      <w:lvlJc w:val="left"/>
      <w:pPr>
        <w:ind w:left="720" w:hanging="360"/>
      </w:pPr>
      <w:rPr>
        <w:rFonts w:ascii="Calibri" w:hAnsi="Calibri" w:hint="default"/>
      </w:rPr>
    </w:lvl>
    <w:lvl w:ilvl="1" w:tplc="9CE21132">
      <w:start w:val="1"/>
      <w:numFmt w:val="bullet"/>
      <w:lvlText w:val="o"/>
      <w:lvlJc w:val="left"/>
      <w:pPr>
        <w:ind w:left="1440" w:hanging="360"/>
      </w:pPr>
      <w:rPr>
        <w:rFonts w:ascii="Courier New" w:hAnsi="Courier New" w:hint="default"/>
      </w:rPr>
    </w:lvl>
    <w:lvl w:ilvl="2" w:tplc="F0F23936">
      <w:start w:val="1"/>
      <w:numFmt w:val="bullet"/>
      <w:lvlText w:val=""/>
      <w:lvlJc w:val="left"/>
      <w:pPr>
        <w:ind w:left="2160" w:hanging="360"/>
      </w:pPr>
      <w:rPr>
        <w:rFonts w:ascii="Wingdings" w:hAnsi="Wingdings" w:hint="default"/>
      </w:rPr>
    </w:lvl>
    <w:lvl w:ilvl="3" w:tplc="4B22D78E">
      <w:start w:val="1"/>
      <w:numFmt w:val="bullet"/>
      <w:lvlText w:val=""/>
      <w:lvlJc w:val="left"/>
      <w:pPr>
        <w:ind w:left="2880" w:hanging="360"/>
      </w:pPr>
      <w:rPr>
        <w:rFonts w:ascii="Symbol" w:hAnsi="Symbol" w:hint="default"/>
      </w:rPr>
    </w:lvl>
    <w:lvl w:ilvl="4" w:tplc="E132FAAA">
      <w:start w:val="1"/>
      <w:numFmt w:val="bullet"/>
      <w:lvlText w:val="o"/>
      <w:lvlJc w:val="left"/>
      <w:pPr>
        <w:ind w:left="3600" w:hanging="360"/>
      </w:pPr>
      <w:rPr>
        <w:rFonts w:ascii="Courier New" w:hAnsi="Courier New" w:hint="default"/>
      </w:rPr>
    </w:lvl>
    <w:lvl w:ilvl="5" w:tplc="F9828D46">
      <w:start w:val="1"/>
      <w:numFmt w:val="bullet"/>
      <w:lvlText w:val=""/>
      <w:lvlJc w:val="left"/>
      <w:pPr>
        <w:ind w:left="4320" w:hanging="360"/>
      </w:pPr>
      <w:rPr>
        <w:rFonts w:ascii="Wingdings" w:hAnsi="Wingdings" w:hint="default"/>
      </w:rPr>
    </w:lvl>
    <w:lvl w:ilvl="6" w:tplc="20A0F6A6">
      <w:start w:val="1"/>
      <w:numFmt w:val="bullet"/>
      <w:lvlText w:val=""/>
      <w:lvlJc w:val="left"/>
      <w:pPr>
        <w:ind w:left="5040" w:hanging="360"/>
      </w:pPr>
      <w:rPr>
        <w:rFonts w:ascii="Symbol" w:hAnsi="Symbol" w:hint="default"/>
      </w:rPr>
    </w:lvl>
    <w:lvl w:ilvl="7" w:tplc="FF62088C">
      <w:start w:val="1"/>
      <w:numFmt w:val="bullet"/>
      <w:lvlText w:val="o"/>
      <w:lvlJc w:val="left"/>
      <w:pPr>
        <w:ind w:left="5760" w:hanging="360"/>
      </w:pPr>
      <w:rPr>
        <w:rFonts w:ascii="Courier New" w:hAnsi="Courier New" w:hint="default"/>
      </w:rPr>
    </w:lvl>
    <w:lvl w:ilvl="8" w:tplc="5300797E">
      <w:start w:val="1"/>
      <w:numFmt w:val="bullet"/>
      <w:lvlText w:val=""/>
      <w:lvlJc w:val="left"/>
      <w:pPr>
        <w:ind w:left="6480" w:hanging="360"/>
      </w:pPr>
      <w:rPr>
        <w:rFonts w:ascii="Wingdings" w:hAnsi="Wingdings" w:hint="default"/>
      </w:rPr>
    </w:lvl>
  </w:abstractNum>
  <w:abstractNum w:abstractNumId="22" w15:restartNumberingAfterBreak="0">
    <w:nsid w:val="66407A2E"/>
    <w:multiLevelType w:val="multilevel"/>
    <w:tmpl w:val="F3440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5047AC"/>
    <w:multiLevelType w:val="hybridMultilevel"/>
    <w:tmpl w:val="BFACBF26"/>
    <w:lvl w:ilvl="0" w:tplc="F50A0A04">
      <w:start w:val="4"/>
      <w:numFmt w:val="bullet"/>
      <w:lvlText w:val=""/>
      <w:lvlJc w:val="left"/>
      <w:pPr>
        <w:ind w:left="3192" w:hanging="360"/>
      </w:pPr>
      <w:rPr>
        <w:rFonts w:ascii="Symbol" w:eastAsiaTheme="minorHAnsi" w:hAnsi="Symbol" w:cstheme="minorBidi" w:hint="default"/>
      </w:rPr>
    </w:lvl>
    <w:lvl w:ilvl="1" w:tplc="041B0003" w:tentative="1">
      <w:start w:val="1"/>
      <w:numFmt w:val="bullet"/>
      <w:lvlText w:val="o"/>
      <w:lvlJc w:val="left"/>
      <w:pPr>
        <w:ind w:left="3912" w:hanging="360"/>
      </w:pPr>
      <w:rPr>
        <w:rFonts w:ascii="Courier New" w:hAnsi="Courier New" w:cs="Courier New" w:hint="default"/>
      </w:rPr>
    </w:lvl>
    <w:lvl w:ilvl="2" w:tplc="041B0005" w:tentative="1">
      <w:start w:val="1"/>
      <w:numFmt w:val="bullet"/>
      <w:lvlText w:val=""/>
      <w:lvlJc w:val="left"/>
      <w:pPr>
        <w:ind w:left="4632" w:hanging="360"/>
      </w:pPr>
      <w:rPr>
        <w:rFonts w:ascii="Wingdings" w:hAnsi="Wingdings" w:hint="default"/>
      </w:rPr>
    </w:lvl>
    <w:lvl w:ilvl="3" w:tplc="041B0001" w:tentative="1">
      <w:start w:val="1"/>
      <w:numFmt w:val="bullet"/>
      <w:lvlText w:val=""/>
      <w:lvlJc w:val="left"/>
      <w:pPr>
        <w:ind w:left="5352" w:hanging="360"/>
      </w:pPr>
      <w:rPr>
        <w:rFonts w:ascii="Symbol" w:hAnsi="Symbol" w:hint="default"/>
      </w:rPr>
    </w:lvl>
    <w:lvl w:ilvl="4" w:tplc="041B0003" w:tentative="1">
      <w:start w:val="1"/>
      <w:numFmt w:val="bullet"/>
      <w:lvlText w:val="o"/>
      <w:lvlJc w:val="left"/>
      <w:pPr>
        <w:ind w:left="6072" w:hanging="360"/>
      </w:pPr>
      <w:rPr>
        <w:rFonts w:ascii="Courier New" w:hAnsi="Courier New" w:cs="Courier New" w:hint="default"/>
      </w:rPr>
    </w:lvl>
    <w:lvl w:ilvl="5" w:tplc="041B0005" w:tentative="1">
      <w:start w:val="1"/>
      <w:numFmt w:val="bullet"/>
      <w:lvlText w:val=""/>
      <w:lvlJc w:val="left"/>
      <w:pPr>
        <w:ind w:left="6792" w:hanging="360"/>
      </w:pPr>
      <w:rPr>
        <w:rFonts w:ascii="Wingdings" w:hAnsi="Wingdings" w:hint="default"/>
      </w:rPr>
    </w:lvl>
    <w:lvl w:ilvl="6" w:tplc="041B0001" w:tentative="1">
      <w:start w:val="1"/>
      <w:numFmt w:val="bullet"/>
      <w:lvlText w:val=""/>
      <w:lvlJc w:val="left"/>
      <w:pPr>
        <w:ind w:left="7512" w:hanging="360"/>
      </w:pPr>
      <w:rPr>
        <w:rFonts w:ascii="Symbol" w:hAnsi="Symbol" w:hint="default"/>
      </w:rPr>
    </w:lvl>
    <w:lvl w:ilvl="7" w:tplc="041B0003" w:tentative="1">
      <w:start w:val="1"/>
      <w:numFmt w:val="bullet"/>
      <w:lvlText w:val="o"/>
      <w:lvlJc w:val="left"/>
      <w:pPr>
        <w:ind w:left="8232" w:hanging="360"/>
      </w:pPr>
      <w:rPr>
        <w:rFonts w:ascii="Courier New" w:hAnsi="Courier New" w:cs="Courier New" w:hint="default"/>
      </w:rPr>
    </w:lvl>
    <w:lvl w:ilvl="8" w:tplc="041B0005" w:tentative="1">
      <w:start w:val="1"/>
      <w:numFmt w:val="bullet"/>
      <w:lvlText w:val=""/>
      <w:lvlJc w:val="left"/>
      <w:pPr>
        <w:ind w:left="8952" w:hanging="360"/>
      </w:pPr>
      <w:rPr>
        <w:rFonts w:ascii="Wingdings" w:hAnsi="Wingdings" w:hint="default"/>
      </w:rPr>
    </w:lvl>
  </w:abstractNum>
  <w:abstractNum w:abstractNumId="24" w15:restartNumberingAfterBreak="0">
    <w:nsid w:val="6D3733F5"/>
    <w:multiLevelType w:val="hybridMultilevel"/>
    <w:tmpl w:val="FC7CE55C"/>
    <w:lvl w:ilvl="0" w:tplc="679E8656">
      <w:start w:val="1"/>
      <w:numFmt w:val="lowerLetter"/>
      <w:lvlText w:val="%1."/>
      <w:lvlJc w:val="left"/>
      <w:pPr>
        <w:ind w:left="1776" w:hanging="360"/>
      </w:pPr>
      <w:rPr>
        <w:rFonts w:hint="default"/>
      </w:rPr>
    </w:lvl>
    <w:lvl w:ilvl="1" w:tplc="041B0019" w:tentative="1">
      <w:start w:val="1"/>
      <w:numFmt w:val="lowerLetter"/>
      <w:lvlText w:val="%2."/>
      <w:lvlJc w:val="left"/>
      <w:pPr>
        <w:ind w:left="2496" w:hanging="360"/>
      </w:pPr>
    </w:lvl>
    <w:lvl w:ilvl="2" w:tplc="041B001B" w:tentative="1">
      <w:start w:val="1"/>
      <w:numFmt w:val="lowerRoman"/>
      <w:lvlText w:val="%3."/>
      <w:lvlJc w:val="right"/>
      <w:pPr>
        <w:ind w:left="3216" w:hanging="180"/>
      </w:pPr>
    </w:lvl>
    <w:lvl w:ilvl="3" w:tplc="041B000F" w:tentative="1">
      <w:start w:val="1"/>
      <w:numFmt w:val="decimal"/>
      <w:lvlText w:val="%4."/>
      <w:lvlJc w:val="left"/>
      <w:pPr>
        <w:ind w:left="3936" w:hanging="360"/>
      </w:pPr>
    </w:lvl>
    <w:lvl w:ilvl="4" w:tplc="041B0019" w:tentative="1">
      <w:start w:val="1"/>
      <w:numFmt w:val="lowerLetter"/>
      <w:lvlText w:val="%5."/>
      <w:lvlJc w:val="left"/>
      <w:pPr>
        <w:ind w:left="4656" w:hanging="360"/>
      </w:pPr>
    </w:lvl>
    <w:lvl w:ilvl="5" w:tplc="041B001B" w:tentative="1">
      <w:start w:val="1"/>
      <w:numFmt w:val="lowerRoman"/>
      <w:lvlText w:val="%6."/>
      <w:lvlJc w:val="right"/>
      <w:pPr>
        <w:ind w:left="5376" w:hanging="180"/>
      </w:pPr>
    </w:lvl>
    <w:lvl w:ilvl="6" w:tplc="041B000F" w:tentative="1">
      <w:start w:val="1"/>
      <w:numFmt w:val="decimal"/>
      <w:lvlText w:val="%7."/>
      <w:lvlJc w:val="left"/>
      <w:pPr>
        <w:ind w:left="6096" w:hanging="360"/>
      </w:pPr>
    </w:lvl>
    <w:lvl w:ilvl="7" w:tplc="041B0019" w:tentative="1">
      <w:start w:val="1"/>
      <w:numFmt w:val="lowerLetter"/>
      <w:lvlText w:val="%8."/>
      <w:lvlJc w:val="left"/>
      <w:pPr>
        <w:ind w:left="6816" w:hanging="360"/>
      </w:pPr>
    </w:lvl>
    <w:lvl w:ilvl="8" w:tplc="041B001B" w:tentative="1">
      <w:start w:val="1"/>
      <w:numFmt w:val="lowerRoman"/>
      <w:lvlText w:val="%9."/>
      <w:lvlJc w:val="right"/>
      <w:pPr>
        <w:ind w:left="7536" w:hanging="180"/>
      </w:pPr>
    </w:lvl>
  </w:abstractNum>
  <w:abstractNum w:abstractNumId="25" w15:restartNumberingAfterBreak="0">
    <w:nsid w:val="6F4216BE"/>
    <w:multiLevelType w:val="hybridMultilevel"/>
    <w:tmpl w:val="27C415C4"/>
    <w:lvl w:ilvl="0" w:tplc="E14813FC">
      <w:start w:val="1"/>
      <w:numFmt w:val="decimal"/>
      <w:lvlText w:val="%1."/>
      <w:lvlJc w:val="left"/>
      <w:pPr>
        <w:ind w:left="1068" w:hanging="360"/>
      </w:pPr>
      <w:rPr>
        <w:rFonts w:hint="default"/>
      </w:rPr>
    </w:lvl>
    <w:lvl w:ilvl="1" w:tplc="041B0019">
      <w:start w:val="1"/>
      <w:numFmt w:val="lowerLetter"/>
      <w:lvlText w:val="%2."/>
      <w:lvlJc w:val="left"/>
      <w:pPr>
        <w:ind w:left="1788" w:hanging="360"/>
      </w:pPr>
    </w:lvl>
    <w:lvl w:ilvl="2" w:tplc="041B001B">
      <w:start w:val="1"/>
      <w:numFmt w:val="lowerRoman"/>
      <w:lvlText w:val="%3."/>
      <w:lvlJc w:val="right"/>
      <w:pPr>
        <w:ind w:left="2508" w:hanging="180"/>
      </w:pPr>
    </w:lvl>
    <w:lvl w:ilvl="3" w:tplc="041B000F">
      <w:start w:val="1"/>
      <w:numFmt w:val="decimal"/>
      <w:lvlText w:val="%4."/>
      <w:lvlJc w:val="left"/>
      <w:pPr>
        <w:ind w:left="3228" w:hanging="360"/>
      </w:pPr>
    </w:lvl>
    <w:lvl w:ilvl="4" w:tplc="041B0019">
      <w:start w:val="1"/>
      <w:numFmt w:val="lowerLetter"/>
      <w:lvlText w:val="%5."/>
      <w:lvlJc w:val="left"/>
      <w:pPr>
        <w:ind w:left="3948" w:hanging="360"/>
      </w:pPr>
    </w:lvl>
    <w:lvl w:ilvl="5" w:tplc="041B001B" w:tentative="1">
      <w:start w:val="1"/>
      <w:numFmt w:val="lowerRoman"/>
      <w:lvlText w:val="%6."/>
      <w:lvlJc w:val="right"/>
      <w:pPr>
        <w:ind w:left="4668" w:hanging="180"/>
      </w:pPr>
    </w:lvl>
    <w:lvl w:ilvl="6" w:tplc="041B000F" w:tentative="1">
      <w:start w:val="1"/>
      <w:numFmt w:val="decimal"/>
      <w:lvlText w:val="%7."/>
      <w:lvlJc w:val="left"/>
      <w:pPr>
        <w:ind w:left="5388" w:hanging="360"/>
      </w:pPr>
    </w:lvl>
    <w:lvl w:ilvl="7" w:tplc="041B0019" w:tentative="1">
      <w:start w:val="1"/>
      <w:numFmt w:val="lowerLetter"/>
      <w:lvlText w:val="%8."/>
      <w:lvlJc w:val="left"/>
      <w:pPr>
        <w:ind w:left="6108" w:hanging="360"/>
      </w:pPr>
    </w:lvl>
    <w:lvl w:ilvl="8" w:tplc="041B001B" w:tentative="1">
      <w:start w:val="1"/>
      <w:numFmt w:val="lowerRoman"/>
      <w:lvlText w:val="%9."/>
      <w:lvlJc w:val="right"/>
      <w:pPr>
        <w:ind w:left="6828" w:hanging="180"/>
      </w:pPr>
    </w:lvl>
  </w:abstractNum>
  <w:abstractNum w:abstractNumId="26" w15:restartNumberingAfterBreak="0">
    <w:nsid w:val="70204438"/>
    <w:multiLevelType w:val="hybridMultilevel"/>
    <w:tmpl w:val="C77C70F6"/>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7" w15:restartNumberingAfterBreak="0">
    <w:nsid w:val="7278398C"/>
    <w:multiLevelType w:val="hybridMultilevel"/>
    <w:tmpl w:val="271CAF2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 w15:restartNumberingAfterBreak="0">
    <w:nsid w:val="79130E7B"/>
    <w:multiLevelType w:val="hybridMultilevel"/>
    <w:tmpl w:val="27C415C4"/>
    <w:lvl w:ilvl="0" w:tplc="FFFFFFFF">
      <w:start w:val="1"/>
      <w:numFmt w:val="decimal"/>
      <w:lvlText w:val="%1."/>
      <w:lvlJc w:val="left"/>
      <w:pPr>
        <w:ind w:left="2124" w:hanging="360"/>
      </w:pPr>
      <w:rPr>
        <w:rFonts w:hint="default"/>
      </w:rPr>
    </w:lvl>
    <w:lvl w:ilvl="1" w:tplc="FFFFFFFF">
      <w:start w:val="1"/>
      <w:numFmt w:val="lowerLetter"/>
      <w:lvlText w:val="%2."/>
      <w:lvlJc w:val="left"/>
      <w:pPr>
        <w:ind w:left="2844" w:hanging="360"/>
      </w:pPr>
    </w:lvl>
    <w:lvl w:ilvl="2" w:tplc="FFFFFFFF">
      <w:start w:val="1"/>
      <w:numFmt w:val="lowerRoman"/>
      <w:lvlText w:val="%3."/>
      <w:lvlJc w:val="right"/>
      <w:pPr>
        <w:ind w:left="3564" w:hanging="180"/>
      </w:pPr>
    </w:lvl>
    <w:lvl w:ilvl="3" w:tplc="FFFFFFFF">
      <w:start w:val="1"/>
      <w:numFmt w:val="decimal"/>
      <w:lvlText w:val="%4."/>
      <w:lvlJc w:val="left"/>
      <w:pPr>
        <w:ind w:left="4284" w:hanging="360"/>
      </w:pPr>
    </w:lvl>
    <w:lvl w:ilvl="4" w:tplc="FFFFFFFF">
      <w:start w:val="1"/>
      <w:numFmt w:val="lowerLetter"/>
      <w:lvlText w:val="%5."/>
      <w:lvlJc w:val="left"/>
      <w:pPr>
        <w:ind w:left="5004" w:hanging="360"/>
      </w:pPr>
    </w:lvl>
    <w:lvl w:ilvl="5" w:tplc="FFFFFFFF" w:tentative="1">
      <w:start w:val="1"/>
      <w:numFmt w:val="lowerRoman"/>
      <w:lvlText w:val="%6."/>
      <w:lvlJc w:val="right"/>
      <w:pPr>
        <w:ind w:left="5724" w:hanging="180"/>
      </w:pPr>
    </w:lvl>
    <w:lvl w:ilvl="6" w:tplc="FFFFFFFF" w:tentative="1">
      <w:start w:val="1"/>
      <w:numFmt w:val="decimal"/>
      <w:lvlText w:val="%7."/>
      <w:lvlJc w:val="left"/>
      <w:pPr>
        <w:ind w:left="6444" w:hanging="360"/>
      </w:pPr>
    </w:lvl>
    <w:lvl w:ilvl="7" w:tplc="FFFFFFFF" w:tentative="1">
      <w:start w:val="1"/>
      <w:numFmt w:val="lowerLetter"/>
      <w:lvlText w:val="%8."/>
      <w:lvlJc w:val="left"/>
      <w:pPr>
        <w:ind w:left="7164" w:hanging="360"/>
      </w:pPr>
    </w:lvl>
    <w:lvl w:ilvl="8" w:tplc="FFFFFFFF" w:tentative="1">
      <w:start w:val="1"/>
      <w:numFmt w:val="lowerRoman"/>
      <w:lvlText w:val="%9."/>
      <w:lvlJc w:val="right"/>
      <w:pPr>
        <w:ind w:left="7884" w:hanging="180"/>
      </w:pPr>
    </w:lvl>
  </w:abstractNum>
  <w:abstractNum w:abstractNumId="29" w15:restartNumberingAfterBreak="0">
    <w:nsid w:val="7DC966F2"/>
    <w:multiLevelType w:val="hybridMultilevel"/>
    <w:tmpl w:val="4EAECCBC"/>
    <w:lvl w:ilvl="0" w:tplc="1D68823A">
      <w:start w:val="1"/>
      <w:numFmt w:val="lowerLetter"/>
      <w:lvlText w:val="%1."/>
      <w:lvlJc w:val="left"/>
      <w:pPr>
        <w:ind w:left="1187" w:hanging="360"/>
      </w:pPr>
      <w:rPr>
        <w:b w:val="0"/>
        <w:bCs w:val="0"/>
      </w:rPr>
    </w:lvl>
    <w:lvl w:ilvl="1" w:tplc="041B0019" w:tentative="1">
      <w:start w:val="1"/>
      <w:numFmt w:val="lowerLetter"/>
      <w:lvlText w:val="%2."/>
      <w:lvlJc w:val="left"/>
      <w:pPr>
        <w:ind w:left="1547" w:hanging="360"/>
      </w:pPr>
    </w:lvl>
    <w:lvl w:ilvl="2" w:tplc="041B001B" w:tentative="1">
      <w:start w:val="1"/>
      <w:numFmt w:val="lowerRoman"/>
      <w:lvlText w:val="%3."/>
      <w:lvlJc w:val="right"/>
      <w:pPr>
        <w:ind w:left="2267" w:hanging="180"/>
      </w:pPr>
    </w:lvl>
    <w:lvl w:ilvl="3" w:tplc="041B000F" w:tentative="1">
      <w:start w:val="1"/>
      <w:numFmt w:val="decimal"/>
      <w:lvlText w:val="%4."/>
      <w:lvlJc w:val="left"/>
      <w:pPr>
        <w:ind w:left="2987" w:hanging="360"/>
      </w:pPr>
    </w:lvl>
    <w:lvl w:ilvl="4" w:tplc="041B0019" w:tentative="1">
      <w:start w:val="1"/>
      <w:numFmt w:val="lowerLetter"/>
      <w:lvlText w:val="%5."/>
      <w:lvlJc w:val="left"/>
      <w:pPr>
        <w:ind w:left="3707" w:hanging="360"/>
      </w:pPr>
    </w:lvl>
    <w:lvl w:ilvl="5" w:tplc="041B001B" w:tentative="1">
      <w:start w:val="1"/>
      <w:numFmt w:val="lowerRoman"/>
      <w:lvlText w:val="%6."/>
      <w:lvlJc w:val="right"/>
      <w:pPr>
        <w:ind w:left="4427" w:hanging="180"/>
      </w:pPr>
    </w:lvl>
    <w:lvl w:ilvl="6" w:tplc="041B000F" w:tentative="1">
      <w:start w:val="1"/>
      <w:numFmt w:val="decimal"/>
      <w:lvlText w:val="%7."/>
      <w:lvlJc w:val="left"/>
      <w:pPr>
        <w:ind w:left="5147" w:hanging="360"/>
      </w:pPr>
    </w:lvl>
    <w:lvl w:ilvl="7" w:tplc="041B0019" w:tentative="1">
      <w:start w:val="1"/>
      <w:numFmt w:val="lowerLetter"/>
      <w:lvlText w:val="%8."/>
      <w:lvlJc w:val="left"/>
      <w:pPr>
        <w:ind w:left="5867" w:hanging="360"/>
      </w:pPr>
    </w:lvl>
    <w:lvl w:ilvl="8" w:tplc="041B001B" w:tentative="1">
      <w:start w:val="1"/>
      <w:numFmt w:val="lowerRoman"/>
      <w:lvlText w:val="%9."/>
      <w:lvlJc w:val="right"/>
      <w:pPr>
        <w:ind w:left="6587" w:hanging="180"/>
      </w:pPr>
    </w:lvl>
  </w:abstractNum>
  <w:num w:numId="1" w16cid:durableId="433595494">
    <w:abstractNumId w:val="22"/>
  </w:num>
  <w:num w:numId="2" w16cid:durableId="197398692">
    <w:abstractNumId w:val="13"/>
  </w:num>
  <w:num w:numId="3" w16cid:durableId="78408422">
    <w:abstractNumId w:val="17"/>
  </w:num>
  <w:num w:numId="4" w16cid:durableId="273681054">
    <w:abstractNumId w:val="0"/>
  </w:num>
  <w:num w:numId="5" w16cid:durableId="1396472398">
    <w:abstractNumId w:val="16"/>
  </w:num>
  <w:num w:numId="6" w16cid:durableId="1992438847">
    <w:abstractNumId w:val="29"/>
  </w:num>
  <w:num w:numId="7" w16cid:durableId="1245146265">
    <w:abstractNumId w:val="14"/>
  </w:num>
  <w:num w:numId="8" w16cid:durableId="1965430191">
    <w:abstractNumId w:val="18"/>
  </w:num>
  <w:num w:numId="9" w16cid:durableId="1019046642">
    <w:abstractNumId w:val="5"/>
  </w:num>
  <w:num w:numId="10" w16cid:durableId="758215651">
    <w:abstractNumId w:val="8"/>
  </w:num>
  <w:num w:numId="11" w16cid:durableId="436218595">
    <w:abstractNumId w:val="23"/>
  </w:num>
  <w:num w:numId="12" w16cid:durableId="196478405">
    <w:abstractNumId w:val="7"/>
  </w:num>
  <w:num w:numId="13" w16cid:durableId="1144085807">
    <w:abstractNumId w:val="6"/>
  </w:num>
  <w:num w:numId="14" w16cid:durableId="1422949750">
    <w:abstractNumId w:val="21"/>
  </w:num>
  <w:num w:numId="15" w16cid:durableId="48001570">
    <w:abstractNumId w:val="27"/>
  </w:num>
  <w:num w:numId="16" w16cid:durableId="1862353503">
    <w:abstractNumId w:val="9"/>
  </w:num>
  <w:num w:numId="17" w16cid:durableId="422728743">
    <w:abstractNumId w:val="11"/>
  </w:num>
  <w:num w:numId="18" w16cid:durableId="1465393351">
    <w:abstractNumId w:val="20"/>
  </w:num>
  <w:num w:numId="19" w16cid:durableId="221721126">
    <w:abstractNumId w:val="1"/>
  </w:num>
  <w:num w:numId="20" w16cid:durableId="189612010">
    <w:abstractNumId w:val="24"/>
  </w:num>
  <w:num w:numId="21" w16cid:durableId="731461257">
    <w:abstractNumId w:val="26"/>
  </w:num>
  <w:num w:numId="22" w16cid:durableId="337314567">
    <w:abstractNumId w:val="25"/>
  </w:num>
  <w:num w:numId="23" w16cid:durableId="1196314485">
    <w:abstractNumId w:val="12"/>
  </w:num>
  <w:num w:numId="24" w16cid:durableId="537282737">
    <w:abstractNumId w:val="15"/>
  </w:num>
  <w:num w:numId="25" w16cid:durableId="797339853">
    <w:abstractNumId w:val="19"/>
  </w:num>
  <w:num w:numId="26" w16cid:durableId="820317800">
    <w:abstractNumId w:val="2"/>
  </w:num>
  <w:num w:numId="27" w16cid:durableId="2114550012">
    <w:abstractNumId w:val="3"/>
  </w:num>
  <w:num w:numId="28" w16cid:durableId="5456763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39558465">
    <w:abstractNumId w:val="10"/>
  </w:num>
  <w:num w:numId="30" w16cid:durableId="311833896">
    <w:abstractNumId w:val="4"/>
  </w:num>
  <w:num w:numId="31" w16cid:durableId="12459913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6325"/>
    <w:rsid w:val="00000770"/>
    <w:rsid w:val="00000E27"/>
    <w:rsid w:val="0000146A"/>
    <w:rsid w:val="00001840"/>
    <w:rsid w:val="00002529"/>
    <w:rsid w:val="00002F56"/>
    <w:rsid w:val="0000301B"/>
    <w:rsid w:val="00004CE0"/>
    <w:rsid w:val="00005D4D"/>
    <w:rsid w:val="00006E57"/>
    <w:rsid w:val="00007EFC"/>
    <w:rsid w:val="00007FB9"/>
    <w:rsid w:val="000105CD"/>
    <w:rsid w:val="0001331E"/>
    <w:rsid w:val="00013632"/>
    <w:rsid w:val="000136D1"/>
    <w:rsid w:val="000139FB"/>
    <w:rsid w:val="000152E6"/>
    <w:rsid w:val="00015A45"/>
    <w:rsid w:val="00015E6D"/>
    <w:rsid w:val="00016168"/>
    <w:rsid w:val="0001751D"/>
    <w:rsid w:val="00017F5E"/>
    <w:rsid w:val="00020234"/>
    <w:rsid w:val="00020AC2"/>
    <w:rsid w:val="00020B23"/>
    <w:rsid w:val="00021677"/>
    <w:rsid w:val="0002287C"/>
    <w:rsid w:val="00024191"/>
    <w:rsid w:val="00025497"/>
    <w:rsid w:val="00025687"/>
    <w:rsid w:val="0003030E"/>
    <w:rsid w:val="00030A7A"/>
    <w:rsid w:val="0003128C"/>
    <w:rsid w:val="000331C3"/>
    <w:rsid w:val="00033D3F"/>
    <w:rsid w:val="00034525"/>
    <w:rsid w:val="000352AB"/>
    <w:rsid w:val="00035F18"/>
    <w:rsid w:val="00036584"/>
    <w:rsid w:val="0003714D"/>
    <w:rsid w:val="00040210"/>
    <w:rsid w:val="00040C26"/>
    <w:rsid w:val="00041349"/>
    <w:rsid w:val="00041A87"/>
    <w:rsid w:val="0004230C"/>
    <w:rsid w:val="00042B08"/>
    <w:rsid w:val="000430E1"/>
    <w:rsid w:val="00043BB4"/>
    <w:rsid w:val="00043C5F"/>
    <w:rsid w:val="00044445"/>
    <w:rsid w:val="00044A30"/>
    <w:rsid w:val="00044F36"/>
    <w:rsid w:val="0004618B"/>
    <w:rsid w:val="00046991"/>
    <w:rsid w:val="0004743C"/>
    <w:rsid w:val="000503FC"/>
    <w:rsid w:val="000505AA"/>
    <w:rsid w:val="00051CC9"/>
    <w:rsid w:val="000548B2"/>
    <w:rsid w:val="00054B02"/>
    <w:rsid w:val="00055444"/>
    <w:rsid w:val="0005594E"/>
    <w:rsid w:val="00055F08"/>
    <w:rsid w:val="000562A1"/>
    <w:rsid w:val="000562B4"/>
    <w:rsid w:val="00057CED"/>
    <w:rsid w:val="00057FCA"/>
    <w:rsid w:val="00060416"/>
    <w:rsid w:val="00062CA8"/>
    <w:rsid w:val="00063302"/>
    <w:rsid w:val="000641C7"/>
    <w:rsid w:val="000704EA"/>
    <w:rsid w:val="0007115D"/>
    <w:rsid w:val="0007172C"/>
    <w:rsid w:val="00071E58"/>
    <w:rsid w:val="00071FF6"/>
    <w:rsid w:val="00072B9B"/>
    <w:rsid w:val="00074287"/>
    <w:rsid w:val="00074746"/>
    <w:rsid w:val="000765BB"/>
    <w:rsid w:val="00076DC4"/>
    <w:rsid w:val="00077EB9"/>
    <w:rsid w:val="00080560"/>
    <w:rsid w:val="00080D8C"/>
    <w:rsid w:val="000827B1"/>
    <w:rsid w:val="00083001"/>
    <w:rsid w:val="000831FD"/>
    <w:rsid w:val="000834F1"/>
    <w:rsid w:val="00084303"/>
    <w:rsid w:val="0008533B"/>
    <w:rsid w:val="00085832"/>
    <w:rsid w:val="000877C4"/>
    <w:rsid w:val="0009259B"/>
    <w:rsid w:val="00095459"/>
    <w:rsid w:val="00095684"/>
    <w:rsid w:val="0009580D"/>
    <w:rsid w:val="00095CAF"/>
    <w:rsid w:val="000A2010"/>
    <w:rsid w:val="000A29C4"/>
    <w:rsid w:val="000A2C48"/>
    <w:rsid w:val="000A2E80"/>
    <w:rsid w:val="000A390C"/>
    <w:rsid w:val="000A63A7"/>
    <w:rsid w:val="000A749F"/>
    <w:rsid w:val="000B1076"/>
    <w:rsid w:val="000B1AF1"/>
    <w:rsid w:val="000B1EA3"/>
    <w:rsid w:val="000B2A54"/>
    <w:rsid w:val="000B2BF9"/>
    <w:rsid w:val="000B35EC"/>
    <w:rsid w:val="000B51E0"/>
    <w:rsid w:val="000B5AA1"/>
    <w:rsid w:val="000B5D95"/>
    <w:rsid w:val="000B6B49"/>
    <w:rsid w:val="000C09EF"/>
    <w:rsid w:val="000C0D4B"/>
    <w:rsid w:val="000C1295"/>
    <w:rsid w:val="000C14AE"/>
    <w:rsid w:val="000C2010"/>
    <w:rsid w:val="000C2425"/>
    <w:rsid w:val="000C272A"/>
    <w:rsid w:val="000C2B48"/>
    <w:rsid w:val="000C32E4"/>
    <w:rsid w:val="000C3F5B"/>
    <w:rsid w:val="000C767B"/>
    <w:rsid w:val="000D088F"/>
    <w:rsid w:val="000D1060"/>
    <w:rsid w:val="000D10DC"/>
    <w:rsid w:val="000D1994"/>
    <w:rsid w:val="000D3629"/>
    <w:rsid w:val="000D4015"/>
    <w:rsid w:val="000D4827"/>
    <w:rsid w:val="000D5881"/>
    <w:rsid w:val="000D67EF"/>
    <w:rsid w:val="000E0833"/>
    <w:rsid w:val="000E0F22"/>
    <w:rsid w:val="000E0F62"/>
    <w:rsid w:val="000E1ED8"/>
    <w:rsid w:val="000E38EC"/>
    <w:rsid w:val="000E3B3C"/>
    <w:rsid w:val="000E46C6"/>
    <w:rsid w:val="000E6AB2"/>
    <w:rsid w:val="000E6FBC"/>
    <w:rsid w:val="000E701E"/>
    <w:rsid w:val="000E7D2C"/>
    <w:rsid w:val="000F0737"/>
    <w:rsid w:val="000F095E"/>
    <w:rsid w:val="000F0997"/>
    <w:rsid w:val="000F3106"/>
    <w:rsid w:val="000F4E7A"/>
    <w:rsid w:val="000F5361"/>
    <w:rsid w:val="000F55E6"/>
    <w:rsid w:val="000F6861"/>
    <w:rsid w:val="000F6B78"/>
    <w:rsid w:val="001004D5"/>
    <w:rsid w:val="0010064B"/>
    <w:rsid w:val="00100A08"/>
    <w:rsid w:val="00100ADD"/>
    <w:rsid w:val="00101317"/>
    <w:rsid w:val="001017A3"/>
    <w:rsid w:val="001028E1"/>
    <w:rsid w:val="00103C34"/>
    <w:rsid w:val="00105415"/>
    <w:rsid w:val="00106FC5"/>
    <w:rsid w:val="001100A0"/>
    <w:rsid w:val="001108B1"/>
    <w:rsid w:val="00113B7E"/>
    <w:rsid w:val="00115501"/>
    <w:rsid w:val="0011616A"/>
    <w:rsid w:val="00116A43"/>
    <w:rsid w:val="0011737D"/>
    <w:rsid w:val="00117602"/>
    <w:rsid w:val="00117773"/>
    <w:rsid w:val="00121069"/>
    <w:rsid w:val="001217FB"/>
    <w:rsid w:val="001220CF"/>
    <w:rsid w:val="00122359"/>
    <w:rsid w:val="00122B47"/>
    <w:rsid w:val="001230BE"/>
    <w:rsid w:val="0012382F"/>
    <w:rsid w:val="00123D46"/>
    <w:rsid w:val="0012455C"/>
    <w:rsid w:val="00124D92"/>
    <w:rsid w:val="0012562A"/>
    <w:rsid w:val="0012665A"/>
    <w:rsid w:val="00126BCA"/>
    <w:rsid w:val="00126EEA"/>
    <w:rsid w:val="001273E8"/>
    <w:rsid w:val="00130187"/>
    <w:rsid w:val="001304C1"/>
    <w:rsid w:val="00130638"/>
    <w:rsid w:val="001309AC"/>
    <w:rsid w:val="00130C10"/>
    <w:rsid w:val="00130FF1"/>
    <w:rsid w:val="001340CA"/>
    <w:rsid w:val="00134476"/>
    <w:rsid w:val="001349D5"/>
    <w:rsid w:val="00134A5B"/>
    <w:rsid w:val="00134B69"/>
    <w:rsid w:val="00134E96"/>
    <w:rsid w:val="00134F93"/>
    <w:rsid w:val="0013525E"/>
    <w:rsid w:val="001353F4"/>
    <w:rsid w:val="00135C02"/>
    <w:rsid w:val="00136A96"/>
    <w:rsid w:val="00137E05"/>
    <w:rsid w:val="00140228"/>
    <w:rsid w:val="0014066E"/>
    <w:rsid w:val="00143044"/>
    <w:rsid w:val="00143B5A"/>
    <w:rsid w:val="00144B4B"/>
    <w:rsid w:val="001454FC"/>
    <w:rsid w:val="00146919"/>
    <w:rsid w:val="00146E62"/>
    <w:rsid w:val="00146FD7"/>
    <w:rsid w:val="001502CD"/>
    <w:rsid w:val="00150B33"/>
    <w:rsid w:val="001514BE"/>
    <w:rsid w:val="001520BB"/>
    <w:rsid w:val="00152132"/>
    <w:rsid w:val="00152183"/>
    <w:rsid w:val="00153A6F"/>
    <w:rsid w:val="00153D31"/>
    <w:rsid w:val="00154A17"/>
    <w:rsid w:val="00160103"/>
    <w:rsid w:val="00160B67"/>
    <w:rsid w:val="001612FD"/>
    <w:rsid w:val="00161417"/>
    <w:rsid w:val="001618BE"/>
    <w:rsid w:val="00162092"/>
    <w:rsid w:val="00162B8F"/>
    <w:rsid w:val="001632D6"/>
    <w:rsid w:val="001637C7"/>
    <w:rsid w:val="00163DF5"/>
    <w:rsid w:val="00164322"/>
    <w:rsid w:val="00164E14"/>
    <w:rsid w:val="0016764F"/>
    <w:rsid w:val="0016ACF3"/>
    <w:rsid w:val="0017131D"/>
    <w:rsid w:val="001721A8"/>
    <w:rsid w:val="00172F42"/>
    <w:rsid w:val="0017327F"/>
    <w:rsid w:val="001735FB"/>
    <w:rsid w:val="001745CD"/>
    <w:rsid w:val="00174D9C"/>
    <w:rsid w:val="00175705"/>
    <w:rsid w:val="00177060"/>
    <w:rsid w:val="001776AA"/>
    <w:rsid w:val="0018053D"/>
    <w:rsid w:val="0018110F"/>
    <w:rsid w:val="00181BFA"/>
    <w:rsid w:val="00182416"/>
    <w:rsid w:val="001824A9"/>
    <w:rsid w:val="0018267B"/>
    <w:rsid w:val="00182A90"/>
    <w:rsid w:val="001833AF"/>
    <w:rsid w:val="00184080"/>
    <w:rsid w:val="00184552"/>
    <w:rsid w:val="0018471D"/>
    <w:rsid w:val="001852CC"/>
    <w:rsid w:val="00185974"/>
    <w:rsid w:val="00185E37"/>
    <w:rsid w:val="0018734C"/>
    <w:rsid w:val="00187B1D"/>
    <w:rsid w:val="0018B434"/>
    <w:rsid w:val="001905DF"/>
    <w:rsid w:val="001913A6"/>
    <w:rsid w:val="00192055"/>
    <w:rsid w:val="001924E0"/>
    <w:rsid w:val="00192948"/>
    <w:rsid w:val="001931B9"/>
    <w:rsid w:val="00194751"/>
    <w:rsid w:val="00194A23"/>
    <w:rsid w:val="00196263"/>
    <w:rsid w:val="0019657A"/>
    <w:rsid w:val="00196868"/>
    <w:rsid w:val="00197F6B"/>
    <w:rsid w:val="00199539"/>
    <w:rsid w:val="001A02CD"/>
    <w:rsid w:val="001A2FDD"/>
    <w:rsid w:val="001A38AB"/>
    <w:rsid w:val="001A3F0C"/>
    <w:rsid w:val="001B0C0E"/>
    <w:rsid w:val="001B244E"/>
    <w:rsid w:val="001B264F"/>
    <w:rsid w:val="001B270E"/>
    <w:rsid w:val="001B282D"/>
    <w:rsid w:val="001B35AA"/>
    <w:rsid w:val="001B3F18"/>
    <w:rsid w:val="001B445C"/>
    <w:rsid w:val="001B6A90"/>
    <w:rsid w:val="001C19DC"/>
    <w:rsid w:val="001C205D"/>
    <w:rsid w:val="001C2301"/>
    <w:rsid w:val="001C2C6A"/>
    <w:rsid w:val="001C2DB6"/>
    <w:rsid w:val="001C355D"/>
    <w:rsid w:val="001C3D6E"/>
    <w:rsid w:val="001C4BFA"/>
    <w:rsid w:val="001C69B0"/>
    <w:rsid w:val="001C6C61"/>
    <w:rsid w:val="001C71BB"/>
    <w:rsid w:val="001D0F5E"/>
    <w:rsid w:val="001D1D7C"/>
    <w:rsid w:val="001D4014"/>
    <w:rsid w:val="001D42F7"/>
    <w:rsid w:val="001D4E74"/>
    <w:rsid w:val="001D569C"/>
    <w:rsid w:val="001D6AF9"/>
    <w:rsid w:val="001D718F"/>
    <w:rsid w:val="001E1664"/>
    <w:rsid w:val="001E29D8"/>
    <w:rsid w:val="001E5019"/>
    <w:rsid w:val="001E7673"/>
    <w:rsid w:val="001E7DE6"/>
    <w:rsid w:val="001F032A"/>
    <w:rsid w:val="001F062D"/>
    <w:rsid w:val="001F27EA"/>
    <w:rsid w:val="001F33E2"/>
    <w:rsid w:val="001F4858"/>
    <w:rsid w:val="001F4AAE"/>
    <w:rsid w:val="001F70EA"/>
    <w:rsid w:val="00200D52"/>
    <w:rsid w:val="00202644"/>
    <w:rsid w:val="00202EE2"/>
    <w:rsid w:val="00203981"/>
    <w:rsid w:val="002056B8"/>
    <w:rsid w:val="002067BA"/>
    <w:rsid w:val="00207075"/>
    <w:rsid w:val="00207FFB"/>
    <w:rsid w:val="002104AF"/>
    <w:rsid w:val="00210559"/>
    <w:rsid w:val="00210B54"/>
    <w:rsid w:val="00210ECF"/>
    <w:rsid w:val="002112CB"/>
    <w:rsid w:val="0021199C"/>
    <w:rsid w:val="00211FED"/>
    <w:rsid w:val="002124B6"/>
    <w:rsid w:val="00214AB5"/>
    <w:rsid w:val="00214E72"/>
    <w:rsid w:val="00217C31"/>
    <w:rsid w:val="002200F4"/>
    <w:rsid w:val="00220435"/>
    <w:rsid w:val="00221102"/>
    <w:rsid w:val="00221E9C"/>
    <w:rsid w:val="00223D01"/>
    <w:rsid w:val="00224A3C"/>
    <w:rsid w:val="00225ED6"/>
    <w:rsid w:val="00226FF8"/>
    <w:rsid w:val="0022753F"/>
    <w:rsid w:val="00227CDD"/>
    <w:rsid w:val="002305CC"/>
    <w:rsid w:val="00231CF3"/>
    <w:rsid w:val="002349BB"/>
    <w:rsid w:val="002353EC"/>
    <w:rsid w:val="002379D2"/>
    <w:rsid w:val="00240662"/>
    <w:rsid w:val="00240C6D"/>
    <w:rsid w:val="00241A43"/>
    <w:rsid w:val="002425EA"/>
    <w:rsid w:val="00243CC6"/>
    <w:rsid w:val="0024484F"/>
    <w:rsid w:val="00244DC9"/>
    <w:rsid w:val="0024506B"/>
    <w:rsid w:val="00245A16"/>
    <w:rsid w:val="00245D43"/>
    <w:rsid w:val="00245F2F"/>
    <w:rsid w:val="00245FF8"/>
    <w:rsid w:val="00247BC9"/>
    <w:rsid w:val="002501D4"/>
    <w:rsid w:val="002506C8"/>
    <w:rsid w:val="00250872"/>
    <w:rsid w:val="002508AE"/>
    <w:rsid w:val="00250E4B"/>
    <w:rsid w:val="00251191"/>
    <w:rsid w:val="00254C55"/>
    <w:rsid w:val="00255572"/>
    <w:rsid w:val="0025589F"/>
    <w:rsid w:val="00255D8A"/>
    <w:rsid w:val="00257A11"/>
    <w:rsid w:val="002603FE"/>
    <w:rsid w:val="00261DDD"/>
    <w:rsid w:val="0026326E"/>
    <w:rsid w:val="00264488"/>
    <w:rsid w:val="0026521A"/>
    <w:rsid w:val="00266122"/>
    <w:rsid w:val="00267083"/>
    <w:rsid w:val="002670F2"/>
    <w:rsid w:val="00267886"/>
    <w:rsid w:val="002709CA"/>
    <w:rsid w:val="00271E85"/>
    <w:rsid w:val="00272213"/>
    <w:rsid w:val="00272915"/>
    <w:rsid w:val="00274208"/>
    <w:rsid w:val="002743D8"/>
    <w:rsid w:val="00274926"/>
    <w:rsid w:val="002749B4"/>
    <w:rsid w:val="00274DC5"/>
    <w:rsid w:val="002758B9"/>
    <w:rsid w:val="00275EA7"/>
    <w:rsid w:val="00276C1E"/>
    <w:rsid w:val="00276F8C"/>
    <w:rsid w:val="0028056D"/>
    <w:rsid w:val="00281476"/>
    <w:rsid w:val="00282E47"/>
    <w:rsid w:val="0028394E"/>
    <w:rsid w:val="00283E88"/>
    <w:rsid w:val="00284550"/>
    <w:rsid w:val="00284742"/>
    <w:rsid w:val="0028487E"/>
    <w:rsid w:val="00284E5C"/>
    <w:rsid w:val="00284FC1"/>
    <w:rsid w:val="00287652"/>
    <w:rsid w:val="002902F6"/>
    <w:rsid w:val="00290D07"/>
    <w:rsid w:val="0029119D"/>
    <w:rsid w:val="00291B0E"/>
    <w:rsid w:val="00292B93"/>
    <w:rsid w:val="00293357"/>
    <w:rsid w:val="00294136"/>
    <w:rsid w:val="002959CF"/>
    <w:rsid w:val="002959F4"/>
    <w:rsid w:val="00296264"/>
    <w:rsid w:val="00296BC4"/>
    <w:rsid w:val="002A2515"/>
    <w:rsid w:val="002A2E84"/>
    <w:rsid w:val="002A334A"/>
    <w:rsid w:val="002A3E15"/>
    <w:rsid w:val="002A45A0"/>
    <w:rsid w:val="002A57EB"/>
    <w:rsid w:val="002A5DAD"/>
    <w:rsid w:val="002A71BB"/>
    <w:rsid w:val="002A73BA"/>
    <w:rsid w:val="002A7464"/>
    <w:rsid w:val="002B090A"/>
    <w:rsid w:val="002B0EFC"/>
    <w:rsid w:val="002B100E"/>
    <w:rsid w:val="002B3EAC"/>
    <w:rsid w:val="002B5BDA"/>
    <w:rsid w:val="002C01F6"/>
    <w:rsid w:val="002C0F0B"/>
    <w:rsid w:val="002C203D"/>
    <w:rsid w:val="002C286B"/>
    <w:rsid w:val="002C2C2E"/>
    <w:rsid w:val="002C5694"/>
    <w:rsid w:val="002C5FD6"/>
    <w:rsid w:val="002C7F44"/>
    <w:rsid w:val="002D0393"/>
    <w:rsid w:val="002D0CB4"/>
    <w:rsid w:val="002D193B"/>
    <w:rsid w:val="002D1E8A"/>
    <w:rsid w:val="002D314B"/>
    <w:rsid w:val="002D3D20"/>
    <w:rsid w:val="002D4247"/>
    <w:rsid w:val="002D4E58"/>
    <w:rsid w:val="002D5262"/>
    <w:rsid w:val="002D5486"/>
    <w:rsid w:val="002D5B53"/>
    <w:rsid w:val="002D6D59"/>
    <w:rsid w:val="002D7712"/>
    <w:rsid w:val="002E00BC"/>
    <w:rsid w:val="002E1B66"/>
    <w:rsid w:val="002E22EC"/>
    <w:rsid w:val="002E24C6"/>
    <w:rsid w:val="002E2BC5"/>
    <w:rsid w:val="002E3351"/>
    <w:rsid w:val="002E362C"/>
    <w:rsid w:val="002E3EBE"/>
    <w:rsid w:val="002E498A"/>
    <w:rsid w:val="002E5361"/>
    <w:rsid w:val="002E5535"/>
    <w:rsid w:val="002E5CEC"/>
    <w:rsid w:val="002E6F3F"/>
    <w:rsid w:val="002F0CCC"/>
    <w:rsid w:val="002F1413"/>
    <w:rsid w:val="002F1AD3"/>
    <w:rsid w:val="002F28B4"/>
    <w:rsid w:val="002F42E1"/>
    <w:rsid w:val="002F5BF5"/>
    <w:rsid w:val="002F5C7F"/>
    <w:rsid w:val="002F6288"/>
    <w:rsid w:val="002F7C72"/>
    <w:rsid w:val="002F7D1E"/>
    <w:rsid w:val="003018F6"/>
    <w:rsid w:val="00303208"/>
    <w:rsid w:val="00303C77"/>
    <w:rsid w:val="003047AB"/>
    <w:rsid w:val="003061CE"/>
    <w:rsid w:val="00306AF3"/>
    <w:rsid w:val="00307EDF"/>
    <w:rsid w:val="003128E5"/>
    <w:rsid w:val="0031325C"/>
    <w:rsid w:val="00313936"/>
    <w:rsid w:val="00314B94"/>
    <w:rsid w:val="00315772"/>
    <w:rsid w:val="00315968"/>
    <w:rsid w:val="00320B0B"/>
    <w:rsid w:val="00321B7D"/>
    <w:rsid w:val="003224F9"/>
    <w:rsid w:val="003229AA"/>
    <w:rsid w:val="0032331D"/>
    <w:rsid w:val="003239CE"/>
    <w:rsid w:val="003239EA"/>
    <w:rsid w:val="00323A70"/>
    <w:rsid w:val="00324642"/>
    <w:rsid w:val="00324E3D"/>
    <w:rsid w:val="00325943"/>
    <w:rsid w:val="003260C0"/>
    <w:rsid w:val="0032667A"/>
    <w:rsid w:val="003270B3"/>
    <w:rsid w:val="003276AD"/>
    <w:rsid w:val="0033082D"/>
    <w:rsid w:val="003312BD"/>
    <w:rsid w:val="00331751"/>
    <w:rsid w:val="00331A05"/>
    <w:rsid w:val="00332205"/>
    <w:rsid w:val="003322AD"/>
    <w:rsid w:val="00332430"/>
    <w:rsid w:val="00333450"/>
    <w:rsid w:val="003342EF"/>
    <w:rsid w:val="003352BC"/>
    <w:rsid w:val="00335432"/>
    <w:rsid w:val="0033620D"/>
    <w:rsid w:val="0033637C"/>
    <w:rsid w:val="003375B7"/>
    <w:rsid w:val="00340BCE"/>
    <w:rsid w:val="003418E4"/>
    <w:rsid w:val="00342560"/>
    <w:rsid w:val="00342B0D"/>
    <w:rsid w:val="00342D40"/>
    <w:rsid w:val="00343F7B"/>
    <w:rsid w:val="00344DBC"/>
    <w:rsid w:val="00346C7A"/>
    <w:rsid w:val="00346F3C"/>
    <w:rsid w:val="00346F58"/>
    <w:rsid w:val="0034766A"/>
    <w:rsid w:val="00351146"/>
    <w:rsid w:val="003534E2"/>
    <w:rsid w:val="003537FB"/>
    <w:rsid w:val="003538E2"/>
    <w:rsid w:val="003541AE"/>
    <w:rsid w:val="00354D52"/>
    <w:rsid w:val="00354FD8"/>
    <w:rsid w:val="0035548E"/>
    <w:rsid w:val="00355690"/>
    <w:rsid w:val="00355DAB"/>
    <w:rsid w:val="00356705"/>
    <w:rsid w:val="003569C2"/>
    <w:rsid w:val="003574D2"/>
    <w:rsid w:val="003612B4"/>
    <w:rsid w:val="00361652"/>
    <w:rsid w:val="003644C0"/>
    <w:rsid w:val="00364987"/>
    <w:rsid w:val="00366773"/>
    <w:rsid w:val="00366C95"/>
    <w:rsid w:val="00367340"/>
    <w:rsid w:val="0036778B"/>
    <w:rsid w:val="003700B5"/>
    <w:rsid w:val="0037113E"/>
    <w:rsid w:val="0037196D"/>
    <w:rsid w:val="00372F2A"/>
    <w:rsid w:val="0037506D"/>
    <w:rsid w:val="00375093"/>
    <w:rsid w:val="00375310"/>
    <w:rsid w:val="00375A74"/>
    <w:rsid w:val="003762C8"/>
    <w:rsid w:val="0037642C"/>
    <w:rsid w:val="00376C2D"/>
    <w:rsid w:val="00380400"/>
    <w:rsid w:val="0038075A"/>
    <w:rsid w:val="003816ED"/>
    <w:rsid w:val="00382A9A"/>
    <w:rsid w:val="00382F55"/>
    <w:rsid w:val="00384751"/>
    <w:rsid w:val="00384EB1"/>
    <w:rsid w:val="00384F42"/>
    <w:rsid w:val="003861BD"/>
    <w:rsid w:val="00386790"/>
    <w:rsid w:val="00387AD9"/>
    <w:rsid w:val="00387BB1"/>
    <w:rsid w:val="00390D65"/>
    <w:rsid w:val="00391457"/>
    <w:rsid w:val="00392021"/>
    <w:rsid w:val="003926DD"/>
    <w:rsid w:val="00393F09"/>
    <w:rsid w:val="00394D47"/>
    <w:rsid w:val="00395427"/>
    <w:rsid w:val="0039554F"/>
    <w:rsid w:val="00395D5A"/>
    <w:rsid w:val="00397C9A"/>
    <w:rsid w:val="003A0648"/>
    <w:rsid w:val="003A07F3"/>
    <w:rsid w:val="003A1A12"/>
    <w:rsid w:val="003A2DA0"/>
    <w:rsid w:val="003A31FD"/>
    <w:rsid w:val="003A424E"/>
    <w:rsid w:val="003A429E"/>
    <w:rsid w:val="003A465C"/>
    <w:rsid w:val="003A47F2"/>
    <w:rsid w:val="003A4B57"/>
    <w:rsid w:val="003A4BAB"/>
    <w:rsid w:val="003A51F8"/>
    <w:rsid w:val="003A53D0"/>
    <w:rsid w:val="003A5E44"/>
    <w:rsid w:val="003A6D84"/>
    <w:rsid w:val="003A721F"/>
    <w:rsid w:val="003A79C2"/>
    <w:rsid w:val="003B1B42"/>
    <w:rsid w:val="003B31F8"/>
    <w:rsid w:val="003B3206"/>
    <w:rsid w:val="003B6C57"/>
    <w:rsid w:val="003B6FCD"/>
    <w:rsid w:val="003B70A2"/>
    <w:rsid w:val="003B71C2"/>
    <w:rsid w:val="003B7FD9"/>
    <w:rsid w:val="003C1EC2"/>
    <w:rsid w:val="003C24FD"/>
    <w:rsid w:val="003C31EE"/>
    <w:rsid w:val="003C33BD"/>
    <w:rsid w:val="003C3913"/>
    <w:rsid w:val="003C4A14"/>
    <w:rsid w:val="003C635F"/>
    <w:rsid w:val="003C64FF"/>
    <w:rsid w:val="003C6BF6"/>
    <w:rsid w:val="003D0243"/>
    <w:rsid w:val="003D0A73"/>
    <w:rsid w:val="003D0FDB"/>
    <w:rsid w:val="003D54F1"/>
    <w:rsid w:val="003D647E"/>
    <w:rsid w:val="003D64C2"/>
    <w:rsid w:val="003D6FAC"/>
    <w:rsid w:val="003D7AA6"/>
    <w:rsid w:val="003E0D2D"/>
    <w:rsid w:val="003E1928"/>
    <w:rsid w:val="003E2D6C"/>
    <w:rsid w:val="003E2FC0"/>
    <w:rsid w:val="003E37AC"/>
    <w:rsid w:val="003E3FFE"/>
    <w:rsid w:val="003E4561"/>
    <w:rsid w:val="003E462E"/>
    <w:rsid w:val="003E495A"/>
    <w:rsid w:val="003E49DD"/>
    <w:rsid w:val="003E4AB4"/>
    <w:rsid w:val="003E6685"/>
    <w:rsid w:val="003E6D90"/>
    <w:rsid w:val="003E7069"/>
    <w:rsid w:val="003F02D9"/>
    <w:rsid w:val="003F0BE7"/>
    <w:rsid w:val="003F16AE"/>
    <w:rsid w:val="003F251E"/>
    <w:rsid w:val="003F2B35"/>
    <w:rsid w:val="003F3D4E"/>
    <w:rsid w:val="003F5284"/>
    <w:rsid w:val="003F5A00"/>
    <w:rsid w:val="003F5C70"/>
    <w:rsid w:val="003F5FEE"/>
    <w:rsid w:val="003F733E"/>
    <w:rsid w:val="0040016B"/>
    <w:rsid w:val="004005AA"/>
    <w:rsid w:val="0040061C"/>
    <w:rsid w:val="00400B75"/>
    <w:rsid w:val="00400F6D"/>
    <w:rsid w:val="004015CF"/>
    <w:rsid w:val="004017B8"/>
    <w:rsid w:val="004021DB"/>
    <w:rsid w:val="00402743"/>
    <w:rsid w:val="004033C8"/>
    <w:rsid w:val="00403A2C"/>
    <w:rsid w:val="00404183"/>
    <w:rsid w:val="00407DF4"/>
    <w:rsid w:val="004102CD"/>
    <w:rsid w:val="00412DD2"/>
    <w:rsid w:val="0041334A"/>
    <w:rsid w:val="004134AB"/>
    <w:rsid w:val="00413D41"/>
    <w:rsid w:val="00413F4F"/>
    <w:rsid w:val="004163B7"/>
    <w:rsid w:val="004169BE"/>
    <w:rsid w:val="00416BCC"/>
    <w:rsid w:val="0041701F"/>
    <w:rsid w:val="0041737B"/>
    <w:rsid w:val="00417B01"/>
    <w:rsid w:val="00420F8B"/>
    <w:rsid w:val="0042175F"/>
    <w:rsid w:val="00421DF7"/>
    <w:rsid w:val="00423A9C"/>
    <w:rsid w:val="00424F6D"/>
    <w:rsid w:val="00425BD3"/>
    <w:rsid w:val="00425CAC"/>
    <w:rsid w:val="00426F4E"/>
    <w:rsid w:val="004274B2"/>
    <w:rsid w:val="0043027D"/>
    <w:rsid w:val="004304E4"/>
    <w:rsid w:val="004314D4"/>
    <w:rsid w:val="00431A58"/>
    <w:rsid w:val="004322AB"/>
    <w:rsid w:val="004340D6"/>
    <w:rsid w:val="00434344"/>
    <w:rsid w:val="00434584"/>
    <w:rsid w:val="004356DA"/>
    <w:rsid w:val="00437CC0"/>
    <w:rsid w:val="00437CEC"/>
    <w:rsid w:val="00440B11"/>
    <w:rsid w:val="00440F72"/>
    <w:rsid w:val="004412F8"/>
    <w:rsid w:val="004417EC"/>
    <w:rsid w:val="00441B0D"/>
    <w:rsid w:val="00441DE0"/>
    <w:rsid w:val="00442B8C"/>
    <w:rsid w:val="00442BA4"/>
    <w:rsid w:val="00443480"/>
    <w:rsid w:val="0044365C"/>
    <w:rsid w:val="0044413E"/>
    <w:rsid w:val="00444783"/>
    <w:rsid w:val="00444B79"/>
    <w:rsid w:val="0044537C"/>
    <w:rsid w:val="0044622D"/>
    <w:rsid w:val="00446C7E"/>
    <w:rsid w:val="00447E44"/>
    <w:rsid w:val="00451318"/>
    <w:rsid w:val="004525D7"/>
    <w:rsid w:val="004533A8"/>
    <w:rsid w:val="0045376A"/>
    <w:rsid w:val="004542C1"/>
    <w:rsid w:val="0045446A"/>
    <w:rsid w:val="004544C1"/>
    <w:rsid w:val="00454996"/>
    <w:rsid w:val="00454A97"/>
    <w:rsid w:val="00455057"/>
    <w:rsid w:val="004550D0"/>
    <w:rsid w:val="00457324"/>
    <w:rsid w:val="00460911"/>
    <w:rsid w:val="00460B44"/>
    <w:rsid w:val="00460EFD"/>
    <w:rsid w:val="004612C8"/>
    <w:rsid w:val="00463076"/>
    <w:rsid w:val="0046327F"/>
    <w:rsid w:val="004632C7"/>
    <w:rsid w:val="0046351A"/>
    <w:rsid w:val="00463B84"/>
    <w:rsid w:val="00464587"/>
    <w:rsid w:val="004656AB"/>
    <w:rsid w:val="004656C1"/>
    <w:rsid w:val="00465C5C"/>
    <w:rsid w:val="00466145"/>
    <w:rsid w:val="00470143"/>
    <w:rsid w:val="00470F59"/>
    <w:rsid w:val="00471FB5"/>
    <w:rsid w:val="00472C13"/>
    <w:rsid w:val="00472D11"/>
    <w:rsid w:val="004733AB"/>
    <w:rsid w:val="00475A47"/>
    <w:rsid w:val="004767BF"/>
    <w:rsid w:val="00477074"/>
    <w:rsid w:val="004805EE"/>
    <w:rsid w:val="00480B3E"/>
    <w:rsid w:val="00481531"/>
    <w:rsid w:val="00482154"/>
    <w:rsid w:val="00482B69"/>
    <w:rsid w:val="00482F51"/>
    <w:rsid w:val="00484D35"/>
    <w:rsid w:val="00485408"/>
    <w:rsid w:val="00485828"/>
    <w:rsid w:val="004858FC"/>
    <w:rsid w:val="00486B73"/>
    <w:rsid w:val="00486E64"/>
    <w:rsid w:val="004870A5"/>
    <w:rsid w:val="00487337"/>
    <w:rsid w:val="004907A1"/>
    <w:rsid w:val="00490CF9"/>
    <w:rsid w:val="00490D18"/>
    <w:rsid w:val="00491A34"/>
    <w:rsid w:val="00492899"/>
    <w:rsid w:val="0049291D"/>
    <w:rsid w:val="00492998"/>
    <w:rsid w:val="0049377F"/>
    <w:rsid w:val="00493CF8"/>
    <w:rsid w:val="00495036"/>
    <w:rsid w:val="0049549E"/>
    <w:rsid w:val="0049594E"/>
    <w:rsid w:val="004969C0"/>
    <w:rsid w:val="004977EB"/>
    <w:rsid w:val="004978D8"/>
    <w:rsid w:val="004A009E"/>
    <w:rsid w:val="004A10BC"/>
    <w:rsid w:val="004A1C11"/>
    <w:rsid w:val="004A2371"/>
    <w:rsid w:val="004A251B"/>
    <w:rsid w:val="004A33DF"/>
    <w:rsid w:val="004A422F"/>
    <w:rsid w:val="004A5E30"/>
    <w:rsid w:val="004A662F"/>
    <w:rsid w:val="004A7165"/>
    <w:rsid w:val="004B04ED"/>
    <w:rsid w:val="004B0AC7"/>
    <w:rsid w:val="004B1D42"/>
    <w:rsid w:val="004B1FE6"/>
    <w:rsid w:val="004B2154"/>
    <w:rsid w:val="004B24D7"/>
    <w:rsid w:val="004B24DD"/>
    <w:rsid w:val="004B371C"/>
    <w:rsid w:val="004B3F0D"/>
    <w:rsid w:val="004B5130"/>
    <w:rsid w:val="004B693F"/>
    <w:rsid w:val="004B75FF"/>
    <w:rsid w:val="004B7CAD"/>
    <w:rsid w:val="004C054F"/>
    <w:rsid w:val="004C06A1"/>
    <w:rsid w:val="004C0D39"/>
    <w:rsid w:val="004C26BE"/>
    <w:rsid w:val="004C2924"/>
    <w:rsid w:val="004C3D4D"/>
    <w:rsid w:val="004C3FB3"/>
    <w:rsid w:val="004C5150"/>
    <w:rsid w:val="004C57A7"/>
    <w:rsid w:val="004C595F"/>
    <w:rsid w:val="004C6F2A"/>
    <w:rsid w:val="004C743B"/>
    <w:rsid w:val="004D0444"/>
    <w:rsid w:val="004D1D4A"/>
    <w:rsid w:val="004D1DAA"/>
    <w:rsid w:val="004D489A"/>
    <w:rsid w:val="004D4B38"/>
    <w:rsid w:val="004D5E40"/>
    <w:rsid w:val="004D6323"/>
    <w:rsid w:val="004D7AF2"/>
    <w:rsid w:val="004E039C"/>
    <w:rsid w:val="004E148E"/>
    <w:rsid w:val="004E18E1"/>
    <w:rsid w:val="004E1D12"/>
    <w:rsid w:val="004E1DE3"/>
    <w:rsid w:val="004E28A2"/>
    <w:rsid w:val="004E383B"/>
    <w:rsid w:val="004E520F"/>
    <w:rsid w:val="004E6222"/>
    <w:rsid w:val="004E6FE3"/>
    <w:rsid w:val="004E7A09"/>
    <w:rsid w:val="004F05F0"/>
    <w:rsid w:val="004F071A"/>
    <w:rsid w:val="004F093C"/>
    <w:rsid w:val="004F099B"/>
    <w:rsid w:val="004F2E4B"/>
    <w:rsid w:val="004F3CC9"/>
    <w:rsid w:val="004F4F47"/>
    <w:rsid w:val="004F5759"/>
    <w:rsid w:val="004F7A79"/>
    <w:rsid w:val="00502A3F"/>
    <w:rsid w:val="00503EA9"/>
    <w:rsid w:val="005043E8"/>
    <w:rsid w:val="0050570D"/>
    <w:rsid w:val="00506345"/>
    <w:rsid w:val="005064C4"/>
    <w:rsid w:val="005075B0"/>
    <w:rsid w:val="00510918"/>
    <w:rsid w:val="00510CB6"/>
    <w:rsid w:val="005118C6"/>
    <w:rsid w:val="00511AB6"/>
    <w:rsid w:val="005129C0"/>
    <w:rsid w:val="00512E86"/>
    <w:rsid w:val="005134F9"/>
    <w:rsid w:val="005136D5"/>
    <w:rsid w:val="005139C4"/>
    <w:rsid w:val="00513E61"/>
    <w:rsid w:val="005140A3"/>
    <w:rsid w:val="0051418A"/>
    <w:rsid w:val="00514CFE"/>
    <w:rsid w:val="00515F34"/>
    <w:rsid w:val="00517E5A"/>
    <w:rsid w:val="00520662"/>
    <w:rsid w:val="00521C54"/>
    <w:rsid w:val="00521FD0"/>
    <w:rsid w:val="00522208"/>
    <w:rsid w:val="005245D7"/>
    <w:rsid w:val="00525BEA"/>
    <w:rsid w:val="005275D7"/>
    <w:rsid w:val="00527995"/>
    <w:rsid w:val="00530705"/>
    <w:rsid w:val="0053126E"/>
    <w:rsid w:val="005316D5"/>
    <w:rsid w:val="00533071"/>
    <w:rsid w:val="00533BA2"/>
    <w:rsid w:val="00533D31"/>
    <w:rsid w:val="00535648"/>
    <w:rsid w:val="00536349"/>
    <w:rsid w:val="0053639A"/>
    <w:rsid w:val="00537546"/>
    <w:rsid w:val="0054150E"/>
    <w:rsid w:val="00541F1A"/>
    <w:rsid w:val="0054640E"/>
    <w:rsid w:val="00547CFA"/>
    <w:rsid w:val="005501BE"/>
    <w:rsid w:val="005505F2"/>
    <w:rsid w:val="005512F8"/>
    <w:rsid w:val="00551F30"/>
    <w:rsid w:val="00554273"/>
    <w:rsid w:val="00554BD3"/>
    <w:rsid w:val="005554DE"/>
    <w:rsid w:val="00555E18"/>
    <w:rsid w:val="00556297"/>
    <w:rsid w:val="00560F07"/>
    <w:rsid w:val="00563001"/>
    <w:rsid w:val="00563A87"/>
    <w:rsid w:val="00563BD6"/>
    <w:rsid w:val="005650E1"/>
    <w:rsid w:val="0056543E"/>
    <w:rsid w:val="0056608D"/>
    <w:rsid w:val="00566325"/>
    <w:rsid w:val="00566B00"/>
    <w:rsid w:val="005674BC"/>
    <w:rsid w:val="00567666"/>
    <w:rsid w:val="00567C32"/>
    <w:rsid w:val="00567CF5"/>
    <w:rsid w:val="00570B7F"/>
    <w:rsid w:val="00570CDE"/>
    <w:rsid w:val="005721FD"/>
    <w:rsid w:val="005727D9"/>
    <w:rsid w:val="00573246"/>
    <w:rsid w:val="00574051"/>
    <w:rsid w:val="00574712"/>
    <w:rsid w:val="00574A91"/>
    <w:rsid w:val="00575049"/>
    <w:rsid w:val="00575240"/>
    <w:rsid w:val="005766FD"/>
    <w:rsid w:val="00576C5A"/>
    <w:rsid w:val="00577138"/>
    <w:rsid w:val="0058094F"/>
    <w:rsid w:val="00580C22"/>
    <w:rsid w:val="00580CE7"/>
    <w:rsid w:val="005816AE"/>
    <w:rsid w:val="005823DF"/>
    <w:rsid w:val="00584294"/>
    <w:rsid w:val="00585653"/>
    <w:rsid w:val="005857CB"/>
    <w:rsid w:val="0058618E"/>
    <w:rsid w:val="00587B94"/>
    <w:rsid w:val="00587F81"/>
    <w:rsid w:val="00590192"/>
    <w:rsid w:val="00590A94"/>
    <w:rsid w:val="00591723"/>
    <w:rsid w:val="0059237B"/>
    <w:rsid w:val="00592C31"/>
    <w:rsid w:val="00592F5C"/>
    <w:rsid w:val="00593AF8"/>
    <w:rsid w:val="00594436"/>
    <w:rsid w:val="005944EC"/>
    <w:rsid w:val="0059508C"/>
    <w:rsid w:val="00596819"/>
    <w:rsid w:val="00596B35"/>
    <w:rsid w:val="00596D34"/>
    <w:rsid w:val="0059705F"/>
    <w:rsid w:val="0059774E"/>
    <w:rsid w:val="005A0B2E"/>
    <w:rsid w:val="005A0BBD"/>
    <w:rsid w:val="005A1756"/>
    <w:rsid w:val="005A237F"/>
    <w:rsid w:val="005A2A6A"/>
    <w:rsid w:val="005A3219"/>
    <w:rsid w:val="005A38C8"/>
    <w:rsid w:val="005A4519"/>
    <w:rsid w:val="005A4702"/>
    <w:rsid w:val="005A50E6"/>
    <w:rsid w:val="005A590A"/>
    <w:rsid w:val="005A5E4E"/>
    <w:rsid w:val="005A693B"/>
    <w:rsid w:val="005A6F70"/>
    <w:rsid w:val="005A70EF"/>
    <w:rsid w:val="005A7123"/>
    <w:rsid w:val="005A7905"/>
    <w:rsid w:val="005B02B0"/>
    <w:rsid w:val="005B11A1"/>
    <w:rsid w:val="005B157C"/>
    <w:rsid w:val="005B1C45"/>
    <w:rsid w:val="005B35ED"/>
    <w:rsid w:val="005B4CF9"/>
    <w:rsid w:val="005B4FE1"/>
    <w:rsid w:val="005B7B1E"/>
    <w:rsid w:val="005B7B3B"/>
    <w:rsid w:val="005C1590"/>
    <w:rsid w:val="005C3E15"/>
    <w:rsid w:val="005C4A21"/>
    <w:rsid w:val="005C4B9D"/>
    <w:rsid w:val="005C59D6"/>
    <w:rsid w:val="005C61D5"/>
    <w:rsid w:val="005C6497"/>
    <w:rsid w:val="005C67F0"/>
    <w:rsid w:val="005C6D74"/>
    <w:rsid w:val="005C6E0A"/>
    <w:rsid w:val="005C6E58"/>
    <w:rsid w:val="005C7103"/>
    <w:rsid w:val="005C7132"/>
    <w:rsid w:val="005D025B"/>
    <w:rsid w:val="005D2413"/>
    <w:rsid w:val="005D2CBA"/>
    <w:rsid w:val="005D3611"/>
    <w:rsid w:val="005D4463"/>
    <w:rsid w:val="005D4867"/>
    <w:rsid w:val="005D5353"/>
    <w:rsid w:val="005D59F4"/>
    <w:rsid w:val="005D5B40"/>
    <w:rsid w:val="005D65AB"/>
    <w:rsid w:val="005D7843"/>
    <w:rsid w:val="005D7925"/>
    <w:rsid w:val="005E10CB"/>
    <w:rsid w:val="005E1648"/>
    <w:rsid w:val="005E299F"/>
    <w:rsid w:val="005E51D9"/>
    <w:rsid w:val="005E5A11"/>
    <w:rsid w:val="005E6BD1"/>
    <w:rsid w:val="005E6F79"/>
    <w:rsid w:val="005F0B6D"/>
    <w:rsid w:val="005F1630"/>
    <w:rsid w:val="005F1A28"/>
    <w:rsid w:val="005F1C5E"/>
    <w:rsid w:val="005F38E9"/>
    <w:rsid w:val="005F4307"/>
    <w:rsid w:val="005F4A83"/>
    <w:rsid w:val="005F654C"/>
    <w:rsid w:val="005F72CD"/>
    <w:rsid w:val="005F72D8"/>
    <w:rsid w:val="005F76C9"/>
    <w:rsid w:val="005F7F20"/>
    <w:rsid w:val="006014DC"/>
    <w:rsid w:val="00601F91"/>
    <w:rsid w:val="00603338"/>
    <w:rsid w:val="00603EE7"/>
    <w:rsid w:val="0060427A"/>
    <w:rsid w:val="00606856"/>
    <w:rsid w:val="0060727A"/>
    <w:rsid w:val="00612B81"/>
    <w:rsid w:val="00613188"/>
    <w:rsid w:val="0061330D"/>
    <w:rsid w:val="00613B9A"/>
    <w:rsid w:val="00614A39"/>
    <w:rsid w:val="00615287"/>
    <w:rsid w:val="006156D3"/>
    <w:rsid w:val="00616903"/>
    <w:rsid w:val="0061728D"/>
    <w:rsid w:val="006177FE"/>
    <w:rsid w:val="00617C50"/>
    <w:rsid w:val="0062125E"/>
    <w:rsid w:val="0062130D"/>
    <w:rsid w:val="006213CE"/>
    <w:rsid w:val="00621427"/>
    <w:rsid w:val="0062195B"/>
    <w:rsid w:val="00622154"/>
    <w:rsid w:val="00623280"/>
    <w:rsid w:val="006233AA"/>
    <w:rsid w:val="00623900"/>
    <w:rsid w:val="00623A67"/>
    <w:rsid w:val="0062429B"/>
    <w:rsid w:val="00624EBA"/>
    <w:rsid w:val="00625893"/>
    <w:rsid w:val="006269C0"/>
    <w:rsid w:val="00626BD6"/>
    <w:rsid w:val="006274A8"/>
    <w:rsid w:val="0062789C"/>
    <w:rsid w:val="00627937"/>
    <w:rsid w:val="006303A9"/>
    <w:rsid w:val="00630AE2"/>
    <w:rsid w:val="00637027"/>
    <w:rsid w:val="006379A3"/>
    <w:rsid w:val="00640F52"/>
    <w:rsid w:val="006417DD"/>
    <w:rsid w:val="0064232B"/>
    <w:rsid w:val="00642391"/>
    <w:rsid w:val="00642F97"/>
    <w:rsid w:val="006436B1"/>
    <w:rsid w:val="00643B44"/>
    <w:rsid w:val="00644DC1"/>
    <w:rsid w:val="00644FB1"/>
    <w:rsid w:val="00646061"/>
    <w:rsid w:val="006460EC"/>
    <w:rsid w:val="00646C39"/>
    <w:rsid w:val="0064781D"/>
    <w:rsid w:val="006500C5"/>
    <w:rsid w:val="00650272"/>
    <w:rsid w:val="006502F7"/>
    <w:rsid w:val="00651569"/>
    <w:rsid w:val="00651A5F"/>
    <w:rsid w:val="006538EC"/>
    <w:rsid w:val="00654648"/>
    <w:rsid w:val="00654ADC"/>
    <w:rsid w:val="00655349"/>
    <w:rsid w:val="006554E9"/>
    <w:rsid w:val="006570CA"/>
    <w:rsid w:val="00657AB7"/>
    <w:rsid w:val="006608BE"/>
    <w:rsid w:val="00660BDB"/>
    <w:rsid w:val="00662254"/>
    <w:rsid w:val="00663B23"/>
    <w:rsid w:val="0066432B"/>
    <w:rsid w:val="00664D81"/>
    <w:rsid w:val="00664E24"/>
    <w:rsid w:val="006658CD"/>
    <w:rsid w:val="00665D66"/>
    <w:rsid w:val="00666D01"/>
    <w:rsid w:val="0066740F"/>
    <w:rsid w:val="00667438"/>
    <w:rsid w:val="00667F40"/>
    <w:rsid w:val="0067043C"/>
    <w:rsid w:val="006704AD"/>
    <w:rsid w:val="006708D2"/>
    <w:rsid w:val="00670FAD"/>
    <w:rsid w:val="006715E7"/>
    <w:rsid w:val="00671BC0"/>
    <w:rsid w:val="006727E9"/>
    <w:rsid w:val="00672A3D"/>
    <w:rsid w:val="00672FCD"/>
    <w:rsid w:val="006730F8"/>
    <w:rsid w:val="006759EC"/>
    <w:rsid w:val="00676B96"/>
    <w:rsid w:val="00677146"/>
    <w:rsid w:val="006771DC"/>
    <w:rsid w:val="00677756"/>
    <w:rsid w:val="00680772"/>
    <w:rsid w:val="00681EEC"/>
    <w:rsid w:val="0068288C"/>
    <w:rsid w:val="00683D26"/>
    <w:rsid w:val="00684D22"/>
    <w:rsid w:val="00684DBD"/>
    <w:rsid w:val="00685AC9"/>
    <w:rsid w:val="0068601C"/>
    <w:rsid w:val="00686907"/>
    <w:rsid w:val="00687355"/>
    <w:rsid w:val="00687C4D"/>
    <w:rsid w:val="00690E7C"/>
    <w:rsid w:val="006914D6"/>
    <w:rsid w:val="006917CF"/>
    <w:rsid w:val="006919B0"/>
    <w:rsid w:val="00691B3B"/>
    <w:rsid w:val="006934A9"/>
    <w:rsid w:val="006938E7"/>
    <w:rsid w:val="006945B4"/>
    <w:rsid w:val="00695228"/>
    <w:rsid w:val="00696566"/>
    <w:rsid w:val="006A0BB6"/>
    <w:rsid w:val="006A0BD1"/>
    <w:rsid w:val="006A0DF7"/>
    <w:rsid w:val="006A0E47"/>
    <w:rsid w:val="006A13CF"/>
    <w:rsid w:val="006A248B"/>
    <w:rsid w:val="006A2B32"/>
    <w:rsid w:val="006A316D"/>
    <w:rsid w:val="006A3D7F"/>
    <w:rsid w:val="006A6257"/>
    <w:rsid w:val="006B00A6"/>
    <w:rsid w:val="006B0771"/>
    <w:rsid w:val="006B1787"/>
    <w:rsid w:val="006B18F1"/>
    <w:rsid w:val="006B207E"/>
    <w:rsid w:val="006B2695"/>
    <w:rsid w:val="006B29D7"/>
    <w:rsid w:val="006B2AE7"/>
    <w:rsid w:val="006B2E74"/>
    <w:rsid w:val="006B33CF"/>
    <w:rsid w:val="006B3458"/>
    <w:rsid w:val="006B3692"/>
    <w:rsid w:val="006B4535"/>
    <w:rsid w:val="006B577C"/>
    <w:rsid w:val="006B6727"/>
    <w:rsid w:val="006B6E0D"/>
    <w:rsid w:val="006B7274"/>
    <w:rsid w:val="006B76A4"/>
    <w:rsid w:val="006B76B6"/>
    <w:rsid w:val="006B7BB8"/>
    <w:rsid w:val="006BDE15"/>
    <w:rsid w:val="006C0731"/>
    <w:rsid w:val="006C2237"/>
    <w:rsid w:val="006C3E3E"/>
    <w:rsid w:val="006C4EA9"/>
    <w:rsid w:val="006C56A7"/>
    <w:rsid w:val="006D1522"/>
    <w:rsid w:val="006D2020"/>
    <w:rsid w:val="006D35D2"/>
    <w:rsid w:val="006D3739"/>
    <w:rsid w:val="006D379D"/>
    <w:rsid w:val="006D386D"/>
    <w:rsid w:val="006D6D64"/>
    <w:rsid w:val="006D6D82"/>
    <w:rsid w:val="006E07E1"/>
    <w:rsid w:val="006E1972"/>
    <w:rsid w:val="006E1A27"/>
    <w:rsid w:val="006E46A5"/>
    <w:rsid w:val="006E6CBD"/>
    <w:rsid w:val="006E7253"/>
    <w:rsid w:val="006E7BDC"/>
    <w:rsid w:val="006E7DD1"/>
    <w:rsid w:val="006F002E"/>
    <w:rsid w:val="006F1382"/>
    <w:rsid w:val="006F18D7"/>
    <w:rsid w:val="006F3EDF"/>
    <w:rsid w:val="006F4024"/>
    <w:rsid w:val="006F40EA"/>
    <w:rsid w:val="006F4F0A"/>
    <w:rsid w:val="006F5167"/>
    <w:rsid w:val="006F54DB"/>
    <w:rsid w:val="006F603D"/>
    <w:rsid w:val="006F6802"/>
    <w:rsid w:val="006F6B6E"/>
    <w:rsid w:val="006F7015"/>
    <w:rsid w:val="007022D0"/>
    <w:rsid w:val="0070231C"/>
    <w:rsid w:val="00702727"/>
    <w:rsid w:val="007033B2"/>
    <w:rsid w:val="00703E6C"/>
    <w:rsid w:val="00710283"/>
    <w:rsid w:val="007105E5"/>
    <w:rsid w:val="00710A93"/>
    <w:rsid w:val="00711285"/>
    <w:rsid w:val="00712FAB"/>
    <w:rsid w:val="0071359D"/>
    <w:rsid w:val="00713D23"/>
    <w:rsid w:val="0071493C"/>
    <w:rsid w:val="00715809"/>
    <w:rsid w:val="007167D6"/>
    <w:rsid w:val="00716846"/>
    <w:rsid w:val="00717B64"/>
    <w:rsid w:val="0072123B"/>
    <w:rsid w:val="00721E27"/>
    <w:rsid w:val="007238C9"/>
    <w:rsid w:val="00723953"/>
    <w:rsid w:val="00723A73"/>
    <w:rsid w:val="00723EA1"/>
    <w:rsid w:val="00725208"/>
    <w:rsid w:val="00725D65"/>
    <w:rsid w:val="007263A2"/>
    <w:rsid w:val="00726452"/>
    <w:rsid w:val="00727997"/>
    <w:rsid w:val="007304F4"/>
    <w:rsid w:val="00732002"/>
    <w:rsid w:val="00733201"/>
    <w:rsid w:val="00733941"/>
    <w:rsid w:val="00733A59"/>
    <w:rsid w:val="00733D37"/>
    <w:rsid w:val="00733E7C"/>
    <w:rsid w:val="007341F1"/>
    <w:rsid w:val="00734849"/>
    <w:rsid w:val="00734873"/>
    <w:rsid w:val="007357A0"/>
    <w:rsid w:val="00740528"/>
    <w:rsid w:val="0074136D"/>
    <w:rsid w:val="0074163C"/>
    <w:rsid w:val="00742D7B"/>
    <w:rsid w:val="00742F97"/>
    <w:rsid w:val="007449E0"/>
    <w:rsid w:val="00744DCD"/>
    <w:rsid w:val="0074502F"/>
    <w:rsid w:val="007459F3"/>
    <w:rsid w:val="007465B0"/>
    <w:rsid w:val="00746ED3"/>
    <w:rsid w:val="00747A69"/>
    <w:rsid w:val="00750A0D"/>
    <w:rsid w:val="00751FC0"/>
    <w:rsid w:val="00752269"/>
    <w:rsid w:val="0075226E"/>
    <w:rsid w:val="00752E10"/>
    <w:rsid w:val="007564ED"/>
    <w:rsid w:val="00757079"/>
    <w:rsid w:val="00760424"/>
    <w:rsid w:val="00760EE9"/>
    <w:rsid w:val="0076140A"/>
    <w:rsid w:val="00761690"/>
    <w:rsid w:val="00761C15"/>
    <w:rsid w:val="007660C7"/>
    <w:rsid w:val="00766937"/>
    <w:rsid w:val="007670E0"/>
    <w:rsid w:val="007676BF"/>
    <w:rsid w:val="00767BB2"/>
    <w:rsid w:val="00771FAF"/>
    <w:rsid w:val="00771FF4"/>
    <w:rsid w:val="007723AC"/>
    <w:rsid w:val="00772F25"/>
    <w:rsid w:val="00775972"/>
    <w:rsid w:val="00775D36"/>
    <w:rsid w:val="00775EFD"/>
    <w:rsid w:val="00776FDC"/>
    <w:rsid w:val="007774ED"/>
    <w:rsid w:val="0077787B"/>
    <w:rsid w:val="00777F15"/>
    <w:rsid w:val="0078079B"/>
    <w:rsid w:val="00780861"/>
    <w:rsid w:val="00780DA2"/>
    <w:rsid w:val="007818D6"/>
    <w:rsid w:val="00781C14"/>
    <w:rsid w:val="00783C54"/>
    <w:rsid w:val="00783D1E"/>
    <w:rsid w:val="007842F5"/>
    <w:rsid w:val="00784F41"/>
    <w:rsid w:val="00784F9A"/>
    <w:rsid w:val="0078662F"/>
    <w:rsid w:val="00787DF1"/>
    <w:rsid w:val="007918E7"/>
    <w:rsid w:val="00791DA4"/>
    <w:rsid w:val="007923B4"/>
    <w:rsid w:val="00792500"/>
    <w:rsid w:val="007928AA"/>
    <w:rsid w:val="00792F64"/>
    <w:rsid w:val="007938A6"/>
    <w:rsid w:val="00793DB8"/>
    <w:rsid w:val="007953B3"/>
    <w:rsid w:val="00796478"/>
    <w:rsid w:val="00796EA6"/>
    <w:rsid w:val="0079738F"/>
    <w:rsid w:val="007A1138"/>
    <w:rsid w:val="007A1854"/>
    <w:rsid w:val="007A1A2B"/>
    <w:rsid w:val="007A1E03"/>
    <w:rsid w:val="007A20C3"/>
    <w:rsid w:val="007A2901"/>
    <w:rsid w:val="007A6C5B"/>
    <w:rsid w:val="007A6DEF"/>
    <w:rsid w:val="007B0032"/>
    <w:rsid w:val="007B0B13"/>
    <w:rsid w:val="007B0C17"/>
    <w:rsid w:val="007B2388"/>
    <w:rsid w:val="007B25A3"/>
    <w:rsid w:val="007B266F"/>
    <w:rsid w:val="007B29DE"/>
    <w:rsid w:val="007B2F47"/>
    <w:rsid w:val="007B3491"/>
    <w:rsid w:val="007B425B"/>
    <w:rsid w:val="007B484D"/>
    <w:rsid w:val="007B4E1E"/>
    <w:rsid w:val="007B4E92"/>
    <w:rsid w:val="007B4ECB"/>
    <w:rsid w:val="007B605F"/>
    <w:rsid w:val="007B6DBE"/>
    <w:rsid w:val="007B70AD"/>
    <w:rsid w:val="007B71CA"/>
    <w:rsid w:val="007B73C0"/>
    <w:rsid w:val="007B77B9"/>
    <w:rsid w:val="007C017B"/>
    <w:rsid w:val="007C097D"/>
    <w:rsid w:val="007C2063"/>
    <w:rsid w:val="007C4997"/>
    <w:rsid w:val="007C7A39"/>
    <w:rsid w:val="007D00A1"/>
    <w:rsid w:val="007D1258"/>
    <w:rsid w:val="007D147E"/>
    <w:rsid w:val="007D1F55"/>
    <w:rsid w:val="007D3777"/>
    <w:rsid w:val="007D5D58"/>
    <w:rsid w:val="007D6A56"/>
    <w:rsid w:val="007D6F52"/>
    <w:rsid w:val="007D78EF"/>
    <w:rsid w:val="007E0A3E"/>
    <w:rsid w:val="007E1D03"/>
    <w:rsid w:val="007E2360"/>
    <w:rsid w:val="007E29AD"/>
    <w:rsid w:val="007E2ADE"/>
    <w:rsid w:val="007E3466"/>
    <w:rsid w:val="007E3AFA"/>
    <w:rsid w:val="007E4858"/>
    <w:rsid w:val="007E486A"/>
    <w:rsid w:val="007E49B7"/>
    <w:rsid w:val="007E59F8"/>
    <w:rsid w:val="007E5D92"/>
    <w:rsid w:val="007E7179"/>
    <w:rsid w:val="007E799A"/>
    <w:rsid w:val="007E7BAE"/>
    <w:rsid w:val="007E7FA1"/>
    <w:rsid w:val="007EB153"/>
    <w:rsid w:val="007F0920"/>
    <w:rsid w:val="007F0A5F"/>
    <w:rsid w:val="007F1E25"/>
    <w:rsid w:val="007F4561"/>
    <w:rsid w:val="007F479D"/>
    <w:rsid w:val="007F4EEE"/>
    <w:rsid w:val="007F6FF1"/>
    <w:rsid w:val="007F7846"/>
    <w:rsid w:val="008002AF"/>
    <w:rsid w:val="008002F2"/>
    <w:rsid w:val="00801910"/>
    <w:rsid w:val="00802F07"/>
    <w:rsid w:val="008034CA"/>
    <w:rsid w:val="008048C1"/>
    <w:rsid w:val="00804AB7"/>
    <w:rsid w:val="008051BD"/>
    <w:rsid w:val="00805AF9"/>
    <w:rsid w:val="00805EF8"/>
    <w:rsid w:val="00806F68"/>
    <w:rsid w:val="0080798F"/>
    <w:rsid w:val="00807D4B"/>
    <w:rsid w:val="008106C0"/>
    <w:rsid w:val="0081095A"/>
    <w:rsid w:val="0081178C"/>
    <w:rsid w:val="0081281C"/>
    <w:rsid w:val="00812DA9"/>
    <w:rsid w:val="00813432"/>
    <w:rsid w:val="00813937"/>
    <w:rsid w:val="0081466B"/>
    <w:rsid w:val="00815834"/>
    <w:rsid w:val="00815EE1"/>
    <w:rsid w:val="00815F02"/>
    <w:rsid w:val="00816294"/>
    <w:rsid w:val="00816F4A"/>
    <w:rsid w:val="00817860"/>
    <w:rsid w:val="00817C03"/>
    <w:rsid w:val="00822D5E"/>
    <w:rsid w:val="0082383B"/>
    <w:rsid w:val="00823EEA"/>
    <w:rsid w:val="00824FFB"/>
    <w:rsid w:val="0082540C"/>
    <w:rsid w:val="00825CCB"/>
    <w:rsid w:val="008279F7"/>
    <w:rsid w:val="00827B82"/>
    <w:rsid w:val="00830185"/>
    <w:rsid w:val="00830494"/>
    <w:rsid w:val="0083086E"/>
    <w:rsid w:val="00830BD0"/>
    <w:rsid w:val="00831403"/>
    <w:rsid w:val="00831454"/>
    <w:rsid w:val="00832269"/>
    <w:rsid w:val="00832D56"/>
    <w:rsid w:val="00832DF3"/>
    <w:rsid w:val="00834961"/>
    <w:rsid w:val="008349C7"/>
    <w:rsid w:val="00835661"/>
    <w:rsid w:val="00837111"/>
    <w:rsid w:val="008406DF"/>
    <w:rsid w:val="00840C59"/>
    <w:rsid w:val="00842A6D"/>
    <w:rsid w:val="008431CB"/>
    <w:rsid w:val="008433C4"/>
    <w:rsid w:val="00844557"/>
    <w:rsid w:val="00846DA0"/>
    <w:rsid w:val="00846E58"/>
    <w:rsid w:val="0085053A"/>
    <w:rsid w:val="00850BF7"/>
    <w:rsid w:val="00851287"/>
    <w:rsid w:val="00851504"/>
    <w:rsid w:val="00851EC3"/>
    <w:rsid w:val="00854AE5"/>
    <w:rsid w:val="00854EFF"/>
    <w:rsid w:val="00855A91"/>
    <w:rsid w:val="0085765F"/>
    <w:rsid w:val="00857752"/>
    <w:rsid w:val="00857F19"/>
    <w:rsid w:val="00857F87"/>
    <w:rsid w:val="00860BCB"/>
    <w:rsid w:val="00862714"/>
    <w:rsid w:val="00862E88"/>
    <w:rsid w:val="008636B3"/>
    <w:rsid w:val="0086388E"/>
    <w:rsid w:val="00863CCA"/>
    <w:rsid w:val="008644AA"/>
    <w:rsid w:val="0086590B"/>
    <w:rsid w:val="008669CA"/>
    <w:rsid w:val="008700A2"/>
    <w:rsid w:val="00870A2F"/>
    <w:rsid w:val="008714A8"/>
    <w:rsid w:val="00871D14"/>
    <w:rsid w:val="008720F5"/>
    <w:rsid w:val="00874187"/>
    <w:rsid w:val="008743B9"/>
    <w:rsid w:val="008745D7"/>
    <w:rsid w:val="00874B5A"/>
    <w:rsid w:val="0087508D"/>
    <w:rsid w:val="0087515C"/>
    <w:rsid w:val="00875D87"/>
    <w:rsid w:val="008764B8"/>
    <w:rsid w:val="008773CC"/>
    <w:rsid w:val="0087741A"/>
    <w:rsid w:val="008775A2"/>
    <w:rsid w:val="00877E45"/>
    <w:rsid w:val="00881790"/>
    <w:rsid w:val="00881BB0"/>
    <w:rsid w:val="00882260"/>
    <w:rsid w:val="00883A8B"/>
    <w:rsid w:val="0088426C"/>
    <w:rsid w:val="0088472E"/>
    <w:rsid w:val="00884889"/>
    <w:rsid w:val="00884977"/>
    <w:rsid w:val="00885CAA"/>
    <w:rsid w:val="00886429"/>
    <w:rsid w:val="00886C48"/>
    <w:rsid w:val="00890272"/>
    <w:rsid w:val="00890E01"/>
    <w:rsid w:val="00891223"/>
    <w:rsid w:val="00891BD3"/>
    <w:rsid w:val="00892503"/>
    <w:rsid w:val="00894A9C"/>
    <w:rsid w:val="00894DA5"/>
    <w:rsid w:val="008A0DDE"/>
    <w:rsid w:val="008A11E5"/>
    <w:rsid w:val="008A4AFF"/>
    <w:rsid w:val="008A59F0"/>
    <w:rsid w:val="008A6006"/>
    <w:rsid w:val="008A6D75"/>
    <w:rsid w:val="008A77C7"/>
    <w:rsid w:val="008A791C"/>
    <w:rsid w:val="008A7EC6"/>
    <w:rsid w:val="008B14D3"/>
    <w:rsid w:val="008B16C8"/>
    <w:rsid w:val="008B175D"/>
    <w:rsid w:val="008B17E0"/>
    <w:rsid w:val="008B3B9D"/>
    <w:rsid w:val="008B3C91"/>
    <w:rsid w:val="008B49A1"/>
    <w:rsid w:val="008B51C2"/>
    <w:rsid w:val="008B6BFF"/>
    <w:rsid w:val="008B7E66"/>
    <w:rsid w:val="008C18AC"/>
    <w:rsid w:val="008C315F"/>
    <w:rsid w:val="008C318A"/>
    <w:rsid w:val="008C420D"/>
    <w:rsid w:val="008C5363"/>
    <w:rsid w:val="008C53F3"/>
    <w:rsid w:val="008C6299"/>
    <w:rsid w:val="008C6A5C"/>
    <w:rsid w:val="008D0714"/>
    <w:rsid w:val="008D1004"/>
    <w:rsid w:val="008D1774"/>
    <w:rsid w:val="008D1822"/>
    <w:rsid w:val="008D1B44"/>
    <w:rsid w:val="008D20FC"/>
    <w:rsid w:val="008D25E5"/>
    <w:rsid w:val="008D36DA"/>
    <w:rsid w:val="008D5148"/>
    <w:rsid w:val="008D514A"/>
    <w:rsid w:val="008D57C1"/>
    <w:rsid w:val="008D747D"/>
    <w:rsid w:val="008D7589"/>
    <w:rsid w:val="008E0151"/>
    <w:rsid w:val="008E0166"/>
    <w:rsid w:val="008E069C"/>
    <w:rsid w:val="008E1247"/>
    <w:rsid w:val="008E15B4"/>
    <w:rsid w:val="008E19E9"/>
    <w:rsid w:val="008E2247"/>
    <w:rsid w:val="008E2317"/>
    <w:rsid w:val="008E2FFA"/>
    <w:rsid w:val="008E3557"/>
    <w:rsid w:val="008E4023"/>
    <w:rsid w:val="008E43B4"/>
    <w:rsid w:val="008E5D76"/>
    <w:rsid w:val="008E5FD8"/>
    <w:rsid w:val="008E626F"/>
    <w:rsid w:val="008E6B85"/>
    <w:rsid w:val="008E754D"/>
    <w:rsid w:val="008E7F21"/>
    <w:rsid w:val="008F171A"/>
    <w:rsid w:val="008F4112"/>
    <w:rsid w:val="008F4A10"/>
    <w:rsid w:val="008F5C27"/>
    <w:rsid w:val="008F646E"/>
    <w:rsid w:val="008F7099"/>
    <w:rsid w:val="00900F25"/>
    <w:rsid w:val="00902472"/>
    <w:rsid w:val="00902923"/>
    <w:rsid w:val="00903604"/>
    <w:rsid w:val="009036EE"/>
    <w:rsid w:val="0090377D"/>
    <w:rsid w:val="00905A89"/>
    <w:rsid w:val="00905ED3"/>
    <w:rsid w:val="009060D9"/>
    <w:rsid w:val="00906FE8"/>
    <w:rsid w:val="00907C2F"/>
    <w:rsid w:val="00911775"/>
    <w:rsid w:val="0091185E"/>
    <w:rsid w:val="0091212B"/>
    <w:rsid w:val="00913810"/>
    <w:rsid w:val="0091398B"/>
    <w:rsid w:val="009148EE"/>
    <w:rsid w:val="00914FFF"/>
    <w:rsid w:val="009154C2"/>
    <w:rsid w:val="00916175"/>
    <w:rsid w:val="0091765A"/>
    <w:rsid w:val="00917A8F"/>
    <w:rsid w:val="00917C39"/>
    <w:rsid w:val="00920FDC"/>
    <w:rsid w:val="00921EE0"/>
    <w:rsid w:val="009241CB"/>
    <w:rsid w:val="00924497"/>
    <w:rsid w:val="00927D56"/>
    <w:rsid w:val="00927F1D"/>
    <w:rsid w:val="009300FA"/>
    <w:rsid w:val="00930B4A"/>
    <w:rsid w:val="00930DBC"/>
    <w:rsid w:val="009320E5"/>
    <w:rsid w:val="00932327"/>
    <w:rsid w:val="00933FF1"/>
    <w:rsid w:val="00934ACF"/>
    <w:rsid w:val="00935F39"/>
    <w:rsid w:val="00936AFE"/>
    <w:rsid w:val="00936CA2"/>
    <w:rsid w:val="0093729F"/>
    <w:rsid w:val="0093738F"/>
    <w:rsid w:val="00937FDE"/>
    <w:rsid w:val="00942949"/>
    <w:rsid w:val="00942A83"/>
    <w:rsid w:val="009475B9"/>
    <w:rsid w:val="00947987"/>
    <w:rsid w:val="009479CA"/>
    <w:rsid w:val="00947FC1"/>
    <w:rsid w:val="00950127"/>
    <w:rsid w:val="00952D94"/>
    <w:rsid w:val="00953052"/>
    <w:rsid w:val="0095434E"/>
    <w:rsid w:val="00955156"/>
    <w:rsid w:val="0095590C"/>
    <w:rsid w:val="009560BF"/>
    <w:rsid w:val="009574BF"/>
    <w:rsid w:val="0095796E"/>
    <w:rsid w:val="009601E0"/>
    <w:rsid w:val="009604F1"/>
    <w:rsid w:val="00962E03"/>
    <w:rsid w:val="009631D0"/>
    <w:rsid w:val="00963586"/>
    <w:rsid w:val="00964116"/>
    <w:rsid w:val="00964802"/>
    <w:rsid w:val="00965B80"/>
    <w:rsid w:val="00965D96"/>
    <w:rsid w:val="00966657"/>
    <w:rsid w:val="009672AA"/>
    <w:rsid w:val="009672BC"/>
    <w:rsid w:val="009678F2"/>
    <w:rsid w:val="00970903"/>
    <w:rsid w:val="00971E62"/>
    <w:rsid w:val="00972AB3"/>
    <w:rsid w:val="009733CF"/>
    <w:rsid w:val="0097643A"/>
    <w:rsid w:val="0097690E"/>
    <w:rsid w:val="0097692A"/>
    <w:rsid w:val="00976A42"/>
    <w:rsid w:val="00980795"/>
    <w:rsid w:val="00981490"/>
    <w:rsid w:val="00982994"/>
    <w:rsid w:val="00982AA1"/>
    <w:rsid w:val="00982D0B"/>
    <w:rsid w:val="00983003"/>
    <w:rsid w:val="00983F13"/>
    <w:rsid w:val="00984A29"/>
    <w:rsid w:val="00984F0E"/>
    <w:rsid w:val="00985253"/>
    <w:rsid w:val="00986233"/>
    <w:rsid w:val="009875F1"/>
    <w:rsid w:val="0099039A"/>
    <w:rsid w:val="00993897"/>
    <w:rsid w:val="009948A1"/>
    <w:rsid w:val="009956F4"/>
    <w:rsid w:val="00995BEF"/>
    <w:rsid w:val="009962AD"/>
    <w:rsid w:val="00996456"/>
    <w:rsid w:val="009964D8"/>
    <w:rsid w:val="00997097"/>
    <w:rsid w:val="00997492"/>
    <w:rsid w:val="009A04E5"/>
    <w:rsid w:val="009A06D4"/>
    <w:rsid w:val="009A0FB3"/>
    <w:rsid w:val="009A145B"/>
    <w:rsid w:val="009A15C8"/>
    <w:rsid w:val="009A2104"/>
    <w:rsid w:val="009A265A"/>
    <w:rsid w:val="009A2A76"/>
    <w:rsid w:val="009A2C8D"/>
    <w:rsid w:val="009A345E"/>
    <w:rsid w:val="009A3B31"/>
    <w:rsid w:val="009A411C"/>
    <w:rsid w:val="009A4675"/>
    <w:rsid w:val="009A5697"/>
    <w:rsid w:val="009A5E78"/>
    <w:rsid w:val="009B27C5"/>
    <w:rsid w:val="009B2903"/>
    <w:rsid w:val="009B3296"/>
    <w:rsid w:val="009B4107"/>
    <w:rsid w:val="009B4DC5"/>
    <w:rsid w:val="009B5942"/>
    <w:rsid w:val="009B655B"/>
    <w:rsid w:val="009B7C72"/>
    <w:rsid w:val="009B7D49"/>
    <w:rsid w:val="009C00AE"/>
    <w:rsid w:val="009C0792"/>
    <w:rsid w:val="009C16FC"/>
    <w:rsid w:val="009C3778"/>
    <w:rsid w:val="009C4774"/>
    <w:rsid w:val="009C5AF0"/>
    <w:rsid w:val="009C693E"/>
    <w:rsid w:val="009D06E0"/>
    <w:rsid w:val="009D2132"/>
    <w:rsid w:val="009D2980"/>
    <w:rsid w:val="009D34D8"/>
    <w:rsid w:val="009D48D4"/>
    <w:rsid w:val="009D4B4D"/>
    <w:rsid w:val="009D6142"/>
    <w:rsid w:val="009D6A8C"/>
    <w:rsid w:val="009E0F6B"/>
    <w:rsid w:val="009E1240"/>
    <w:rsid w:val="009E1CA5"/>
    <w:rsid w:val="009E2868"/>
    <w:rsid w:val="009E2FAF"/>
    <w:rsid w:val="009E37E5"/>
    <w:rsid w:val="009E3DA0"/>
    <w:rsid w:val="009E40EE"/>
    <w:rsid w:val="009E55AB"/>
    <w:rsid w:val="009E63C3"/>
    <w:rsid w:val="009F0538"/>
    <w:rsid w:val="009F056F"/>
    <w:rsid w:val="009F06F6"/>
    <w:rsid w:val="009F0B49"/>
    <w:rsid w:val="009F1270"/>
    <w:rsid w:val="009F3E04"/>
    <w:rsid w:val="009F49B0"/>
    <w:rsid w:val="009F4E0A"/>
    <w:rsid w:val="009F6603"/>
    <w:rsid w:val="009F736D"/>
    <w:rsid w:val="009F7861"/>
    <w:rsid w:val="00A007D5"/>
    <w:rsid w:val="00A00A25"/>
    <w:rsid w:val="00A00AD6"/>
    <w:rsid w:val="00A014BE"/>
    <w:rsid w:val="00A0150C"/>
    <w:rsid w:val="00A01B4E"/>
    <w:rsid w:val="00A020A5"/>
    <w:rsid w:val="00A037C8"/>
    <w:rsid w:val="00A041AC"/>
    <w:rsid w:val="00A04781"/>
    <w:rsid w:val="00A05798"/>
    <w:rsid w:val="00A062E8"/>
    <w:rsid w:val="00A06692"/>
    <w:rsid w:val="00A10460"/>
    <w:rsid w:val="00A10CC0"/>
    <w:rsid w:val="00A10CFF"/>
    <w:rsid w:val="00A116B1"/>
    <w:rsid w:val="00A1293E"/>
    <w:rsid w:val="00A136D6"/>
    <w:rsid w:val="00A14823"/>
    <w:rsid w:val="00A208EF"/>
    <w:rsid w:val="00A20A55"/>
    <w:rsid w:val="00A216C6"/>
    <w:rsid w:val="00A21DD9"/>
    <w:rsid w:val="00A23AD4"/>
    <w:rsid w:val="00A23CB4"/>
    <w:rsid w:val="00A244D4"/>
    <w:rsid w:val="00A2481F"/>
    <w:rsid w:val="00A26779"/>
    <w:rsid w:val="00A26831"/>
    <w:rsid w:val="00A30132"/>
    <w:rsid w:val="00A305BF"/>
    <w:rsid w:val="00A31263"/>
    <w:rsid w:val="00A329C1"/>
    <w:rsid w:val="00A34BC9"/>
    <w:rsid w:val="00A354BC"/>
    <w:rsid w:val="00A365BF"/>
    <w:rsid w:val="00A370CB"/>
    <w:rsid w:val="00A377B9"/>
    <w:rsid w:val="00A42321"/>
    <w:rsid w:val="00A42FF5"/>
    <w:rsid w:val="00A43054"/>
    <w:rsid w:val="00A44A73"/>
    <w:rsid w:val="00A45463"/>
    <w:rsid w:val="00A46618"/>
    <w:rsid w:val="00A47209"/>
    <w:rsid w:val="00A47CC6"/>
    <w:rsid w:val="00A51380"/>
    <w:rsid w:val="00A515F0"/>
    <w:rsid w:val="00A5461D"/>
    <w:rsid w:val="00A55307"/>
    <w:rsid w:val="00A567D6"/>
    <w:rsid w:val="00A5796E"/>
    <w:rsid w:val="00A62E02"/>
    <w:rsid w:val="00A65CB3"/>
    <w:rsid w:val="00A66125"/>
    <w:rsid w:val="00A70DFF"/>
    <w:rsid w:val="00A7170F"/>
    <w:rsid w:val="00A71857"/>
    <w:rsid w:val="00A72032"/>
    <w:rsid w:val="00A7358E"/>
    <w:rsid w:val="00A73FC6"/>
    <w:rsid w:val="00A741D1"/>
    <w:rsid w:val="00A7452E"/>
    <w:rsid w:val="00A74983"/>
    <w:rsid w:val="00A74F89"/>
    <w:rsid w:val="00A755FE"/>
    <w:rsid w:val="00A75AC9"/>
    <w:rsid w:val="00A77106"/>
    <w:rsid w:val="00A77262"/>
    <w:rsid w:val="00A773A3"/>
    <w:rsid w:val="00A7777A"/>
    <w:rsid w:val="00A77AAD"/>
    <w:rsid w:val="00A803D6"/>
    <w:rsid w:val="00A80556"/>
    <w:rsid w:val="00A8122F"/>
    <w:rsid w:val="00A81591"/>
    <w:rsid w:val="00A82D16"/>
    <w:rsid w:val="00A83020"/>
    <w:rsid w:val="00A850AA"/>
    <w:rsid w:val="00A86B6D"/>
    <w:rsid w:val="00A874CB"/>
    <w:rsid w:val="00A87DD0"/>
    <w:rsid w:val="00A913B3"/>
    <w:rsid w:val="00A914D1"/>
    <w:rsid w:val="00A91BC3"/>
    <w:rsid w:val="00A91C6D"/>
    <w:rsid w:val="00A9204C"/>
    <w:rsid w:val="00A92CC4"/>
    <w:rsid w:val="00A9412B"/>
    <w:rsid w:val="00A94A3E"/>
    <w:rsid w:val="00A9542C"/>
    <w:rsid w:val="00A96272"/>
    <w:rsid w:val="00A964C1"/>
    <w:rsid w:val="00A9653A"/>
    <w:rsid w:val="00A96BC6"/>
    <w:rsid w:val="00A972A5"/>
    <w:rsid w:val="00AA027F"/>
    <w:rsid w:val="00AA14C7"/>
    <w:rsid w:val="00AA2564"/>
    <w:rsid w:val="00AA29F4"/>
    <w:rsid w:val="00AA2CE8"/>
    <w:rsid w:val="00AA3020"/>
    <w:rsid w:val="00AA5FF4"/>
    <w:rsid w:val="00AA79FD"/>
    <w:rsid w:val="00AB0600"/>
    <w:rsid w:val="00AB0623"/>
    <w:rsid w:val="00AB0B96"/>
    <w:rsid w:val="00AB0D62"/>
    <w:rsid w:val="00AB2E7F"/>
    <w:rsid w:val="00AB4732"/>
    <w:rsid w:val="00AB4C79"/>
    <w:rsid w:val="00AB54CA"/>
    <w:rsid w:val="00AB750F"/>
    <w:rsid w:val="00AB77E1"/>
    <w:rsid w:val="00AB7A84"/>
    <w:rsid w:val="00AC0E01"/>
    <w:rsid w:val="00AC124C"/>
    <w:rsid w:val="00AC19A1"/>
    <w:rsid w:val="00AC2603"/>
    <w:rsid w:val="00AC2E9C"/>
    <w:rsid w:val="00AC3677"/>
    <w:rsid w:val="00AC379D"/>
    <w:rsid w:val="00AC5E41"/>
    <w:rsid w:val="00AC7346"/>
    <w:rsid w:val="00AC764E"/>
    <w:rsid w:val="00AD0423"/>
    <w:rsid w:val="00AD0CC8"/>
    <w:rsid w:val="00AD0FAC"/>
    <w:rsid w:val="00AD1AE0"/>
    <w:rsid w:val="00AD243E"/>
    <w:rsid w:val="00AD4B56"/>
    <w:rsid w:val="00AD4FB3"/>
    <w:rsid w:val="00AD6244"/>
    <w:rsid w:val="00AD6554"/>
    <w:rsid w:val="00AD7294"/>
    <w:rsid w:val="00AD79CF"/>
    <w:rsid w:val="00AE0426"/>
    <w:rsid w:val="00AE1E8C"/>
    <w:rsid w:val="00AE289F"/>
    <w:rsid w:val="00AE34BB"/>
    <w:rsid w:val="00AE3CA7"/>
    <w:rsid w:val="00AE52C0"/>
    <w:rsid w:val="00AE6308"/>
    <w:rsid w:val="00AE73C9"/>
    <w:rsid w:val="00AE7F43"/>
    <w:rsid w:val="00AF0183"/>
    <w:rsid w:val="00AF0D4F"/>
    <w:rsid w:val="00AF1485"/>
    <w:rsid w:val="00AF15A6"/>
    <w:rsid w:val="00AF1814"/>
    <w:rsid w:val="00AF1B87"/>
    <w:rsid w:val="00AF28D2"/>
    <w:rsid w:val="00AF44DA"/>
    <w:rsid w:val="00AF6323"/>
    <w:rsid w:val="00B005EC"/>
    <w:rsid w:val="00B0122D"/>
    <w:rsid w:val="00B02B1E"/>
    <w:rsid w:val="00B03527"/>
    <w:rsid w:val="00B035C5"/>
    <w:rsid w:val="00B03819"/>
    <w:rsid w:val="00B03F05"/>
    <w:rsid w:val="00B041DE"/>
    <w:rsid w:val="00B04AF5"/>
    <w:rsid w:val="00B04C49"/>
    <w:rsid w:val="00B05BCD"/>
    <w:rsid w:val="00B05C65"/>
    <w:rsid w:val="00B06397"/>
    <w:rsid w:val="00B06999"/>
    <w:rsid w:val="00B06D7E"/>
    <w:rsid w:val="00B07405"/>
    <w:rsid w:val="00B07673"/>
    <w:rsid w:val="00B1060C"/>
    <w:rsid w:val="00B10DFF"/>
    <w:rsid w:val="00B114A2"/>
    <w:rsid w:val="00B11880"/>
    <w:rsid w:val="00B1319D"/>
    <w:rsid w:val="00B13BFD"/>
    <w:rsid w:val="00B13D96"/>
    <w:rsid w:val="00B14ABC"/>
    <w:rsid w:val="00B14F49"/>
    <w:rsid w:val="00B20535"/>
    <w:rsid w:val="00B21374"/>
    <w:rsid w:val="00B2202C"/>
    <w:rsid w:val="00B23C1F"/>
    <w:rsid w:val="00B242F7"/>
    <w:rsid w:val="00B26449"/>
    <w:rsid w:val="00B305AF"/>
    <w:rsid w:val="00B30A63"/>
    <w:rsid w:val="00B311B5"/>
    <w:rsid w:val="00B31418"/>
    <w:rsid w:val="00B31E94"/>
    <w:rsid w:val="00B33086"/>
    <w:rsid w:val="00B33682"/>
    <w:rsid w:val="00B33C63"/>
    <w:rsid w:val="00B35163"/>
    <w:rsid w:val="00B4003F"/>
    <w:rsid w:val="00B41605"/>
    <w:rsid w:val="00B42CF4"/>
    <w:rsid w:val="00B43945"/>
    <w:rsid w:val="00B4434D"/>
    <w:rsid w:val="00B44BE6"/>
    <w:rsid w:val="00B45840"/>
    <w:rsid w:val="00B51037"/>
    <w:rsid w:val="00B525C8"/>
    <w:rsid w:val="00B528F2"/>
    <w:rsid w:val="00B547CD"/>
    <w:rsid w:val="00B55638"/>
    <w:rsid w:val="00B55776"/>
    <w:rsid w:val="00B55978"/>
    <w:rsid w:val="00B55D8A"/>
    <w:rsid w:val="00B5660F"/>
    <w:rsid w:val="00B573E6"/>
    <w:rsid w:val="00B60A86"/>
    <w:rsid w:val="00B61066"/>
    <w:rsid w:val="00B6222B"/>
    <w:rsid w:val="00B62468"/>
    <w:rsid w:val="00B62C55"/>
    <w:rsid w:val="00B63B27"/>
    <w:rsid w:val="00B647AC"/>
    <w:rsid w:val="00B6482C"/>
    <w:rsid w:val="00B65160"/>
    <w:rsid w:val="00B65405"/>
    <w:rsid w:val="00B65E2E"/>
    <w:rsid w:val="00B66DE8"/>
    <w:rsid w:val="00B71515"/>
    <w:rsid w:val="00B72DDB"/>
    <w:rsid w:val="00B72E77"/>
    <w:rsid w:val="00B74962"/>
    <w:rsid w:val="00B805D6"/>
    <w:rsid w:val="00B80754"/>
    <w:rsid w:val="00B8084A"/>
    <w:rsid w:val="00B809B7"/>
    <w:rsid w:val="00B81FD7"/>
    <w:rsid w:val="00B82A0C"/>
    <w:rsid w:val="00B835BA"/>
    <w:rsid w:val="00B84BBB"/>
    <w:rsid w:val="00B856F1"/>
    <w:rsid w:val="00B85ABC"/>
    <w:rsid w:val="00B85D14"/>
    <w:rsid w:val="00B876AD"/>
    <w:rsid w:val="00B87DD2"/>
    <w:rsid w:val="00B91755"/>
    <w:rsid w:val="00B91974"/>
    <w:rsid w:val="00B9271D"/>
    <w:rsid w:val="00B937E5"/>
    <w:rsid w:val="00B940B9"/>
    <w:rsid w:val="00B949BD"/>
    <w:rsid w:val="00B95529"/>
    <w:rsid w:val="00BA1232"/>
    <w:rsid w:val="00BA295B"/>
    <w:rsid w:val="00BA3A31"/>
    <w:rsid w:val="00BA5128"/>
    <w:rsid w:val="00BA53A5"/>
    <w:rsid w:val="00BA5B46"/>
    <w:rsid w:val="00BA6102"/>
    <w:rsid w:val="00BA6754"/>
    <w:rsid w:val="00BA6F6D"/>
    <w:rsid w:val="00BA7278"/>
    <w:rsid w:val="00BB0FCD"/>
    <w:rsid w:val="00BB1094"/>
    <w:rsid w:val="00BB2140"/>
    <w:rsid w:val="00BB23D7"/>
    <w:rsid w:val="00BB3154"/>
    <w:rsid w:val="00BB31AA"/>
    <w:rsid w:val="00BB32AC"/>
    <w:rsid w:val="00BB35F3"/>
    <w:rsid w:val="00BB3D0A"/>
    <w:rsid w:val="00BB4C0C"/>
    <w:rsid w:val="00BB57E6"/>
    <w:rsid w:val="00BB5FF3"/>
    <w:rsid w:val="00BB7224"/>
    <w:rsid w:val="00BB7AD4"/>
    <w:rsid w:val="00BC0492"/>
    <w:rsid w:val="00BC0930"/>
    <w:rsid w:val="00BC38F1"/>
    <w:rsid w:val="00BC3EAE"/>
    <w:rsid w:val="00BC4486"/>
    <w:rsid w:val="00BC4E6A"/>
    <w:rsid w:val="00BC54D2"/>
    <w:rsid w:val="00BC57C8"/>
    <w:rsid w:val="00BC5BFA"/>
    <w:rsid w:val="00BC5F5F"/>
    <w:rsid w:val="00BC6D60"/>
    <w:rsid w:val="00BD03E0"/>
    <w:rsid w:val="00BD0914"/>
    <w:rsid w:val="00BD1297"/>
    <w:rsid w:val="00BD2056"/>
    <w:rsid w:val="00BD2B7A"/>
    <w:rsid w:val="00BD301C"/>
    <w:rsid w:val="00BD3403"/>
    <w:rsid w:val="00BD4E85"/>
    <w:rsid w:val="00BD503C"/>
    <w:rsid w:val="00BD59F9"/>
    <w:rsid w:val="00BD5ABE"/>
    <w:rsid w:val="00BD63F7"/>
    <w:rsid w:val="00BD6DEB"/>
    <w:rsid w:val="00BD6E5B"/>
    <w:rsid w:val="00BE00A1"/>
    <w:rsid w:val="00BE077C"/>
    <w:rsid w:val="00BE0C5E"/>
    <w:rsid w:val="00BE19C4"/>
    <w:rsid w:val="00BE374F"/>
    <w:rsid w:val="00BE489A"/>
    <w:rsid w:val="00BE4EC0"/>
    <w:rsid w:val="00BE54DD"/>
    <w:rsid w:val="00BE5789"/>
    <w:rsid w:val="00BE6996"/>
    <w:rsid w:val="00BE6D6B"/>
    <w:rsid w:val="00BE728C"/>
    <w:rsid w:val="00BE7F42"/>
    <w:rsid w:val="00BF0436"/>
    <w:rsid w:val="00BF38F4"/>
    <w:rsid w:val="00BF50FF"/>
    <w:rsid w:val="00BF56D3"/>
    <w:rsid w:val="00BF68FD"/>
    <w:rsid w:val="00BF6960"/>
    <w:rsid w:val="00BF6A36"/>
    <w:rsid w:val="00C004D3"/>
    <w:rsid w:val="00C03365"/>
    <w:rsid w:val="00C06EA1"/>
    <w:rsid w:val="00C105F3"/>
    <w:rsid w:val="00C11502"/>
    <w:rsid w:val="00C116DB"/>
    <w:rsid w:val="00C1185E"/>
    <w:rsid w:val="00C13574"/>
    <w:rsid w:val="00C13B11"/>
    <w:rsid w:val="00C14A55"/>
    <w:rsid w:val="00C16D7C"/>
    <w:rsid w:val="00C17C54"/>
    <w:rsid w:val="00C212F4"/>
    <w:rsid w:val="00C21D96"/>
    <w:rsid w:val="00C22D8C"/>
    <w:rsid w:val="00C24038"/>
    <w:rsid w:val="00C24070"/>
    <w:rsid w:val="00C241E4"/>
    <w:rsid w:val="00C25526"/>
    <w:rsid w:val="00C25ED9"/>
    <w:rsid w:val="00C26973"/>
    <w:rsid w:val="00C26984"/>
    <w:rsid w:val="00C27DB2"/>
    <w:rsid w:val="00C31E3B"/>
    <w:rsid w:val="00C33100"/>
    <w:rsid w:val="00C331BE"/>
    <w:rsid w:val="00C334DC"/>
    <w:rsid w:val="00C33DCE"/>
    <w:rsid w:val="00C352CD"/>
    <w:rsid w:val="00C35A4B"/>
    <w:rsid w:val="00C365DA"/>
    <w:rsid w:val="00C367F5"/>
    <w:rsid w:val="00C36C2A"/>
    <w:rsid w:val="00C37742"/>
    <w:rsid w:val="00C378CC"/>
    <w:rsid w:val="00C41A24"/>
    <w:rsid w:val="00C42968"/>
    <w:rsid w:val="00C4326C"/>
    <w:rsid w:val="00C4327E"/>
    <w:rsid w:val="00C437AD"/>
    <w:rsid w:val="00C43961"/>
    <w:rsid w:val="00C43D86"/>
    <w:rsid w:val="00C45BD4"/>
    <w:rsid w:val="00C46335"/>
    <w:rsid w:val="00C46824"/>
    <w:rsid w:val="00C47847"/>
    <w:rsid w:val="00C50392"/>
    <w:rsid w:val="00C50736"/>
    <w:rsid w:val="00C50CAA"/>
    <w:rsid w:val="00C51184"/>
    <w:rsid w:val="00C5238F"/>
    <w:rsid w:val="00C55447"/>
    <w:rsid w:val="00C56105"/>
    <w:rsid w:val="00C561A2"/>
    <w:rsid w:val="00C56DA2"/>
    <w:rsid w:val="00C6134A"/>
    <w:rsid w:val="00C616A6"/>
    <w:rsid w:val="00C61838"/>
    <w:rsid w:val="00C628C6"/>
    <w:rsid w:val="00C63256"/>
    <w:rsid w:val="00C6444F"/>
    <w:rsid w:val="00C655AE"/>
    <w:rsid w:val="00C66113"/>
    <w:rsid w:val="00C666EA"/>
    <w:rsid w:val="00C67827"/>
    <w:rsid w:val="00C67CAF"/>
    <w:rsid w:val="00C705BE"/>
    <w:rsid w:val="00C70D32"/>
    <w:rsid w:val="00C71F78"/>
    <w:rsid w:val="00C72458"/>
    <w:rsid w:val="00C7284B"/>
    <w:rsid w:val="00C72B74"/>
    <w:rsid w:val="00C72C20"/>
    <w:rsid w:val="00C73504"/>
    <w:rsid w:val="00C73C06"/>
    <w:rsid w:val="00C746BD"/>
    <w:rsid w:val="00C76F99"/>
    <w:rsid w:val="00C81078"/>
    <w:rsid w:val="00C810D1"/>
    <w:rsid w:val="00C81443"/>
    <w:rsid w:val="00C81DE0"/>
    <w:rsid w:val="00C8318D"/>
    <w:rsid w:val="00C853FE"/>
    <w:rsid w:val="00C8640A"/>
    <w:rsid w:val="00C87753"/>
    <w:rsid w:val="00C87FAF"/>
    <w:rsid w:val="00C9001A"/>
    <w:rsid w:val="00C903F4"/>
    <w:rsid w:val="00C90ED0"/>
    <w:rsid w:val="00C91BF1"/>
    <w:rsid w:val="00C921BE"/>
    <w:rsid w:val="00C9306B"/>
    <w:rsid w:val="00C93E38"/>
    <w:rsid w:val="00C94A76"/>
    <w:rsid w:val="00C94F8D"/>
    <w:rsid w:val="00C9543F"/>
    <w:rsid w:val="00C96D9B"/>
    <w:rsid w:val="00C97B93"/>
    <w:rsid w:val="00CA16F3"/>
    <w:rsid w:val="00CA315D"/>
    <w:rsid w:val="00CA39AF"/>
    <w:rsid w:val="00CA4631"/>
    <w:rsid w:val="00CA4980"/>
    <w:rsid w:val="00CA53AD"/>
    <w:rsid w:val="00CA7AEF"/>
    <w:rsid w:val="00CB17E0"/>
    <w:rsid w:val="00CB199F"/>
    <w:rsid w:val="00CB32C7"/>
    <w:rsid w:val="00CB48E2"/>
    <w:rsid w:val="00CB63B5"/>
    <w:rsid w:val="00CB6EF8"/>
    <w:rsid w:val="00CB74B3"/>
    <w:rsid w:val="00CB757E"/>
    <w:rsid w:val="00CC088C"/>
    <w:rsid w:val="00CC1351"/>
    <w:rsid w:val="00CC2604"/>
    <w:rsid w:val="00CC29E1"/>
    <w:rsid w:val="00CC2CBD"/>
    <w:rsid w:val="00CC316A"/>
    <w:rsid w:val="00CC3843"/>
    <w:rsid w:val="00CC3F4E"/>
    <w:rsid w:val="00CC40A4"/>
    <w:rsid w:val="00CC43C0"/>
    <w:rsid w:val="00CC46B4"/>
    <w:rsid w:val="00CC4DE1"/>
    <w:rsid w:val="00CC5C36"/>
    <w:rsid w:val="00CC61B1"/>
    <w:rsid w:val="00CC6E8C"/>
    <w:rsid w:val="00CC7C81"/>
    <w:rsid w:val="00CC7E5C"/>
    <w:rsid w:val="00CD0B62"/>
    <w:rsid w:val="00CD1667"/>
    <w:rsid w:val="00CD363B"/>
    <w:rsid w:val="00CD522B"/>
    <w:rsid w:val="00CD5527"/>
    <w:rsid w:val="00CD6E1E"/>
    <w:rsid w:val="00CE12D5"/>
    <w:rsid w:val="00CE3703"/>
    <w:rsid w:val="00CE3B60"/>
    <w:rsid w:val="00CE4782"/>
    <w:rsid w:val="00CE4EC4"/>
    <w:rsid w:val="00CE52F5"/>
    <w:rsid w:val="00CE5386"/>
    <w:rsid w:val="00CE5B41"/>
    <w:rsid w:val="00CE60A0"/>
    <w:rsid w:val="00CF123C"/>
    <w:rsid w:val="00CF167A"/>
    <w:rsid w:val="00CF2597"/>
    <w:rsid w:val="00CF273D"/>
    <w:rsid w:val="00CF500C"/>
    <w:rsid w:val="00CF5525"/>
    <w:rsid w:val="00CF5E07"/>
    <w:rsid w:val="00CF5E21"/>
    <w:rsid w:val="00D0026E"/>
    <w:rsid w:val="00D03D68"/>
    <w:rsid w:val="00D03EA4"/>
    <w:rsid w:val="00D0446E"/>
    <w:rsid w:val="00D04AF5"/>
    <w:rsid w:val="00D05EFF"/>
    <w:rsid w:val="00D07074"/>
    <w:rsid w:val="00D10B93"/>
    <w:rsid w:val="00D11C15"/>
    <w:rsid w:val="00D11EB5"/>
    <w:rsid w:val="00D12AD4"/>
    <w:rsid w:val="00D132DD"/>
    <w:rsid w:val="00D13F0B"/>
    <w:rsid w:val="00D2018B"/>
    <w:rsid w:val="00D20547"/>
    <w:rsid w:val="00D21C7D"/>
    <w:rsid w:val="00D23103"/>
    <w:rsid w:val="00D23D20"/>
    <w:rsid w:val="00D2404F"/>
    <w:rsid w:val="00D24197"/>
    <w:rsid w:val="00D25B65"/>
    <w:rsid w:val="00D25D71"/>
    <w:rsid w:val="00D260FC"/>
    <w:rsid w:val="00D26146"/>
    <w:rsid w:val="00D26BAF"/>
    <w:rsid w:val="00D30D1F"/>
    <w:rsid w:val="00D31483"/>
    <w:rsid w:val="00D315AB"/>
    <w:rsid w:val="00D316F0"/>
    <w:rsid w:val="00D31B27"/>
    <w:rsid w:val="00D31D62"/>
    <w:rsid w:val="00D32BB6"/>
    <w:rsid w:val="00D3344F"/>
    <w:rsid w:val="00D336A7"/>
    <w:rsid w:val="00D34E9C"/>
    <w:rsid w:val="00D365CE"/>
    <w:rsid w:val="00D367E1"/>
    <w:rsid w:val="00D3795A"/>
    <w:rsid w:val="00D41CB8"/>
    <w:rsid w:val="00D42A89"/>
    <w:rsid w:val="00D44527"/>
    <w:rsid w:val="00D44A19"/>
    <w:rsid w:val="00D45EF6"/>
    <w:rsid w:val="00D4600D"/>
    <w:rsid w:val="00D50937"/>
    <w:rsid w:val="00D515B2"/>
    <w:rsid w:val="00D51CBA"/>
    <w:rsid w:val="00D51EB9"/>
    <w:rsid w:val="00D52FC7"/>
    <w:rsid w:val="00D53708"/>
    <w:rsid w:val="00D53B22"/>
    <w:rsid w:val="00D53D11"/>
    <w:rsid w:val="00D56123"/>
    <w:rsid w:val="00D56D56"/>
    <w:rsid w:val="00D576C7"/>
    <w:rsid w:val="00D57B15"/>
    <w:rsid w:val="00D57BA2"/>
    <w:rsid w:val="00D603A0"/>
    <w:rsid w:val="00D64963"/>
    <w:rsid w:val="00D64C08"/>
    <w:rsid w:val="00D64D64"/>
    <w:rsid w:val="00D65534"/>
    <w:rsid w:val="00D65B7C"/>
    <w:rsid w:val="00D70039"/>
    <w:rsid w:val="00D700CC"/>
    <w:rsid w:val="00D7052B"/>
    <w:rsid w:val="00D70D42"/>
    <w:rsid w:val="00D73374"/>
    <w:rsid w:val="00D7361D"/>
    <w:rsid w:val="00D73B03"/>
    <w:rsid w:val="00D73D44"/>
    <w:rsid w:val="00D74AE0"/>
    <w:rsid w:val="00D76852"/>
    <w:rsid w:val="00D76A20"/>
    <w:rsid w:val="00D77943"/>
    <w:rsid w:val="00D800B2"/>
    <w:rsid w:val="00D8071C"/>
    <w:rsid w:val="00D83131"/>
    <w:rsid w:val="00D832DB"/>
    <w:rsid w:val="00D85FA9"/>
    <w:rsid w:val="00D87A4D"/>
    <w:rsid w:val="00D902E5"/>
    <w:rsid w:val="00D90639"/>
    <w:rsid w:val="00D90FE3"/>
    <w:rsid w:val="00D926A2"/>
    <w:rsid w:val="00D930BC"/>
    <w:rsid w:val="00D93FAF"/>
    <w:rsid w:val="00D94649"/>
    <w:rsid w:val="00D95CA1"/>
    <w:rsid w:val="00D9615C"/>
    <w:rsid w:val="00D976B0"/>
    <w:rsid w:val="00DA1163"/>
    <w:rsid w:val="00DA15F8"/>
    <w:rsid w:val="00DA23A0"/>
    <w:rsid w:val="00DA2799"/>
    <w:rsid w:val="00DA2836"/>
    <w:rsid w:val="00DA3103"/>
    <w:rsid w:val="00DA49DE"/>
    <w:rsid w:val="00DA561B"/>
    <w:rsid w:val="00DA5637"/>
    <w:rsid w:val="00DA639A"/>
    <w:rsid w:val="00DA7648"/>
    <w:rsid w:val="00DB21A3"/>
    <w:rsid w:val="00DB2481"/>
    <w:rsid w:val="00DB2715"/>
    <w:rsid w:val="00DB2FDB"/>
    <w:rsid w:val="00DB3C26"/>
    <w:rsid w:val="00DB482F"/>
    <w:rsid w:val="00DB5457"/>
    <w:rsid w:val="00DB6212"/>
    <w:rsid w:val="00DB6808"/>
    <w:rsid w:val="00DB6E11"/>
    <w:rsid w:val="00DB6E68"/>
    <w:rsid w:val="00DB71F8"/>
    <w:rsid w:val="00DB7900"/>
    <w:rsid w:val="00DC0F17"/>
    <w:rsid w:val="00DC14B8"/>
    <w:rsid w:val="00DC2D3B"/>
    <w:rsid w:val="00DC35E9"/>
    <w:rsid w:val="00DC3636"/>
    <w:rsid w:val="00DC43DA"/>
    <w:rsid w:val="00DC48AF"/>
    <w:rsid w:val="00DC657E"/>
    <w:rsid w:val="00DC7D67"/>
    <w:rsid w:val="00DC7D7C"/>
    <w:rsid w:val="00DD0D5B"/>
    <w:rsid w:val="00DD154E"/>
    <w:rsid w:val="00DD1888"/>
    <w:rsid w:val="00DD1EAF"/>
    <w:rsid w:val="00DD36F8"/>
    <w:rsid w:val="00DD3DE1"/>
    <w:rsid w:val="00DD4D9F"/>
    <w:rsid w:val="00DD6237"/>
    <w:rsid w:val="00DD6A86"/>
    <w:rsid w:val="00DD6FAD"/>
    <w:rsid w:val="00DE0B87"/>
    <w:rsid w:val="00DE0F57"/>
    <w:rsid w:val="00DE16F9"/>
    <w:rsid w:val="00DE219C"/>
    <w:rsid w:val="00DE326F"/>
    <w:rsid w:val="00DE32A2"/>
    <w:rsid w:val="00DE3695"/>
    <w:rsid w:val="00DE3B35"/>
    <w:rsid w:val="00DE4119"/>
    <w:rsid w:val="00DE6A90"/>
    <w:rsid w:val="00DE6F1D"/>
    <w:rsid w:val="00DF03B2"/>
    <w:rsid w:val="00DF23AE"/>
    <w:rsid w:val="00DF38C8"/>
    <w:rsid w:val="00DF45FE"/>
    <w:rsid w:val="00DF46C1"/>
    <w:rsid w:val="00DF5082"/>
    <w:rsid w:val="00DF5EA5"/>
    <w:rsid w:val="00DF68E7"/>
    <w:rsid w:val="00DF6AD1"/>
    <w:rsid w:val="00E00DE8"/>
    <w:rsid w:val="00E01136"/>
    <w:rsid w:val="00E03154"/>
    <w:rsid w:val="00E03850"/>
    <w:rsid w:val="00E03A1E"/>
    <w:rsid w:val="00E041CB"/>
    <w:rsid w:val="00E04502"/>
    <w:rsid w:val="00E04F6F"/>
    <w:rsid w:val="00E059F7"/>
    <w:rsid w:val="00E05A76"/>
    <w:rsid w:val="00E05E39"/>
    <w:rsid w:val="00E06194"/>
    <w:rsid w:val="00E06CEA"/>
    <w:rsid w:val="00E07610"/>
    <w:rsid w:val="00E10CAE"/>
    <w:rsid w:val="00E11052"/>
    <w:rsid w:val="00E11A11"/>
    <w:rsid w:val="00E120AC"/>
    <w:rsid w:val="00E1330C"/>
    <w:rsid w:val="00E1462A"/>
    <w:rsid w:val="00E14C82"/>
    <w:rsid w:val="00E14D89"/>
    <w:rsid w:val="00E14F22"/>
    <w:rsid w:val="00E15223"/>
    <w:rsid w:val="00E1671E"/>
    <w:rsid w:val="00E176A9"/>
    <w:rsid w:val="00E202C8"/>
    <w:rsid w:val="00E20851"/>
    <w:rsid w:val="00E20D7E"/>
    <w:rsid w:val="00E226CD"/>
    <w:rsid w:val="00E23697"/>
    <w:rsid w:val="00E23ABF"/>
    <w:rsid w:val="00E24DB5"/>
    <w:rsid w:val="00E26195"/>
    <w:rsid w:val="00E264A6"/>
    <w:rsid w:val="00E278A8"/>
    <w:rsid w:val="00E3253F"/>
    <w:rsid w:val="00E33402"/>
    <w:rsid w:val="00E35A08"/>
    <w:rsid w:val="00E36101"/>
    <w:rsid w:val="00E36F4E"/>
    <w:rsid w:val="00E37BA3"/>
    <w:rsid w:val="00E40B17"/>
    <w:rsid w:val="00E41BA1"/>
    <w:rsid w:val="00E420C3"/>
    <w:rsid w:val="00E424E4"/>
    <w:rsid w:val="00E42787"/>
    <w:rsid w:val="00E42B4B"/>
    <w:rsid w:val="00E45383"/>
    <w:rsid w:val="00E45E69"/>
    <w:rsid w:val="00E463A2"/>
    <w:rsid w:val="00E463D6"/>
    <w:rsid w:val="00E47914"/>
    <w:rsid w:val="00E47DA4"/>
    <w:rsid w:val="00E5068A"/>
    <w:rsid w:val="00E51446"/>
    <w:rsid w:val="00E52898"/>
    <w:rsid w:val="00E5299B"/>
    <w:rsid w:val="00E536F2"/>
    <w:rsid w:val="00E53766"/>
    <w:rsid w:val="00E5596B"/>
    <w:rsid w:val="00E55B1A"/>
    <w:rsid w:val="00E5609A"/>
    <w:rsid w:val="00E5656B"/>
    <w:rsid w:val="00E56784"/>
    <w:rsid w:val="00E56D25"/>
    <w:rsid w:val="00E579E8"/>
    <w:rsid w:val="00E57E66"/>
    <w:rsid w:val="00E60945"/>
    <w:rsid w:val="00E61509"/>
    <w:rsid w:val="00E62016"/>
    <w:rsid w:val="00E627EC"/>
    <w:rsid w:val="00E62A74"/>
    <w:rsid w:val="00E62DA8"/>
    <w:rsid w:val="00E638CA"/>
    <w:rsid w:val="00E6395E"/>
    <w:rsid w:val="00E64022"/>
    <w:rsid w:val="00E65372"/>
    <w:rsid w:val="00E65904"/>
    <w:rsid w:val="00E65C08"/>
    <w:rsid w:val="00E66B32"/>
    <w:rsid w:val="00E67077"/>
    <w:rsid w:val="00E70406"/>
    <w:rsid w:val="00E70FC8"/>
    <w:rsid w:val="00E712D9"/>
    <w:rsid w:val="00E715CF"/>
    <w:rsid w:val="00E719C9"/>
    <w:rsid w:val="00E71E18"/>
    <w:rsid w:val="00E746DE"/>
    <w:rsid w:val="00E757BD"/>
    <w:rsid w:val="00E75B70"/>
    <w:rsid w:val="00E7658F"/>
    <w:rsid w:val="00E76942"/>
    <w:rsid w:val="00E80084"/>
    <w:rsid w:val="00E8021B"/>
    <w:rsid w:val="00E80500"/>
    <w:rsid w:val="00E80942"/>
    <w:rsid w:val="00E83234"/>
    <w:rsid w:val="00E83DA5"/>
    <w:rsid w:val="00E83E6D"/>
    <w:rsid w:val="00E858F0"/>
    <w:rsid w:val="00E8673B"/>
    <w:rsid w:val="00E86AED"/>
    <w:rsid w:val="00E9080D"/>
    <w:rsid w:val="00E90CFB"/>
    <w:rsid w:val="00E90D63"/>
    <w:rsid w:val="00E92432"/>
    <w:rsid w:val="00E927DC"/>
    <w:rsid w:val="00E93FDD"/>
    <w:rsid w:val="00E943F9"/>
    <w:rsid w:val="00E94478"/>
    <w:rsid w:val="00E94764"/>
    <w:rsid w:val="00E94A22"/>
    <w:rsid w:val="00E960CD"/>
    <w:rsid w:val="00E96512"/>
    <w:rsid w:val="00E965A3"/>
    <w:rsid w:val="00E96AAF"/>
    <w:rsid w:val="00E96D92"/>
    <w:rsid w:val="00E977B7"/>
    <w:rsid w:val="00EA16F6"/>
    <w:rsid w:val="00EA1BB1"/>
    <w:rsid w:val="00EA20F3"/>
    <w:rsid w:val="00EA3872"/>
    <w:rsid w:val="00EA3D7B"/>
    <w:rsid w:val="00EA50B3"/>
    <w:rsid w:val="00EA6F14"/>
    <w:rsid w:val="00EA7437"/>
    <w:rsid w:val="00EA7442"/>
    <w:rsid w:val="00EA76AD"/>
    <w:rsid w:val="00EA7EEA"/>
    <w:rsid w:val="00EB1942"/>
    <w:rsid w:val="00EB197B"/>
    <w:rsid w:val="00EB1E73"/>
    <w:rsid w:val="00EB2CBB"/>
    <w:rsid w:val="00EB40EA"/>
    <w:rsid w:val="00EB55BF"/>
    <w:rsid w:val="00EB6294"/>
    <w:rsid w:val="00EB64CE"/>
    <w:rsid w:val="00EB675D"/>
    <w:rsid w:val="00EB691D"/>
    <w:rsid w:val="00EB7D93"/>
    <w:rsid w:val="00EC09A6"/>
    <w:rsid w:val="00EC1415"/>
    <w:rsid w:val="00EC3536"/>
    <w:rsid w:val="00EC4224"/>
    <w:rsid w:val="00EC4365"/>
    <w:rsid w:val="00EC7B90"/>
    <w:rsid w:val="00ED0A10"/>
    <w:rsid w:val="00ED1778"/>
    <w:rsid w:val="00ED2B10"/>
    <w:rsid w:val="00ED5A33"/>
    <w:rsid w:val="00EE05C9"/>
    <w:rsid w:val="00EE1A38"/>
    <w:rsid w:val="00EE1B1C"/>
    <w:rsid w:val="00EE24D2"/>
    <w:rsid w:val="00EE24E9"/>
    <w:rsid w:val="00EE26A7"/>
    <w:rsid w:val="00EE29BE"/>
    <w:rsid w:val="00EE29C8"/>
    <w:rsid w:val="00EE3FD4"/>
    <w:rsid w:val="00EE5331"/>
    <w:rsid w:val="00EE5476"/>
    <w:rsid w:val="00EE58E9"/>
    <w:rsid w:val="00EE5C59"/>
    <w:rsid w:val="00EE5E26"/>
    <w:rsid w:val="00EE6589"/>
    <w:rsid w:val="00EE68A1"/>
    <w:rsid w:val="00EE6E46"/>
    <w:rsid w:val="00EE73C5"/>
    <w:rsid w:val="00EE7ACB"/>
    <w:rsid w:val="00EE7BBA"/>
    <w:rsid w:val="00EF2068"/>
    <w:rsid w:val="00EF20F0"/>
    <w:rsid w:val="00EF4517"/>
    <w:rsid w:val="00EF49D0"/>
    <w:rsid w:val="00EF6746"/>
    <w:rsid w:val="00F00299"/>
    <w:rsid w:val="00F00884"/>
    <w:rsid w:val="00F01235"/>
    <w:rsid w:val="00F022FF"/>
    <w:rsid w:val="00F02A82"/>
    <w:rsid w:val="00F03541"/>
    <w:rsid w:val="00F03FDD"/>
    <w:rsid w:val="00F0421E"/>
    <w:rsid w:val="00F04D40"/>
    <w:rsid w:val="00F0522D"/>
    <w:rsid w:val="00F06925"/>
    <w:rsid w:val="00F06B8C"/>
    <w:rsid w:val="00F07036"/>
    <w:rsid w:val="00F105EC"/>
    <w:rsid w:val="00F106F5"/>
    <w:rsid w:val="00F10F71"/>
    <w:rsid w:val="00F111ED"/>
    <w:rsid w:val="00F123C9"/>
    <w:rsid w:val="00F127DD"/>
    <w:rsid w:val="00F12927"/>
    <w:rsid w:val="00F13603"/>
    <w:rsid w:val="00F14178"/>
    <w:rsid w:val="00F15DD3"/>
    <w:rsid w:val="00F15F09"/>
    <w:rsid w:val="00F16394"/>
    <w:rsid w:val="00F16A0B"/>
    <w:rsid w:val="00F17E22"/>
    <w:rsid w:val="00F20237"/>
    <w:rsid w:val="00F204D1"/>
    <w:rsid w:val="00F20F92"/>
    <w:rsid w:val="00F2216E"/>
    <w:rsid w:val="00F22834"/>
    <w:rsid w:val="00F244FE"/>
    <w:rsid w:val="00F25B3D"/>
    <w:rsid w:val="00F27633"/>
    <w:rsid w:val="00F32A66"/>
    <w:rsid w:val="00F32FB0"/>
    <w:rsid w:val="00F33A6C"/>
    <w:rsid w:val="00F34A5F"/>
    <w:rsid w:val="00F35704"/>
    <w:rsid w:val="00F357EA"/>
    <w:rsid w:val="00F374A7"/>
    <w:rsid w:val="00F410D9"/>
    <w:rsid w:val="00F4134E"/>
    <w:rsid w:val="00F41BBD"/>
    <w:rsid w:val="00F431B9"/>
    <w:rsid w:val="00F434E2"/>
    <w:rsid w:val="00F43587"/>
    <w:rsid w:val="00F43E06"/>
    <w:rsid w:val="00F4416D"/>
    <w:rsid w:val="00F44791"/>
    <w:rsid w:val="00F44CC0"/>
    <w:rsid w:val="00F46FEE"/>
    <w:rsid w:val="00F47690"/>
    <w:rsid w:val="00F47AB5"/>
    <w:rsid w:val="00F501F2"/>
    <w:rsid w:val="00F5091E"/>
    <w:rsid w:val="00F50F27"/>
    <w:rsid w:val="00F5107B"/>
    <w:rsid w:val="00F5112C"/>
    <w:rsid w:val="00F5171D"/>
    <w:rsid w:val="00F52A87"/>
    <w:rsid w:val="00F53C9C"/>
    <w:rsid w:val="00F5426C"/>
    <w:rsid w:val="00F5493C"/>
    <w:rsid w:val="00F553B2"/>
    <w:rsid w:val="00F561FE"/>
    <w:rsid w:val="00F57C2A"/>
    <w:rsid w:val="00F61BD3"/>
    <w:rsid w:val="00F61C05"/>
    <w:rsid w:val="00F62E50"/>
    <w:rsid w:val="00F6308A"/>
    <w:rsid w:val="00F631C5"/>
    <w:rsid w:val="00F64791"/>
    <w:rsid w:val="00F65F8A"/>
    <w:rsid w:val="00F6650C"/>
    <w:rsid w:val="00F66BB5"/>
    <w:rsid w:val="00F66CE9"/>
    <w:rsid w:val="00F66FD2"/>
    <w:rsid w:val="00F678B1"/>
    <w:rsid w:val="00F70D89"/>
    <w:rsid w:val="00F7216B"/>
    <w:rsid w:val="00F7220A"/>
    <w:rsid w:val="00F72E22"/>
    <w:rsid w:val="00F73701"/>
    <w:rsid w:val="00F73914"/>
    <w:rsid w:val="00F74BEA"/>
    <w:rsid w:val="00F75A23"/>
    <w:rsid w:val="00F7625E"/>
    <w:rsid w:val="00F7751F"/>
    <w:rsid w:val="00F775B5"/>
    <w:rsid w:val="00F778FA"/>
    <w:rsid w:val="00F77AF8"/>
    <w:rsid w:val="00F77B30"/>
    <w:rsid w:val="00F77F05"/>
    <w:rsid w:val="00F81320"/>
    <w:rsid w:val="00F81C26"/>
    <w:rsid w:val="00F81F2E"/>
    <w:rsid w:val="00F81F99"/>
    <w:rsid w:val="00F8215A"/>
    <w:rsid w:val="00F8365A"/>
    <w:rsid w:val="00F83771"/>
    <w:rsid w:val="00F83BDB"/>
    <w:rsid w:val="00F83D50"/>
    <w:rsid w:val="00F840F3"/>
    <w:rsid w:val="00F846C9"/>
    <w:rsid w:val="00F84F94"/>
    <w:rsid w:val="00F85077"/>
    <w:rsid w:val="00F85DF6"/>
    <w:rsid w:val="00F878B5"/>
    <w:rsid w:val="00F87C6C"/>
    <w:rsid w:val="00F924B7"/>
    <w:rsid w:val="00F9367D"/>
    <w:rsid w:val="00F94284"/>
    <w:rsid w:val="00F9578E"/>
    <w:rsid w:val="00F961AC"/>
    <w:rsid w:val="00F975A4"/>
    <w:rsid w:val="00F97D43"/>
    <w:rsid w:val="00FA0E93"/>
    <w:rsid w:val="00FA1314"/>
    <w:rsid w:val="00FA13B9"/>
    <w:rsid w:val="00FA141E"/>
    <w:rsid w:val="00FA1AE6"/>
    <w:rsid w:val="00FA1D5B"/>
    <w:rsid w:val="00FA2CA4"/>
    <w:rsid w:val="00FA31C0"/>
    <w:rsid w:val="00FA45C7"/>
    <w:rsid w:val="00FA4A85"/>
    <w:rsid w:val="00FAA170"/>
    <w:rsid w:val="00FB0177"/>
    <w:rsid w:val="00FB0802"/>
    <w:rsid w:val="00FB1756"/>
    <w:rsid w:val="00FB20E4"/>
    <w:rsid w:val="00FB22DD"/>
    <w:rsid w:val="00FB23B0"/>
    <w:rsid w:val="00FB35D9"/>
    <w:rsid w:val="00FB46C5"/>
    <w:rsid w:val="00FB4788"/>
    <w:rsid w:val="00FB4BBE"/>
    <w:rsid w:val="00FB570F"/>
    <w:rsid w:val="00FB754C"/>
    <w:rsid w:val="00FC1102"/>
    <w:rsid w:val="00FC1E97"/>
    <w:rsid w:val="00FC2197"/>
    <w:rsid w:val="00FC23C6"/>
    <w:rsid w:val="00FC2D64"/>
    <w:rsid w:val="00FC3102"/>
    <w:rsid w:val="00FC3CA5"/>
    <w:rsid w:val="00FC4C61"/>
    <w:rsid w:val="00FC4F74"/>
    <w:rsid w:val="00FC668B"/>
    <w:rsid w:val="00FC6F73"/>
    <w:rsid w:val="00FC6FE1"/>
    <w:rsid w:val="00FC75A9"/>
    <w:rsid w:val="00FD0984"/>
    <w:rsid w:val="00FD20A2"/>
    <w:rsid w:val="00FD2CC5"/>
    <w:rsid w:val="00FD2FDC"/>
    <w:rsid w:val="00FD3524"/>
    <w:rsid w:val="00FD36BC"/>
    <w:rsid w:val="00FD3A7C"/>
    <w:rsid w:val="00FD4EB9"/>
    <w:rsid w:val="00FD7C70"/>
    <w:rsid w:val="00FE2335"/>
    <w:rsid w:val="00FE2992"/>
    <w:rsid w:val="00FE60D5"/>
    <w:rsid w:val="00FE630E"/>
    <w:rsid w:val="00FE63EF"/>
    <w:rsid w:val="00FE63F9"/>
    <w:rsid w:val="00FE7AB5"/>
    <w:rsid w:val="00FF035A"/>
    <w:rsid w:val="00FF0953"/>
    <w:rsid w:val="00FF16BD"/>
    <w:rsid w:val="00FF2698"/>
    <w:rsid w:val="00FF2D39"/>
    <w:rsid w:val="00FF31E8"/>
    <w:rsid w:val="00FF39F3"/>
    <w:rsid w:val="00FF3AC4"/>
    <w:rsid w:val="00FF3BF1"/>
    <w:rsid w:val="00FF3FDC"/>
    <w:rsid w:val="00FF402C"/>
    <w:rsid w:val="00FF407B"/>
    <w:rsid w:val="00FF448D"/>
    <w:rsid w:val="00FF5DD4"/>
    <w:rsid w:val="00FF5FF5"/>
    <w:rsid w:val="00FF66ED"/>
    <w:rsid w:val="00FF6861"/>
    <w:rsid w:val="00FF6DF2"/>
    <w:rsid w:val="00FF727B"/>
    <w:rsid w:val="00FF7700"/>
    <w:rsid w:val="00FF7CA2"/>
    <w:rsid w:val="0137511B"/>
    <w:rsid w:val="0141E4E8"/>
    <w:rsid w:val="0144984F"/>
    <w:rsid w:val="01680685"/>
    <w:rsid w:val="01B1F5A2"/>
    <w:rsid w:val="01CEFFE3"/>
    <w:rsid w:val="01D58083"/>
    <w:rsid w:val="01D8AB86"/>
    <w:rsid w:val="01EEBE4E"/>
    <w:rsid w:val="01EF2E72"/>
    <w:rsid w:val="02030DBF"/>
    <w:rsid w:val="020FD336"/>
    <w:rsid w:val="0229583E"/>
    <w:rsid w:val="023AE2FC"/>
    <w:rsid w:val="024A2595"/>
    <w:rsid w:val="027F5725"/>
    <w:rsid w:val="02853A2A"/>
    <w:rsid w:val="02967B38"/>
    <w:rsid w:val="029A25A8"/>
    <w:rsid w:val="02A351FC"/>
    <w:rsid w:val="02AB58B6"/>
    <w:rsid w:val="02AE2DB1"/>
    <w:rsid w:val="02AFA5BE"/>
    <w:rsid w:val="02B64C2E"/>
    <w:rsid w:val="02D07C1F"/>
    <w:rsid w:val="02D566D9"/>
    <w:rsid w:val="0309E41B"/>
    <w:rsid w:val="031F6A57"/>
    <w:rsid w:val="0399E920"/>
    <w:rsid w:val="03A2FFC0"/>
    <w:rsid w:val="03A9447A"/>
    <w:rsid w:val="03BA7503"/>
    <w:rsid w:val="03BB81C5"/>
    <w:rsid w:val="03BFD167"/>
    <w:rsid w:val="03BFFC91"/>
    <w:rsid w:val="03D95B24"/>
    <w:rsid w:val="03D9C426"/>
    <w:rsid w:val="03E6A421"/>
    <w:rsid w:val="03E7A9E0"/>
    <w:rsid w:val="03EBA7EE"/>
    <w:rsid w:val="0419BB40"/>
    <w:rsid w:val="041CE36D"/>
    <w:rsid w:val="043A6302"/>
    <w:rsid w:val="044E010C"/>
    <w:rsid w:val="046DB2BD"/>
    <w:rsid w:val="0470F4B3"/>
    <w:rsid w:val="04ACAF28"/>
    <w:rsid w:val="04D43267"/>
    <w:rsid w:val="04D51A01"/>
    <w:rsid w:val="04D8C6F2"/>
    <w:rsid w:val="04DAACEA"/>
    <w:rsid w:val="04E96016"/>
    <w:rsid w:val="04F86FF1"/>
    <w:rsid w:val="04F8D802"/>
    <w:rsid w:val="04FC0C5B"/>
    <w:rsid w:val="05173CB4"/>
    <w:rsid w:val="054D19C8"/>
    <w:rsid w:val="056938DC"/>
    <w:rsid w:val="057F8D19"/>
    <w:rsid w:val="05C8A9E0"/>
    <w:rsid w:val="05D51065"/>
    <w:rsid w:val="05E7EDEF"/>
    <w:rsid w:val="05ED5981"/>
    <w:rsid w:val="06194AC5"/>
    <w:rsid w:val="061C2679"/>
    <w:rsid w:val="062805E1"/>
    <w:rsid w:val="06468E4B"/>
    <w:rsid w:val="065F9DD6"/>
    <w:rsid w:val="0688B0BB"/>
    <w:rsid w:val="0690C162"/>
    <w:rsid w:val="06939E58"/>
    <w:rsid w:val="06988ECC"/>
    <w:rsid w:val="06A0EB22"/>
    <w:rsid w:val="06AC9505"/>
    <w:rsid w:val="06CA5A4A"/>
    <w:rsid w:val="06D2DE4D"/>
    <w:rsid w:val="06DB78A7"/>
    <w:rsid w:val="06E3206F"/>
    <w:rsid w:val="06F75B36"/>
    <w:rsid w:val="07132F37"/>
    <w:rsid w:val="0717A5D5"/>
    <w:rsid w:val="072371EA"/>
    <w:rsid w:val="0733EB51"/>
    <w:rsid w:val="0735EC1E"/>
    <w:rsid w:val="0757B3A4"/>
    <w:rsid w:val="075D1F95"/>
    <w:rsid w:val="076194F2"/>
    <w:rsid w:val="0761F2EE"/>
    <w:rsid w:val="0770D78B"/>
    <w:rsid w:val="078806AF"/>
    <w:rsid w:val="07B5FCE6"/>
    <w:rsid w:val="07F58A9F"/>
    <w:rsid w:val="08005414"/>
    <w:rsid w:val="08087A2E"/>
    <w:rsid w:val="082F793B"/>
    <w:rsid w:val="083D2E19"/>
    <w:rsid w:val="08565F90"/>
    <w:rsid w:val="08702DC5"/>
    <w:rsid w:val="08773C0A"/>
    <w:rsid w:val="087C2ECF"/>
    <w:rsid w:val="087C9B7B"/>
    <w:rsid w:val="08930957"/>
    <w:rsid w:val="08B0BF99"/>
    <w:rsid w:val="08CFBBB2"/>
    <w:rsid w:val="08E6B4FF"/>
    <w:rsid w:val="08EC25C0"/>
    <w:rsid w:val="08F8EFF6"/>
    <w:rsid w:val="092EAD7B"/>
    <w:rsid w:val="0933C978"/>
    <w:rsid w:val="093B1FD8"/>
    <w:rsid w:val="0940B587"/>
    <w:rsid w:val="0947D686"/>
    <w:rsid w:val="09487FB9"/>
    <w:rsid w:val="09767063"/>
    <w:rsid w:val="097AD94E"/>
    <w:rsid w:val="09906B42"/>
    <w:rsid w:val="09A2A252"/>
    <w:rsid w:val="09A69686"/>
    <w:rsid w:val="09B17D4D"/>
    <w:rsid w:val="09B4E82B"/>
    <w:rsid w:val="09BACA3F"/>
    <w:rsid w:val="09BC6CA5"/>
    <w:rsid w:val="09D2F37E"/>
    <w:rsid w:val="09D4CAB9"/>
    <w:rsid w:val="09DBD00D"/>
    <w:rsid w:val="09ECB787"/>
    <w:rsid w:val="09F6C083"/>
    <w:rsid w:val="09FACB73"/>
    <w:rsid w:val="0A0034A4"/>
    <w:rsid w:val="0A012ED9"/>
    <w:rsid w:val="0A0B59AD"/>
    <w:rsid w:val="0A1FEB1D"/>
    <w:rsid w:val="0A2F2A64"/>
    <w:rsid w:val="0A4593A4"/>
    <w:rsid w:val="0A5B2BC7"/>
    <w:rsid w:val="0A7A190A"/>
    <w:rsid w:val="0A7FB074"/>
    <w:rsid w:val="0A90ED9D"/>
    <w:rsid w:val="0AA24019"/>
    <w:rsid w:val="0ABA325B"/>
    <w:rsid w:val="0ABDE109"/>
    <w:rsid w:val="0AE7655D"/>
    <w:rsid w:val="0AF92638"/>
    <w:rsid w:val="0AFE2524"/>
    <w:rsid w:val="0B00AB1F"/>
    <w:rsid w:val="0B167543"/>
    <w:rsid w:val="0B21E114"/>
    <w:rsid w:val="0B257C36"/>
    <w:rsid w:val="0B29C792"/>
    <w:rsid w:val="0B32E069"/>
    <w:rsid w:val="0B4CAE99"/>
    <w:rsid w:val="0B52904A"/>
    <w:rsid w:val="0B73D708"/>
    <w:rsid w:val="0B8BC6AF"/>
    <w:rsid w:val="0B97CC42"/>
    <w:rsid w:val="0BDD40AC"/>
    <w:rsid w:val="0BE60503"/>
    <w:rsid w:val="0C021446"/>
    <w:rsid w:val="0C09E011"/>
    <w:rsid w:val="0C4DF837"/>
    <w:rsid w:val="0C5182A8"/>
    <w:rsid w:val="0C5CCEEE"/>
    <w:rsid w:val="0C63D323"/>
    <w:rsid w:val="0C727520"/>
    <w:rsid w:val="0C81BB4A"/>
    <w:rsid w:val="0C907CC6"/>
    <w:rsid w:val="0C938009"/>
    <w:rsid w:val="0C964539"/>
    <w:rsid w:val="0C98E6DD"/>
    <w:rsid w:val="0CBCA4D3"/>
    <w:rsid w:val="0CD0B6B3"/>
    <w:rsid w:val="0CE1A3A0"/>
    <w:rsid w:val="0CE9AF46"/>
    <w:rsid w:val="0D113442"/>
    <w:rsid w:val="0D2000EF"/>
    <w:rsid w:val="0D2B48B5"/>
    <w:rsid w:val="0D317EE1"/>
    <w:rsid w:val="0D3279EB"/>
    <w:rsid w:val="0D40808D"/>
    <w:rsid w:val="0D489D37"/>
    <w:rsid w:val="0D508304"/>
    <w:rsid w:val="0D6AA5CF"/>
    <w:rsid w:val="0D741511"/>
    <w:rsid w:val="0DA4485E"/>
    <w:rsid w:val="0DC28A33"/>
    <w:rsid w:val="0DCBA210"/>
    <w:rsid w:val="0DD7C626"/>
    <w:rsid w:val="0DE6AB92"/>
    <w:rsid w:val="0DE95874"/>
    <w:rsid w:val="0E1539A3"/>
    <w:rsid w:val="0E19C6C0"/>
    <w:rsid w:val="0E2D8457"/>
    <w:rsid w:val="0EB5A85D"/>
    <w:rsid w:val="0EB69716"/>
    <w:rsid w:val="0EBDCAFF"/>
    <w:rsid w:val="0EC11617"/>
    <w:rsid w:val="0EC5A69A"/>
    <w:rsid w:val="0ED68E80"/>
    <w:rsid w:val="0F37868F"/>
    <w:rsid w:val="0F3CDE7D"/>
    <w:rsid w:val="0F3F839D"/>
    <w:rsid w:val="0F5AE7FC"/>
    <w:rsid w:val="0F7614DA"/>
    <w:rsid w:val="0F79DFED"/>
    <w:rsid w:val="0F825FC5"/>
    <w:rsid w:val="0FACC5C4"/>
    <w:rsid w:val="0FC89A19"/>
    <w:rsid w:val="0FF8E78B"/>
    <w:rsid w:val="10129C8B"/>
    <w:rsid w:val="103EF890"/>
    <w:rsid w:val="104FD71E"/>
    <w:rsid w:val="10843978"/>
    <w:rsid w:val="10907C68"/>
    <w:rsid w:val="10AB65A8"/>
    <w:rsid w:val="10BE08D0"/>
    <w:rsid w:val="10D6CAF8"/>
    <w:rsid w:val="10EC686B"/>
    <w:rsid w:val="10EDDF9F"/>
    <w:rsid w:val="114FB524"/>
    <w:rsid w:val="115EFEDA"/>
    <w:rsid w:val="11BCDF0D"/>
    <w:rsid w:val="11BFA4EE"/>
    <w:rsid w:val="11C87E1D"/>
    <w:rsid w:val="11E4A18B"/>
    <w:rsid w:val="11E767EC"/>
    <w:rsid w:val="11ED8F0A"/>
    <w:rsid w:val="121E6389"/>
    <w:rsid w:val="123AD891"/>
    <w:rsid w:val="1242AB34"/>
    <w:rsid w:val="1265DC6F"/>
    <w:rsid w:val="126D60E9"/>
    <w:rsid w:val="1296BC84"/>
    <w:rsid w:val="129BCD10"/>
    <w:rsid w:val="129F6362"/>
    <w:rsid w:val="12EFF8B9"/>
    <w:rsid w:val="133D8966"/>
    <w:rsid w:val="13932EB9"/>
    <w:rsid w:val="1393722B"/>
    <w:rsid w:val="13A74846"/>
    <w:rsid w:val="13ABAE37"/>
    <w:rsid w:val="13C619F7"/>
    <w:rsid w:val="13E7F1EA"/>
    <w:rsid w:val="13EA4CBB"/>
    <w:rsid w:val="13EB09BE"/>
    <w:rsid w:val="13F8BF51"/>
    <w:rsid w:val="13FB0DF1"/>
    <w:rsid w:val="13FF5223"/>
    <w:rsid w:val="141D4923"/>
    <w:rsid w:val="1450C634"/>
    <w:rsid w:val="1480C2F5"/>
    <w:rsid w:val="14841B8A"/>
    <w:rsid w:val="149D9FE0"/>
    <w:rsid w:val="14B92FA8"/>
    <w:rsid w:val="14C05D7A"/>
    <w:rsid w:val="14D91236"/>
    <w:rsid w:val="14E5BD75"/>
    <w:rsid w:val="14F0F925"/>
    <w:rsid w:val="1500715D"/>
    <w:rsid w:val="150F8479"/>
    <w:rsid w:val="151E0925"/>
    <w:rsid w:val="152332B9"/>
    <w:rsid w:val="15236964"/>
    <w:rsid w:val="1534BBAE"/>
    <w:rsid w:val="154B7ABB"/>
    <w:rsid w:val="15515F9B"/>
    <w:rsid w:val="1561805F"/>
    <w:rsid w:val="15999445"/>
    <w:rsid w:val="15CEBA10"/>
    <w:rsid w:val="15DA3F62"/>
    <w:rsid w:val="15E13DE8"/>
    <w:rsid w:val="16206ADD"/>
    <w:rsid w:val="16330C1A"/>
    <w:rsid w:val="163E50DA"/>
    <w:rsid w:val="16895530"/>
    <w:rsid w:val="169B73E3"/>
    <w:rsid w:val="16B62473"/>
    <w:rsid w:val="16CB0FC8"/>
    <w:rsid w:val="16EAF42D"/>
    <w:rsid w:val="171496DB"/>
    <w:rsid w:val="171B9967"/>
    <w:rsid w:val="1739061A"/>
    <w:rsid w:val="17702D6E"/>
    <w:rsid w:val="1788A8D8"/>
    <w:rsid w:val="17969F2B"/>
    <w:rsid w:val="17B0F6F5"/>
    <w:rsid w:val="17C92922"/>
    <w:rsid w:val="17D362B6"/>
    <w:rsid w:val="17DCCC0B"/>
    <w:rsid w:val="17E14736"/>
    <w:rsid w:val="18101B80"/>
    <w:rsid w:val="1815FB50"/>
    <w:rsid w:val="1817A23A"/>
    <w:rsid w:val="18290849"/>
    <w:rsid w:val="18512ABC"/>
    <w:rsid w:val="18601304"/>
    <w:rsid w:val="18688A4D"/>
    <w:rsid w:val="187FB57B"/>
    <w:rsid w:val="188321DF"/>
    <w:rsid w:val="18A835BD"/>
    <w:rsid w:val="18D80385"/>
    <w:rsid w:val="18FD3F4C"/>
    <w:rsid w:val="19198C94"/>
    <w:rsid w:val="19247939"/>
    <w:rsid w:val="196288BF"/>
    <w:rsid w:val="196482C6"/>
    <w:rsid w:val="19693696"/>
    <w:rsid w:val="19748F74"/>
    <w:rsid w:val="199D7DB9"/>
    <w:rsid w:val="19B340DA"/>
    <w:rsid w:val="19B5D50F"/>
    <w:rsid w:val="19B770F4"/>
    <w:rsid w:val="19C26916"/>
    <w:rsid w:val="19D8F7B3"/>
    <w:rsid w:val="19DB3D09"/>
    <w:rsid w:val="19F2800D"/>
    <w:rsid w:val="19F3ECE8"/>
    <w:rsid w:val="19FBA4B4"/>
    <w:rsid w:val="1A0FCCA9"/>
    <w:rsid w:val="1A14DE81"/>
    <w:rsid w:val="1A1BBD70"/>
    <w:rsid w:val="1A2635E9"/>
    <w:rsid w:val="1A344992"/>
    <w:rsid w:val="1A3BCE0C"/>
    <w:rsid w:val="1A52FE10"/>
    <w:rsid w:val="1A636EB9"/>
    <w:rsid w:val="1A8732EA"/>
    <w:rsid w:val="1A8F2041"/>
    <w:rsid w:val="1A9E834E"/>
    <w:rsid w:val="1AA240F5"/>
    <w:rsid w:val="1AAC3ED8"/>
    <w:rsid w:val="1ABC0601"/>
    <w:rsid w:val="1AC0355B"/>
    <w:rsid w:val="1AC2F093"/>
    <w:rsid w:val="1ACA586D"/>
    <w:rsid w:val="1ADA8D2E"/>
    <w:rsid w:val="1B02C59E"/>
    <w:rsid w:val="1B05E84C"/>
    <w:rsid w:val="1B127C05"/>
    <w:rsid w:val="1B59179F"/>
    <w:rsid w:val="1B7B8282"/>
    <w:rsid w:val="1B8F6742"/>
    <w:rsid w:val="1BB89E57"/>
    <w:rsid w:val="1BBF2EDF"/>
    <w:rsid w:val="1BD242B0"/>
    <w:rsid w:val="1BDFE43E"/>
    <w:rsid w:val="1BF6D7EC"/>
    <w:rsid w:val="1C16C156"/>
    <w:rsid w:val="1C1FD2C2"/>
    <w:rsid w:val="1C20B20B"/>
    <w:rsid w:val="1C3F27C6"/>
    <w:rsid w:val="1C52CFC2"/>
    <w:rsid w:val="1C5ED8FB"/>
    <w:rsid w:val="1C67B287"/>
    <w:rsid w:val="1C7540C3"/>
    <w:rsid w:val="1C9FB469"/>
    <w:rsid w:val="1CC6D871"/>
    <w:rsid w:val="1CCE0CD7"/>
    <w:rsid w:val="1CDD77A0"/>
    <w:rsid w:val="1CE1DC3C"/>
    <w:rsid w:val="1D1298A7"/>
    <w:rsid w:val="1D173111"/>
    <w:rsid w:val="1D184844"/>
    <w:rsid w:val="1D241D5B"/>
    <w:rsid w:val="1D2F7FA0"/>
    <w:rsid w:val="1D313AFF"/>
    <w:rsid w:val="1D32A431"/>
    <w:rsid w:val="1D3D2300"/>
    <w:rsid w:val="1D54BA35"/>
    <w:rsid w:val="1D721077"/>
    <w:rsid w:val="1D8A067A"/>
    <w:rsid w:val="1D8EA590"/>
    <w:rsid w:val="1DA4D3ED"/>
    <w:rsid w:val="1DB96DFE"/>
    <w:rsid w:val="1DC08C79"/>
    <w:rsid w:val="1DCC4D5B"/>
    <w:rsid w:val="1E1F1D25"/>
    <w:rsid w:val="1E21747F"/>
    <w:rsid w:val="1E23D0B6"/>
    <w:rsid w:val="1E30A059"/>
    <w:rsid w:val="1E4DD9FD"/>
    <w:rsid w:val="1E792E46"/>
    <w:rsid w:val="1E84C7FD"/>
    <w:rsid w:val="1E93EB35"/>
    <w:rsid w:val="1EAFD1BE"/>
    <w:rsid w:val="1EBA9DEC"/>
    <w:rsid w:val="1EC080B3"/>
    <w:rsid w:val="1EC168DF"/>
    <w:rsid w:val="1EC99991"/>
    <w:rsid w:val="1EDD973A"/>
    <w:rsid w:val="1EE8A4C9"/>
    <w:rsid w:val="1F080AB7"/>
    <w:rsid w:val="1F18C1A2"/>
    <w:rsid w:val="1F6AF48C"/>
    <w:rsid w:val="1F97AA9F"/>
    <w:rsid w:val="1F97E817"/>
    <w:rsid w:val="1FAA3339"/>
    <w:rsid w:val="1FBF926E"/>
    <w:rsid w:val="1FC5DBE9"/>
    <w:rsid w:val="2027B0E1"/>
    <w:rsid w:val="2028E656"/>
    <w:rsid w:val="2047FB80"/>
    <w:rsid w:val="20487C53"/>
    <w:rsid w:val="2066D686"/>
    <w:rsid w:val="20702186"/>
    <w:rsid w:val="2085569B"/>
    <w:rsid w:val="20942C85"/>
    <w:rsid w:val="20A086D0"/>
    <w:rsid w:val="20A4F489"/>
    <w:rsid w:val="20A7D66A"/>
    <w:rsid w:val="20B46303"/>
    <w:rsid w:val="20CEAC13"/>
    <w:rsid w:val="20DF4B52"/>
    <w:rsid w:val="2102B797"/>
    <w:rsid w:val="2106794D"/>
    <w:rsid w:val="213113AC"/>
    <w:rsid w:val="21345646"/>
    <w:rsid w:val="214C3C01"/>
    <w:rsid w:val="2157609E"/>
    <w:rsid w:val="216A8094"/>
    <w:rsid w:val="21885CFD"/>
    <w:rsid w:val="2188600D"/>
    <w:rsid w:val="218C6BB3"/>
    <w:rsid w:val="21B27170"/>
    <w:rsid w:val="21D4489F"/>
    <w:rsid w:val="21E7844D"/>
    <w:rsid w:val="22029FF0"/>
    <w:rsid w:val="2203D28B"/>
    <w:rsid w:val="22307E6D"/>
    <w:rsid w:val="2238E88F"/>
    <w:rsid w:val="223ABE21"/>
    <w:rsid w:val="226312E6"/>
    <w:rsid w:val="2275221F"/>
    <w:rsid w:val="22813609"/>
    <w:rsid w:val="2291EBC6"/>
    <w:rsid w:val="229839DC"/>
    <w:rsid w:val="229AE6A8"/>
    <w:rsid w:val="229B43AC"/>
    <w:rsid w:val="22B7ED03"/>
    <w:rsid w:val="22B9E501"/>
    <w:rsid w:val="22BDDDB6"/>
    <w:rsid w:val="22C325D2"/>
    <w:rsid w:val="22CCA9BB"/>
    <w:rsid w:val="22D99AA1"/>
    <w:rsid w:val="22DA1083"/>
    <w:rsid w:val="22DEAEA7"/>
    <w:rsid w:val="22E53DD6"/>
    <w:rsid w:val="22ECC250"/>
    <w:rsid w:val="230D75F1"/>
    <w:rsid w:val="231CACA7"/>
    <w:rsid w:val="232F371E"/>
    <w:rsid w:val="2348D259"/>
    <w:rsid w:val="234F7792"/>
    <w:rsid w:val="23893334"/>
    <w:rsid w:val="239C6F7B"/>
    <w:rsid w:val="23A067AC"/>
    <w:rsid w:val="23C564FC"/>
    <w:rsid w:val="23C894B3"/>
    <w:rsid w:val="23D9E91E"/>
    <w:rsid w:val="23DA0AB6"/>
    <w:rsid w:val="23DF772C"/>
    <w:rsid w:val="23FA2790"/>
    <w:rsid w:val="23FD5ED0"/>
    <w:rsid w:val="240B7350"/>
    <w:rsid w:val="24110E63"/>
    <w:rsid w:val="2411E067"/>
    <w:rsid w:val="2431114E"/>
    <w:rsid w:val="2455B562"/>
    <w:rsid w:val="24A57A52"/>
    <w:rsid w:val="24B9B47B"/>
    <w:rsid w:val="24C827FC"/>
    <w:rsid w:val="24D0729C"/>
    <w:rsid w:val="24DE16EA"/>
    <w:rsid w:val="24ECCFDD"/>
    <w:rsid w:val="24F5E4E6"/>
    <w:rsid w:val="24FE34C4"/>
    <w:rsid w:val="251CDC10"/>
    <w:rsid w:val="252E3410"/>
    <w:rsid w:val="2557E0E5"/>
    <w:rsid w:val="2558739D"/>
    <w:rsid w:val="2558F033"/>
    <w:rsid w:val="256D6112"/>
    <w:rsid w:val="2575C9DF"/>
    <w:rsid w:val="257880E9"/>
    <w:rsid w:val="258F7426"/>
    <w:rsid w:val="259055AF"/>
    <w:rsid w:val="2591CA9B"/>
    <w:rsid w:val="25A41686"/>
    <w:rsid w:val="25A528AB"/>
    <w:rsid w:val="25A648B4"/>
    <w:rsid w:val="25B21A1B"/>
    <w:rsid w:val="25DFBF71"/>
    <w:rsid w:val="25FA7E09"/>
    <w:rsid w:val="26086235"/>
    <w:rsid w:val="26233501"/>
    <w:rsid w:val="264C88B9"/>
    <w:rsid w:val="264DAD11"/>
    <w:rsid w:val="26607D1B"/>
    <w:rsid w:val="26652536"/>
    <w:rsid w:val="26764B60"/>
    <w:rsid w:val="2676E3FC"/>
    <w:rsid w:val="267CED18"/>
    <w:rsid w:val="267D6ED8"/>
    <w:rsid w:val="26AFB54C"/>
    <w:rsid w:val="26B52A8D"/>
    <w:rsid w:val="26C3FB7A"/>
    <w:rsid w:val="26D02F0D"/>
    <w:rsid w:val="26E6FB51"/>
    <w:rsid w:val="26F49E23"/>
    <w:rsid w:val="2714514A"/>
    <w:rsid w:val="271ED816"/>
    <w:rsid w:val="272332B2"/>
    <w:rsid w:val="2737A396"/>
    <w:rsid w:val="2768BCC4"/>
    <w:rsid w:val="276F00DC"/>
    <w:rsid w:val="2777A981"/>
    <w:rsid w:val="277C6B04"/>
    <w:rsid w:val="278491F3"/>
    <w:rsid w:val="27849854"/>
    <w:rsid w:val="27A1E0A2"/>
    <w:rsid w:val="27D1A11B"/>
    <w:rsid w:val="27E80A5B"/>
    <w:rsid w:val="27EEE95B"/>
    <w:rsid w:val="27EF8ED5"/>
    <w:rsid w:val="280449DD"/>
    <w:rsid w:val="2809CF38"/>
    <w:rsid w:val="2814F0C8"/>
    <w:rsid w:val="28160092"/>
    <w:rsid w:val="281668A3"/>
    <w:rsid w:val="2818AD04"/>
    <w:rsid w:val="28273008"/>
    <w:rsid w:val="285BA442"/>
    <w:rsid w:val="286057C0"/>
    <w:rsid w:val="286952BB"/>
    <w:rsid w:val="2880F83B"/>
    <w:rsid w:val="2888DD47"/>
    <w:rsid w:val="288F7CE7"/>
    <w:rsid w:val="28BB4EE3"/>
    <w:rsid w:val="28BEED09"/>
    <w:rsid w:val="28D8FA12"/>
    <w:rsid w:val="28DE842A"/>
    <w:rsid w:val="29048271"/>
    <w:rsid w:val="2929BC36"/>
    <w:rsid w:val="292BCA9C"/>
    <w:rsid w:val="293349F2"/>
    <w:rsid w:val="293FBF6C"/>
    <w:rsid w:val="29608AD0"/>
    <w:rsid w:val="297840E1"/>
    <w:rsid w:val="2992EB8C"/>
    <w:rsid w:val="29A8B6C5"/>
    <w:rsid w:val="29EE07C8"/>
    <w:rsid w:val="2A1320E8"/>
    <w:rsid w:val="2A162BE2"/>
    <w:rsid w:val="2A1C7051"/>
    <w:rsid w:val="2A1F32B3"/>
    <w:rsid w:val="2A30F85C"/>
    <w:rsid w:val="2A353676"/>
    <w:rsid w:val="2A486659"/>
    <w:rsid w:val="2A5AFC1C"/>
    <w:rsid w:val="2A65453E"/>
    <w:rsid w:val="2A7006E4"/>
    <w:rsid w:val="2A7AF212"/>
    <w:rsid w:val="2A8F2E10"/>
    <w:rsid w:val="2AA008B0"/>
    <w:rsid w:val="2AB058FC"/>
    <w:rsid w:val="2AB2F90E"/>
    <w:rsid w:val="2AB342CC"/>
    <w:rsid w:val="2AB3AAF9"/>
    <w:rsid w:val="2AB7DC0A"/>
    <w:rsid w:val="2ABB2F73"/>
    <w:rsid w:val="2AC145A5"/>
    <w:rsid w:val="2AD38D87"/>
    <w:rsid w:val="2AEB3A59"/>
    <w:rsid w:val="2AF514BF"/>
    <w:rsid w:val="2AF9E938"/>
    <w:rsid w:val="2B01A037"/>
    <w:rsid w:val="2B07E481"/>
    <w:rsid w:val="2B1CA3A5"/>
    <w:rsid w:val="2B1DE4B5"/>
    <w:rsid w:val="2B2B895D"/>
    <w:rsid w:val="2B3D0FB5"/>
    <w:rsid w:val="2B536641"/>
    <w:rsid w:val="2B78DBD8"/>
    <w:rsid w:val="2B9DD3FC"/>
    <w:rsid w:val="2BF1DA63"/>
    <w:rsid w:val="2C0EE593"/>
    <w:rsid w:val="2C1CD17F"/>
    <w:rsid w:val="2C28D2F2"/>
    <w:rsid w:val="2C350B14"/>
    <w:rsid w:val="2C6C9211"/>
    <w:rsid w:val="2CAD5C3B"/>
    <w:rsid w:val="2CC5E1CC"/>
    <w:rsid w:val="2CC6E804"/>
    <w:rsid w:val="2CD40B0B"/>
    <w:rsid w:val="2CD9FD46"/>
    <w:rsid w:val="2CF76626"/>
    <w:rsid w:val="2CFF22FD"/>
    <w:rsid w:val="2D006F03"/>
    <w:rsid w:val="2D2A2964"/>
    <w:rsid w:val="2D33E5DA"/>
    <w:rsid w:val="2D4CE17A"/>
    <w:rsid w:val="2D6C886D"/>
    <w:rsid w:val="2D78BC68"/>
    <w:rsid w:val="2D8C6108"/>
    <w:rsid w:val="2D97A9AB"/>
    <w:rsid w:val="2D99F607"/>
    <w:rsid w:val="2D9A3263"/>
    <w:rsid w:val="2D9EF6B5"/>
    <w:rsid w:val="2DC87929"/>
    <w:rsid w:val="2DD6797C"/>
    <w:rsid w:val="2DDB71AA"/>
    <w:rsid w:val="2DE52230"/>
    <w:rsid w:val="2DE57560"/>
    <w:rsid w:val="2E039B1B"/>
    <w:rsid w:val="2E0967E1"/>
    <w:rsid w:val="2E0FF710"/>
    <w:rsid w:val="2E7AA2E2"/>
    <w:rsid w:val="2E7B3CDC"/>
    <w:rsid w:val="2E89C11D"/>
    <w:rsid w:val="2EC436B5"/>
    <w:rsid w:val="2ED08181"/>
    <w:rsid w:val="2F10DD8D"/>
    <w:rsid w:val="2F1FB5FD"/>
    <w:rsid w:val="2F2043CD"/>
    <w:rsid w:val="2F225C64"/>
    <w:rsid w:val="2F3A351C"/>
    <w:rsid w:val="2F534A1D"/>
    <w:rsid w:val="2F542A4D"/>
    <w:rsid w:val="2F68FCB7"/>
    <w:rsid w:val="2F773CEF"/>
    <w:rsid w:val="2F8D0AFD"/>
    <w:rsid w:val="2F9A5C7F"/>
    <w:rsid w:val="2FAA572F"/>
    <w:rsid w:val="2FB8ECD6"/>
    <w:rsid w:val="2FB9FC82"/>
    <w:rsid w:val="2FD25D18"/>
    <w:rsid w:val="2FEE1244"/>
    <w:rsid w:val="2FEE152B"/>
    <w:rsid w:val="2FF21071"/>
    <w:rsid w:val="3017F4C2"/>
    <w:rsid w:val="3033969C"/>
    <w:rsid w:val="3035EBCF"/>
    <w:rsid w:val="304D4A15"/>
    <w:rsid w:val="30581A17"/>
    <w:rsid w:val="3064661F"/>
    <w:rsid w:val="306F1235"/>
    <w:rsid w:val="30B1BE4F"/>
    <w:rsid w:val="30CEFE0E"/>
    <w:rsid w:val="30DD104F"/>
    <w:rsid w:val="30E2971A"/>
    <w:rsid w:val="30EC0BD8"/>
    <w:rsid w:val="311AABAA"/>
    <w:rsid w:val="313F5C72"/>
    <w:rsid w:val="3143018F"/>
    <w:rsid w:val="31501562"/>
    <w:rsid w:val="318BABF4"/>
    <w:rsid w:val="31922425"/>
    <w:rsid w:val="31BB1B05"/>
    <w:rsid w:val="31D59221"/>
    <w:rsid w:val="31D6289E"/>
    <w:rsid w:val="31D980E3"/>
    <w:rsid w:val="31DFDA59"/>
    <w:rsid w:val="3213D7FF"/>
    <w:rsid w:val="322FFB53"/>
    <w:rsid w:val="323EC61A"/>
    <w:rsid w:val="324439B2"/>
    <w:rsid w:val="32476B98"/>
    <w:rsid w:val="3283AED6"/>
    <w:rsid w:val="32AA44F7"/>
    <w:rsid w:val="32B94863"/>
    <w:rsid w:val="32CE9385"/>
    <w:rsid w:val="32CFF848"/>
    <w:rsid w:val="32D73DFD"/>
    <w:rsid w:val="32E750EA"/>
    <w:rsid w:val="32FCB2B9"/>
    <w:rsid w:val="331A480F"/>
    <w:rsid w:val="33649F3D"/>
    <w:rsid w:val="336ABA66"/>
    <w:rsid w:val="3389AF98"/>
    <w:rsid w:val="338A9C09"/>
    <w:rsid w:val="3395B141"/>
    <w:rsid w:val="33C3CBBE"/>
    <w:rsid w:val="33C63B34"/>
    <w:rsid w:val="33E51AED"/>
    <w:rsid w:val="340D14FE"/>
    <w:rsid w:val="341F335B"/>
    <w:rsid w:val="3439CF40"/>
    <w:rsid w:val="345B119D"/>
    <w:rsid w:val="345E3F81"/>
    <w:rsid w:val="3474D982"/>
    <w:rsid w:val="3478557E"/>
    <w:rsid w:val="349216E8"/>
    <w:rsid w:val="34998A14"/>
    <w:rsid w:val="349B9CE2"/>
    <w:rsid w:val="34C72AFF"/>
    <w:rsid w:val="34DA3770"/>
    <w:rsid w:val="34E327EB"/>
    <w:rsid w:val="3506A7D2"/>
    <w:rsid w:val="352C44BE"/>
    <w:rsid w:val="3536B792"/>
    <w:rsid w:val="3558AB16"/>
    <w:rsid w:val="3565748C"/>
    <w:rsid w:val="3567927B"/>
    <w:rsid w:val="356F1044"/>
    <w:rsid w:val="357E0CD1"/>
    <w:rsid w:val="357E74E2"/>
    <w:rsid w:val="358AF18A"/>
    <w:rsid w:val="3594FC92"/>
    <w:rsid w:val="359C5B64"/>
    <w:rsid w:val="35A8FA47"/>
    <w:rsid w:val="35B1CB58"/>
    <w:rsid w:val="35BF599A"/>
    <w:rsid w:val="35C0A5E0"/>
    <w:rsid w:val="35D67CA0"/>
    <w:rsid w:val="35D7D504"/>
    <w:rsid w:val="35EF1D42"/>
    <w:rsid w:val="3600FDE7"/>
    <w:rsid w:val="36027F89"/>
    <w:rsid w:val="360F9713"/>
    <w:rsid w:val="361939B3"/>
    <w:rsid w:val="361B9D03"/>
    <w:rsid w:val="36489DEF"/>
    <w:rsid w:val="36515159"/>
    <w:rsid w:val="36610E54"/>
    <w:rsid w:val="3693325F"/>
    <w:rsid w:val="3739EDF4"/>
    <w:rsid w:val="37865C1E"/>
    <w:rsid w:val="379055B7"/>
    <w:rsid w:val="37D3DD88"/>
    <w:rsid w:val="37EAE70E"/>
    <w:rsid w:val="37F6A2D7"/>
    <w:rsid w:val="37F70AE8"/>
    <w:rsid w:val="380409B6"/>
    <w:rsid w:val="380757CB"/>
    <w:rsid w:val="38107F12"/>
    <w:rsid w:val="38154E7E"/>
    <w:rsid w:val="3823AB42"/>
    <w:rsid w:val="3827FF5B"/>
    <w:rsid w:val="38298D46"/>
    <w:rsid w:val="383598FC"/>
    <w:rsid w:val="3838C3ED"/>
    <w:rsid w:val="383C2B9D"/>
    <w:rsid w:val="383CEEE8"/>
    <w:rsid w:val="385E5172"/>
    <w:rsid w:val="386EF03C"/>
    <w:rsid w:val="38701F2C"/>
    <w:rsid w:val="387B8424"/>
    <w:rsid w:val="387D03E5"/>
    <w:rsid w:val="388FF413"/>
    <w:rsid w:val="3895CA0A"/>
    <w:rsid w:val="389E25FE"/>
    <w:rsid w:val="389FE9CD"/>
    <w:rsid w:val="38A375A2"/>
    <w:rsid w:val="38A3DDB3"/>
    <w:rsid w:val="38AA6D65"/>
    <w:rsid w:val="38AA9AB6"/>
    <w:rsid w:val="38C0CBE4"/>
    <w:rsid w:val="38CBFDEE"/>
    <w:rsid w:val="38DB7358"/>
    <w:rsid w:val="38E73DA1"/>
    <w:rsid w:val="38EFE338"/>
    <w:rsid w:val="38F2FA77"/>
    <w:rsid w:val="38FBC2E1"/>
    <w:rsid w:val="3926FADC"/>
    <w:rsid w:val="3948F045"/>
    <w:rsid w:val="3990E7F0"/>
    <w:rsid w:val="399DA5DE"/>
    <w:rsid w:val="39A736A3"/>
    <w:rsid w:val="39BC3790"/>
    <w:rsid w:val="39ED3CE2"/>
    <w:rsid w:val="3A0F1AE7"/>
    <w:rsid w:val="3A34DB04"/>
    <w:rsid w:val="3A37DD3F"/>
    <w:rsid w:val="3A426349"/>
    <w:rsid w:val="3A4B232A"/>
    <w:rsid w:val="3A5B827D"/>
    <w:rsid w:val="3A6CCE25"/>
    <w:rsid w:val="3A6FD055"/>
    <w:rsid w:val="3A8080FD"/>
    <w:rsid w:val="3A8167AF"/>
    <w:rsid w:val="3A979041"/>
    <w:rsid w:val="3AA1E6BB"/>
    <w:rsid w:val="3AAF749F"/>
    <w:rsid w:val="3ABABEFB"/>
    <w:rsid w:val="3AC24375"/>
    <w:rsid w:val="3AC2AB86"/>
    <w:rsid w:val="3ADB0FC8"/>
    <w:rsid w:val="3AE800A4"/>
    <w:rsid w:val="3B0AA3CC"/>
    <w:rsid w:val="3B0DC993"/>
    <w:rsid w:val="3B0E8F77"/>
    <w:rsid w:val="3B111B91"/>
    <w:rsid w:val="3B2649C7"/>
    <w:rsid w:val="3B2C7D31"/>
    <w:rsid w:val="3B33F4B5"/>
    <w:rsid w:val="3B377248"/>
    <w:rsid w:val="3B3A90DA"/>
    <w:rsid w:val="3B4DF5E8"/>
    <w:rsid w:val="3B933540"/>
    <w:rsid w:val="3BA23AE0"/>
    <w:rsid w:val="3BA5718C"/>
    <w:rsid w:val="3BA84C68"/>
    <w:rsid w:val="3BBEF947"/>
    <w:rsid w:val="3BCB6244"/>
    <w:rsid w:val="3BDE33AA"/>
    <w:rsid w:val="3C039EB0"/>
    <w:rsid w:val="3C06D97E"/>
    <w:rsid w:val="3C1BEA06"/>
    <w:rsid w:val="3C23083C"/>
    <w:rsid w:val="3C2A198C"/>
    <w:rsid w:val="3C3126DC"/>
    <w:rsid w:val="3C31F6B1"/>
    <w:rsid w:val="3C6301C1"/>
    <w:rsid w:val="3C7B305F"/>
    <w:rsid w:val="3C7C109D"/>
    <w:rsid w:val="3C88C183"/>
    <w:rsid w:val="3C895A84"/>
    <w:rsid w:val="3C8F3A90"/>
    <w:rsid w:val="3C98C353"/>
    <w:rsid w:val="3CA742D2"/>
    <w:rsid w:val="3CB7DB2E"/>
    <w:rsid w:val="3CC44EBD"/>
    <w:rsid w:val="3CCFC516"/>
    <w:rsid w:val="3CDC5172"/>
    <w:rsid w:val="3CE1FD84"/>
    <w:rsid w:val="3CE50451"/>
    <w:rsid w:val="3CFAEDCE"/>
    <w:rsid w:val="3D554D83"/>
    <w:rsid w:val="3D595EAD"/>
    <w:rsid w:val="3D665E51"/>
    <w:rsid w:val="3D76ECDF"/>
    <w:rsid w:val="3D85BF4A"/>
    <w:rsid w:val="3D9EF508"/>
    <w:rsid w:val="3DA66D09"/>
    <w:rsid w:val="3DB4BDE1"/>
    <w:rsid w:val="3DBC13EF"/>
    <w:rsid w:val="3DED3F12"/>
    <w:rsid w:val="3E0851EA"/>
    <w:rsid w:val="3E0E668F"/>
    <w:rsid w:val="3E23415F"/>
    <w:rsid w:val="3E305843"/>
    <w:rsid w:val="3E4F5AAF"/>
    <w:rsid w:val="3E585943"/>
    <w:rsid w:val="3E5E3A73"/>
    <w:rsid w:val="3E9F12B5"/>
    <w:rsid w:val="3EA780DB"/>
    <w:rsid w:val="3EA9C6E1"/>
    <w:rsid w:val="3EBF6341"/>
    <w:rsid w:val="3ECB54B6"/>
    <w:rsid w:val="3EDC2F4B"/>
    <w:rsid w:val="3EF0A5AF"/>
    <w:rsid w:val="3F048667"/>
    <w:rsid w:val="3F116A83"/>
    <w:rsid w:val="3F4D1C59"/>
    <w:rsid w:val="3F527AB2"/>
    <w:rsid w:val="3F6699E5"/>
    <w:rsid w:val="3F9BFE1A"/>
    <w:rsid w:val="3FB0FB8C"/>
    <w:rsid w:val="3FD38BB4"/>
    <w:rsid w:val="3FE34B28"/>
    <w:rsid w:val="3FF22FC1"/>
    <w:rsid w:val="40080D40"/>
    <w:rsid w:val="4008D7F9"/>
    <w:rsid w:val="4013E6E6"/>
    <w:rsid w:val="4016EBA2"/>
    <w:rsid w:val="401F8957"/>
    <w:rsid w:val="4033FD1E"/>
    <w:rsid w:val="4064AEAE"/>
    <w:rsid w:val="406D7F26"/>
    <w:rsid w:val="40794523"/>
    <w:rsid w:val="407A871B"/>
    <w:rsid w:val="408568FE"/>
    <w:rsid w:val="40865FD4"/>
    <w:rsid w:val="4089B6C6"/>
    <w:rsid w:val="408F3907"/>
    <w:rsid w:val="40933201"/>
    <w:rsid w:val="40AC4848"/>
    <w:rsid w:val="40C089ED"/>
    <w:rsid w:val="40C4267E"/>
    <w:rsid w:val="40CA0125"/>
    <w:rsid w:val="40DC1C81"/>
    <w:rsid w:val="40DE095E"/>
    <w:rsid w:val="40F4F7A4"/>
    <w:rsid w:val="4115C5A8"/>
    <w:rsid w:val="4116C81C"/>
    <w:rsid w:val="4142A27A"/>
    <w:rsid w:val="414DF0B5"/>
    <w:rsid w:val="415112C8"/>
    <w:rsid w:val="415DDA41"/>
    <w:rsid w:val="41669B32"/>
    <w:rsid w:val="418F6C49"/>
    <w:rsid w:val="419FF004"/>
    <w:rsid w:val="41AEC94C"/>
    <w:rsid w:val="41BD686A"/>
    <w:rsid w:val="41C4CFAF"/>
    <w:rsid w:val="41FD8CC2"/>
    <w:rsid w:val="42138B02"/>
    <w:rsid w:val="42176B9C"/>
    <w:rsid w:val="422B0974"/>
    <w:rsid w:val="422BF215"/>
    <w:rsid w:val="424D9B8D"/>
    <w:rsid w:val="42586DF0"/>
    <w:rsid w:val="4258A88A"/>
    <w:rsid w:val="426671D0"/>
    <w:rsid w:val="42AE06DA"/>
    <w:rsid w:val="42B04DAA"/>
    <w:rsid w:val="42E1C6C3"/>
    <w:rsid w:val="42FC0CA5"/>
    <w:rsid w:val="431497E4"/>
    <w:rsid w:val="43454182"/>
    <w:rsid w:val="434CC5FC"/>
    <w:rsid w:val="435DB9A2"/>
    <w:rsid w:val="43652410"/>
    <w:rsid w:val="4369DC8D"/>
    <w:rsid w:val="4379C6E8"/>
    <w:rsid w:val="437A9CD1"/>
    <w:rsid w:val="43809DD5"/>
    <w:rsid w:val="43B784F4"/>
    <w:rsid w:val="43BE895C"/>
    <w:rsid w:val="43C4439B"/>
    <w:rsid w:val="43C894B4"/>
    <w:rsid w:val="43E400A4"/>
    <w:rsid w:val="440EC716"/>
    <w:rsid w:val="4456E461"/>
    <w:rsid w:val="44823D25"/>
    <w:rsid w:val="44911371"/>
    <w:rsid w:val="44970580"/>
    <w:rsid w:val="4499620D"/>
    <w:rsid w:val="44A23E22"/>
    <w:rsid w:val="44A947FE"/>
    <w:rsid w:val="44B42412"/>
    <w:rsid w:val="44CD2864"/>
    <w:rsid w:val="44D0B4AE"/>
    <w:rsid w:val="44E8467E"/>
    <w:rsid w:val="452667E0"/>
    <w:rsid w:val="452B07BE"/>
    <w:rsid w:val="452C502D"/>
    <w:rsid w:val="45337AC8"/>
    <w:rsid w:val="4538EC03"/>
    <w:rsid w:val="454C15E8"/>
    <w:rsid w:val="45648DE8"/>
    <w:rsid w:val="456B93CF"/>
    <w:rsid w:val="4579AA14"/>
    <w:rsid w:val="458459F4"/>
    <w:rsid w:val="45B1CE6E"/>
    <w:rsid w:val="45B3D887"/>
    <w:rsid w:val="45B87749"/>
    <w:rsid w:val="45D31F05"/>
    <w:rsid w:val="45E7EE6C"/>
    <w:rsid w:val="46231916"/>
    <w:rsid w:val="46294034"/>
    <w:rsid w:val="46421E4A"/>
    <w:rsid w:val="4657366B"/>
    <w:rsid w:val="46579E7C"/>
    <w:rsid w:val="465FAFEC"/>
    <w:rsid w:val="46690E7D"/>
    <w:rsid w:val="46805F4E"/>
    <w:rsid w:val="46814D25"/>
    <w:rsid w:val="46A18D99"/>
    <w:rsid w:val="46C7A12D"/>
    <w:rsid w:val="46ECF638"/>
    <w:rsid w:val="46EF00D9"/>
    <w:rsid w:val="46F0B667"/>
    <w:rsid w:val="46FD53CD"/>
    <w:rsid w:val="470EC4FC"/>
    <w:rsid w:val="471C4B2F"/>
    <w:rsid w:val="471F228E"/>
    <w:rsid w:val="472A063D"/>
    <w:rsid w:val="473C9E64"/>
    <w:rsid w:val="47463B85"/>
    <w:rsid w:val="474C3D97"/>
    <w:rsid w:val="47989AC5"/>
    <w:rsid w:val="47BF60F0"/>
    <w:rsid w:val="47F206D1"/>
    <w:rsid w:val="48230E66"/>
    <w:rsid w:val="4831A4C7"/>
    <w:rsid w:val="4847E89C"/>
    <w:rsid w:val="484F9281"/>
    <w:rsid w:val="48741211"/>
    <w:rsid w:val="487E9A2F"/>
    <w:rsid w:val="48933D6A"/>
    <w:rsid w:val="48B52ECE"/>
    <w:rsid w:val="48BF29CF"/>
    <w:rsid w:val="48C05B6C"/>
    <w:rsid w:val="48C19BC7"/>
    <w:rsid w:val="48C357B2"/>
    <w:rsid w:val="48CB23D0"/>
    <w:rsid w:val="48D063E9"/>
    <w:rsid w:val="48D702C5"/>
    <w:rsid w:val="48E6CD29"/>
    <w:rsid w:val="48F4E0D2"/>
    <w:rsid w:val="48FC654C"/>
    <w:rsid w:val="490AB475"/>
    <w:rsid w:val="491EF4D2"/>
    <w:rsid w:val="49509B7C"/>
    <w:rsid w:val="495590A1"/>
    <w:rsid w:val="49588592"/>
    <w:rsid w:val="495A783C"/>
    <w:rsid w:val="495F1A8E"/>
    <w:rsid w:val="49617738"/>
    <w:rsid w:val="497EE8EE"/>
    <w:rsid w:val="49810A75"/>
    <w:rsid w:val="498510B2"/>
    <w:rsid w:val="49866C56"/>
    <w:rsid w:val="4A1924DD"/>
    <w:rsid w:val="4A23EE7F"/>
    <w:rsid w:val="4A2D104B"/>
    <w:rsid w:val="4A37F635"/>
    <w:rsid w:val="4A4F7D34"/>
    <w:rsid w:val="4A56DF33"/>
    <w:rsid w:val="4A5ADC5D"/>
    <w:rsid w:val="4A6130BF"/>
    <w:rsid w:val="4A6F583C"/>
    <w:rsid w:val="4ABAD2CB"/>
    <w:rsid w:val="4AE275A5"/>
    <w:rsid w:val="4AE6ADB9"/>
    <w:rsid w:val="4AEF31BC"/>
    <w:rsid w:val="4B00889A"/>
    <w:rsid w:val="4B1B331F"/>
    <w:rsid w:val="4B339133"/>
    <w:rsid w:val="4B3CE05F"/>
    <w:rsid w:val="4B581B00"/>
    <w:rsid w:val="4B5C0E56"/>
    <w:rsid w:val="4B6381E3"/>
    <w:rsid w:val="4B64547F"/>
    <w:rsid w:val="4B6AD6AE"/>
    <w:rsid w:val="4B79460F"/>
    <w:rsid w:val="4B7DE861"/>
    <w:rsid w:val="4B7F3F58"/>
    <w:rsid w:val="4B9B1250"/>
    <w:rsid w:val="4BA27E57"/>
    <w:rsid w:val="4BA868D5"/>
    <w:rsid w:val="4BB9F241"/>
    <w:rsid w:val="4BBB68C2"/>
    <w:rsid w:val="4BBBCC79"/>
    <w:rsid w:val="4BCDA957"/>
    <w:rsid w:val="4BE063FE"/>
    <w:rsid w:val="4BE962FB"/>
    <w:rsid w:val="4BF62B57"/>
    <w:rsid w:val="4BFC366F"/>
    <w:rsid w:val="4C176E98"/>
    <w:rsid w:val="4C1CA783"/>
    <w:rsid w:val="4C56299B"/>
    <w:rsid w:val="4C9B3F2C"/>
    <w:rsid w:val="4CAAD078"/>
    <w:rsid w:val="4CB21DBA"/>
    <w:rsid w:val="4CBE742D"/>
    <w:rsid w:val="4CE2B4B8"/>
    <w:rsid w:val="4CF826D8"/>
    <w:rsid w:val="4D5488D4"/>
    <w:rsid w:val="4D56EFB6"/>
    <w:rsid w:val="4D646D8C"/>
    <w:rsid w:val="4D784CD0"/>
    <w:rsid w:val="4D98155B"/>
    <w:rsid w:val="4D9C24BE"/>
    <w:rsid w:val="4DC120CC"/>
    <w:rsid w:val="4DEC14D6"/>
    <w:rsid w:val="4E144782"/>
    <w:rsid w:val="4E1C8813"/>
    <w:rsid w:val="4E3B7556"/>
    <w:rsid w:val="4E504FF7"/>
    <w:rsid w:val="4E655A0B"/>
    <w:rsid w:val="4E6FFABC"/>
    <w:rsid w:val="4E846359"/>
    <w:rsid w:val="4E91F165"/>
    <w:rsid w:val="4EAA0779"/>
    <w:rsid w:val="4EE84821"/>
    <w:rsid w:val="4EF6F706"/>
    <w:rsid w:val="4EFDF84E"/>
    <w:rsid w:val="4F0AAA91"/>
    <w:rsid w:val="4F27819F"/>
    <w:rsid w:val="4F2C7661"/>
    <w:rsid w:val="4F30B8C6"/>
    <w:rsid w:val="4F30C672"/>
    <w:rsid w:val="4F45ACE4"/>
    <w:rsid w:val="4F5483EF"/>
    <w:rsid w:val="4F5AED5C"/>
    <w:rsid w:val="4F6F9191"/>
    <w:rsid w:val="4F733F2B"/>
    <w:rsid w:val="4F7C3ECE"/>
    <w:rsid w:val="4F806FAB"/>
    <w:rsid w:val="4FA292CF"/>
    <w:rsid w:val="4FA873DB"/>
    <w:rsid w:val="501A2A1A"/>
    <w:rsid w:val="501AD869"/>
    <w:rsid w:val="504F3544"/>
    <w:rsid w:val="505DF382"/>
    <w:rsid w:val="50804F21"/>
    <w:rsid w:val="508EC88F"/>
    <w:rsid w:val="509EF781"/>
    <w:rsid w:val="50CFBD9E"/>
    <w:rsid w:val="50DA349E"/>
    <w:rsid w:val="5103A292"/>
    <w:rsid w:val="510715F4"/>
    <w:rsid w:val="5107E092"/>
    <w:rsid w:val="513E0A50"/>
    <w:rsid w:val="51648CA4"/>
    <w:rsid w:val="516CADDA"/>
    <w:rsid w:val="51A6DFBA"/>
    <w:rsid w:val="51A753CC"/>
    <w:rsid w:val="51C8C333"/>
    <w:rsid w:val="51CA874D"/>
    <w:rsid w:val="51D82015"/>
    <w:rsid w:val="51FDE76E"/>
    <w:rsid w:val="52004DEC"/>
    <w:rsid w:val="524FDFD5"/>
    <w:rsid w:val="5266AB87"/>
    <w:rsid w:val="5278CE65"/>
    <w:rsid w:val="5294D833"/>
    <w:rsid w:val="52E79882"/>
    <w:rsid w:val="53017EE9"/>
    <w:rsid w:val="53088F43"/>
    <w:rsid w:val="531ABFBC"/>
    <w:rsid w:val="5327D89B"/>
    <w:rsid w:val="53669CC8"/>
    <w:rsid w:val="537C3898"/>
    <w:rsid w:val="53909924"/>
    <w:rsid w:val="53C59021"/>
    <w:rsid w:val="53C8A969"/>
    <w:rsid w:val="53CB46DE"/>
    <w:rsid w:val="53CC2763"/>
    <w:rsid w:val="53E4ED88"/>
    <w:rsid w:val="53FD0688"/>
    <w:rsid w:val="54153622"/>
    <w:rsid w:val="54176AC9"/>
    <w:rsid w:val="541EC237"/>
    <w:rsid w:val="5420C8FC"/>
    <w:rsid w:val="5463620B"/>
    <w:rsid w:val="5464BFF2"/>
    <w:rsid w:val="546CC3C5"/>
    <w:rsid w:val="547E863E"/>
    <w:rsid w:val="5496276B"/>
    <w:rsid w:val="54A5A502"/>
    <w:rsid w:val="54A93B73"/>
    <w:rsid w:val="54AFDEDC"/>
    <w:rsid w:val="5508C92F"/>
    <w:rsid w:val="551BE4D2"/>
    <w:rsid w:val="55331EE0"/>
    <w:rsid w:val="5555378B"/>
    <w:rsid w:val="555A1127"/>
    <w:rsid w:val="5573FDFC"/>
    <w:rsid w:val="558173B8"/>
    <w:rsid w:val="5594049F"/>
    <w:rsid w:val="559903A3"/>
    <w:rsid w:val="559D3490"/>
    <w:rsid w:val="55B1FB61"/>
    <w:rsid w:val="55EAF536"/>
    <w:rsid w:val="56135C0D"/>
    <w:rsid w:val="56191D43"/>
    <w:rsid w:val="5636DF20"/>
    <w:rsid w:val="563840C1"/>
    <w:rsid w:val="565FC34C"/>
    <w:rsid w:val="566774B3"/>
    <w:rsid w:val="566E1B6E"/>
    <w:rsid w:val="56822FDE"/>
    <w:rsid w:val="5687403C"/>
    <w:rsid w:val="568E4ED2"/>
    <w:rsid w:val="5692385B"/>
    <w:rsid w:val="56B38EEB"/>
    <w:rsid w:val="56D697D2"/>
    <w:rsid w:val="56FB5611"/>
    <w:rsid w:val="5704031C"/>
    <w:rsid w:val="5748706E"/>
    <w:rsid w:val="5767A5CD"/>
    <w:rsid w:val="577B88F5"/>
    <w:rsid w:val="57A748A5"/>
    <w:rsid w:val="57C8632E"/>
    <w:rsid w:val="57DFDB5A"/>
    <w:rsid w:val="57ECCD6B"/>
    <w:rsid w:val="57F3E132"/>
    <w:rsid w:val="57F8AC48"/>
    <w:rsid w:val="57FED34B"/>
    <w:rsid w:val="58017868"/>
    <w:rsid w:val="5804561C"/>
    <w:rsid w:val="5816B452"/>
    <w:rsid w:val="581C4168"/>
    <w:rsid w:val="5845BA82"/>
    <w:rsid w:val="58570E94"/>
    <w:rsid w:val="5863EEB7"/>
    <w:rsid w:val="587DC438"/>
    <w:rsid w:val="589EF8FB"/>
    <w:rsid w:val="58BD8BB6"/>
    <w:rsid w:val="58C03DFE"/>
    <w:rsid w:val="58C6BB59"/>
    <w:rsid w:val="58DAAA3E"/>
    <w:rsid w:val="58E8A745"/>
    <w:rsid w:val="58EEA449"/>
    <w:rsid w:val="58F0CB79"/>
    <w:rsid w:val="58F55377"/>
    <w:rsid w:val="58F565A5"/>
    <w:rsid w:val="58F5C850"/>
    <w:rsid w:val="58F80F92"/>
    <w:rsid w:val="58F8187F"/>
    <w:rsid w:val="5903794E"/>
    <w:rsid w:val="5903E15F"/>
    <w:rsid w:val="59167A78"/>
    <w:rsid w:val="591B665F"/>
    <w:rsid w:val="5937EF64"/>
    <w:rsid w:val="593BA861"/>
    <w:rsid w:val="594945C8"/>
    <w:rsid w:val="594BC6F9"/>
    <w:rsid w:val="594FC550"/>
    <w:rsid w:val="59690318"/>
    <w:rsid w:val="596DB30A"/>
    <w:rsid w:val="596EE1FA"/>
    <w:rsid w:val="597BC6B3"/>
    <w:rsid w:val="5988679E"/>
    <w:rsid w:val="599424C7"/>
    <w:rsid w:val="59A5EC94"/>
    <w:rsid w:val="59AFE702"/>
    <w:rsid w:val="59CBF577"/>
    <w:rsid w:val="59D28490"/>
    <w:rsid w:val="59F4E948"/>
    <w:rsid w:val="59FFC164"/>
    <w:rsid w:val="5A2C5DC6"/>
    <w:rsid w:val="5A30FF4C"/>
    <w:rsid w:val="5A357F5F"/>
    <w:rsid w:val="5A361816"/>
    <w:rsid w:val="5A3D7531"/>
    <w:rsid w:val="5A447A7A"/>
    <w:rsid w:val="5A659216"/>
    <w:rsid w:val="5A8C6C17"/>
    <w:rsid w:val="5A92431E"/>
    <w:rsid w:val="5A9AABA6"/>
    <w:rsid w:val="5A9B5E2A"/>
    <w:rsid w:val="5AB2CD1D"/>
    <w:rsid w:val="5ADD8E97"/>
    <w:rsid w:val="5AF5A380"/>
    <w:rsid w:val="5AF97E9C"/>
    <w:rsid w:val="5B22AF32"/>
    <w:rsid w:val="5B333211"/>
    <w:rsid w:val="5B37A3E1"/>
    <w:rsid w:val="5B3F9D63"/>
    <w:rsid w:val="5B44A740"/>
    <w:rsid w:val="5B5AC4C9"/>
    <w:rsid w:val="5B6E9323"/>
    <w:rsid w:val="5B7B26C0"/>
    <w:rsid w:val="5B7ED545"/>
    <w:rsid w:val="5B893807"/>
    <w:rsid w:val="5B8DAFCD"/>
    <w:rsid w:val="5B9A9486"/>
    <w:rsid w:val="5BA0782B"/>
    <w:rsid w:val="5BB0EADE"/>
    <w:rsid w:val="5BB35AAB"/>
    <w:rsid w:val="5BB981C9"/>
    <w:rsid w:val="5BBC8B67"/>
    <w:rsid w:val="5BC10643"/>
    <w:rsid w:val="5BF5F3BA"/>
    <w:rsid w:val="5BFF61B7"/>
    <w:rsid w:val="5C02A885"/>
    <w:rsid w:val="5C0F9FF8"/>
    <w:rsid w:val="5C3953A8"/>
    <w:rsid w:val="5C643E8E"/>
    <w:rsid w:val="5C7910E3"/>
    <w:rsid w:val="5C7CDE6D"/>
    <w:rsid w:val="5C9C08EA"/>
    <w:rsid w:val="5CC12BDD"/>
    <w:rsid w:val="5CEC6F95"/>
    <w:rsid w:val="5D2E1D1B"/>
    <w:rsid w:val="5D3DE6E0"/>
    <w:rsid w:val="5D424831"/>
    <w:rsid w:val="5D5E35CC"/>
    <w:rsid w:val="5D6116AD"/>
    <w:rsid w:val="5D7BD6FF"/>
    <w:rsid w:val="5D823BE2"/>
    <w:rsid w:val="5D86527D"/>
    <w:rsid w:val="5D8AFDF3"/>
    <w:rsid w:val="5D969711"/>
    <w:rsid w:val="5D98B58F"/>
    <w:rsid w:val="5D9FFEAA"/>
    <w:rsid w:val="5DC7A36A"/>
    <w:rsid w:val="5DD27E5A"/>
    <w:rsid w:val="5DE6503E"/>
    <w:rsid w:val="5DF5AAF8"/>
    <w:rsid w:val="5E079A6A"/>
    <w:rsid w:val="5E110CEF"/>
    <w:rsid w:val="5E18D529"/>
    <w:rsid w:val="5E2C468D"/>
    <w:rsid w:val="5E45E91A"/>
    <w:rsid w:val="5E58217B"/>
    <w:rsid w:val="5E770EBE"/>
    <w:rsid w:val="5E889F2E"/>
    <w:rsid w:val="5EC6E898"/>
    <w:rsid w:val="5EC8EA66"/>
    <w:rsid w:val="5ED4B940"/>
    <w:rsid w:val="5ED51CF8"/>
    <w:rsid w:val="5EEB5AD4"/>
    <w:rsid w:val="5EEE7408"/>
    <w:rsid w:val="5F01DF3C"/>
    <w:rsid w:val="5F26E7D7"/>
    <w:rsid w:val="5F2DFD33"/>
    <w:rsid w:val="5F4281A2"/>
    <w:rsid w:val="5F6E0907"/>
    <w:rsid w:val="5F927E93"/>
    <w:rsid w:val="5FA6757F"/>
    <w:rsid w:val="5FA6BCEF"/>
    <w:rsid w:val="5FF12920"/>
    <w:rsid w:val="5FFC2E8E"/>
    <w:rsid w:val="60598C23"/>
    <w:rsid w:val="6067957E"/>
    <w:rsid w:val="60AA9D48"/>
    <w:rsid w:val="60B0DEC8"/>
    <w:rsid w:val="60D8F399"/>
    <w:rsid w:val="60DE88E5"/>
    <w:rsid w:val="60E7B839"/>
    <w:rsid w:val="60EF3CB3"/>
    <w:rsid w:val="61132FCF"/>
    <w:rsid w:val="612459F1"/>
    <w:rsid w:val="615F41D3"/>
    <w:rsid w:val="61607C96"/>
    <w:rsid w:val="6169947A"/>
    <w:rsid w:val="618F2AC5"/>
    <w:rsid w:val="619F2315"/>
    <w:rsid w:val="619FAE77"/>
    <w:rsid w:val="61A71B2E"/>
    <w:rsid w:val="61B67B48"/>
    <w:rsid w:val="61BE968C"/>
    <w:rsid w:val="61DF4016"/>
    <w:rsid w:val="61F880CD"/>
    <w:rsid w:val="61FFF3B0"/>
    <w:rsid w:val="621722D4"/>
    <w:rsid w:val="621BD93E"/>
    <w:rsid w:val="62609EB0"/>
    <w:rsid w:val="6279165D"/>
    <w:rsid w:val="62D1AFB2"/>
    <w:rsid w:val="630B2208"/>
    <w:rsid w:val="6319247B"/>
    <w:rsid w:val="63544066"/>
    <w:rsid w:val="635AEE00"/>
    <w:rsid w:val="6365513A"/>
    <w:rsid w:val="636A4724"/>
    <w:rsid w:val="637101DE"/>
    <w:rsid w:val="6378B1C3"/>
    <w:rsid w:val="637CB4D3"/>
    <w:rsid w:val="63A5452E"/>
    <w:rsid w:val="63A68534"/>
    <w:rsid w:val="63A6970D"/>
    <w:rsid w:val="63ACC9A8"/>
    <w:rsid w:val="63C7F7F8"/>
    <w:rsid w:val="63CAE49D"/>
    <w:rsid w:val="63D70C2F"/>
    <w:rsid w:val="63D9464F"/>
    <w:rsid w:val="63F9AD22"/>
    <w:rsid w:val="63FD0736"/>
    <w:rsid w:val="640807DE"/>
    <w:rsid w:val="6413CDF5"/>
    <w:rsid w:val="6417C603"/>
    <w:rsid w:val="64453835"/>
    <w:rsid w:val="644B88CA"/>
    <w:rsid w:val="644CDF0E"/>
    <w:rsid w:val="646DEA6A"/>
    <w:rsid w:val="64813D20"/>
    <w:rsid w:val="649F0DC4"/>
    <w:rsid w:val="64A53605"/>
    <w:rsid w:val="64AC8B04"/>
    <w:rsid w:val="64B15EDA"/>
    <w:rsid w:val="64FA65E0"/>
    <w:rsid w:val="650B6D3C"/>
    <w:rsid w:val="651F1CDF"/>
    <w:rsid w:val="652EFA27"/>
    <w:rsid w:val="6538F67D"/>
    <w:rsid w:val="6564018D"/>
    <w:rsid w:val="65846270"/>
    <w:rsid w:val="65D94FAA"/>
    <w:rsid w:val="65F72B65"/>
    <w:rsid w:val="65FDBD27"/>
    <w:rsid w:val="6618E306"/>
    <w:rsid w:val="6648F839"/>
    <w:rsid w:val="665DD9F5"/>
    <w:rsid w:val="6662D223"/>
    <w:rsid w:val="6682415E"/>
    <w:rsid w:val="66975789"/>
    <w:rsid w:val="669D7B3D"/>
    <w:rsid w:val="66BB278D"/>
    <w:rsid w:val="66CBFA5E"/>
    <w:rsid w:val="66DF7175"/>
    <w:rsid w:val="66F37D9C"/>
    <w:rsid w:val="66FDD0B4"/>
    <w:rsid w:val="67019145"/>
    <w:rsid w:val="671B6230"/>
    <w:rsid w:val="6721DBE4"/>
    <w:rsid w:val="672B931E"/>
    <w:rsid w:val="672DCD32"/>
    <w:rsid w:val="672F877C"/>
    <w:rsid w:val="6732B3A1"/>
    <w:rsid w:val="674E047F"/>
    <w:rsid w:val="675FD39C"/>
    <w:rsid w:val="6774682F"/>
    <w:rsid w:val="6785770C"/>
    <w:rsid w:val="678BBD61"/>
    <w:rsid w:val="67B2CB53"/>
    <w:rsid w:val="67BFADA1"/>
    <w:rsid w:val="67C4F961"/>
    <w:rsid w:val="67CD267E"/>
    <w:rsid w:val="67D01984"/>
    <w:rsid w:val="68559C6B"/>
    <w:rsid w:val="685B1756"/>
    <w:rsid w:val="68828C4F"/>
    <w:rsid w:val="688E5DAA"/>
    <w:rsid w:val="6896311A"/>
    <w:rsid w:val="68A8651C"/>
    <w:rsid w:val="68ABD197"/>
    <w:rsid w:val="68B73291"/>
    <w:rsid w:val="68C2CA7A"/>
    <w:rsid w:val="68C3A0D2"/>
    <w:rsid w:val="68C59DC3"/>
    <w:rsid w:val="68CADD21"/>
    <w:rsid w:val="68CDB32F"/>
    <w:rsid w:val="68D173A7"/>
    <w:rsid w:val="68D9F27D"/>
    <w:rsid w:val="6908B913"/>
    <w:rsid w:val="69205F18"/>
    <w:rsid w:val="6920EF98"/>
    <w:rsid w:val="692A0324"/>
    <w:rsid w:val="692DE842"/>
    <w:rsid w:val="69306795"/>
    <w:rsid w:val="6934F0D2"/>
    <w:rsid w:val="6946D0D5"/>
    <w:rsid w:val="694F843F"/>
    <w:rsid w:val="695E32E8"/>
    <w:rsid w:val="696813E3"/>
    <w:rsid w:val="697B563B"/>
    <w:rsid w:val="698342C6"/>
    <w:rsid w:val="69922E96"/>
    <w:rsid w:val="69990351"/>
    <w:rsid w:val="69BF1E3A"/>
    <w:rsid w:val="69CFC92A"/>
    <w:rsid w:val="69EB2E83"/>
    <w:rsid w:val="69F3A3A0"/>
    <w:rsid w:val="6A1A155D"/>
    <w:rsid w:val="6A376B9F"/>
    <w:rsid w:val="6A548900"/>
    <w:rsid w:val="6A5722FC"/>
    <w:rsid w:val="6A9E539E"/>
    <w:rsid w:val="6AA24CD9"/>
    <w:rsid w:val="6AA6354B"/>
    <w:rsid w:val="6AB1F348"/>
    <w:rsid w:val="6AE8F974"/>
    <w:rsid w:val="6AECA957"/>
    <w:rsid w:val="6B05A8AA"/>
    <w:rsid w:val="6B0BBE3E"/>
    <w:rsid w:val="6B14E9F4"/>
    <w:rsid w:val="6B1582CF"/>
    <w:rsid w:val="6B459831"/>
    <w:rsid w:val="6B4F3568"/>
    <w:rsid w:val="6B5E2D86"/>
    <w:rsid w:val="6B64810E"/>
    <w:rsid w:val="6B6BD186"/>
    <w:rsid w:val="6B7B36CB"/>
    <w:rsid w:val="6B8A2F5B"/>
    <w:rsid w:val="6B9394DF"/>
    <w:rsid w:val="6BB463E0"/>
    <w:rsid w:val="6BB69495"/>
    <w:rsid w:val="6BDDEC0D"/>
    <w:rsid w:val="6BF71A20"/>
    <w:rsid w:val="6C19F5ED"/>
    <w:rsid w:val="6C3311EE"/>
    <w:rsid w:val="6C3C08E9"/>
    <w:rsid w:val="6C6A35A7"/>
    <w:rsid w:val="6C7CAB2F"/>
    <w:rsid w:val="6C95284A"/>
    <w:rsid w:val="6CCFD5F4"/>
    <w:rsid w:val="6CD793CA"/>
    <w:rsid w:val="6CD7A252"/>
    <w:rsid w:val="6CDE47DC"/>
    <w:rsid w:val="6CE30EC0"/>
    <w:rsid w:val="6CF39553"/>
    <w:rsid w:val="6D0DC673"/>
    <w:rsid w:val="6D14657E"/>
    <w:rsid w:val="6D176458"/>
    <w:rsid w:val="6D5194F0"/>
    <w:rsid w:val="6D51F02E"/>
    <w:rsid w:val="6D58A0F8"/>
    <w:rsid w:val="6D71537C"/>
    <w:rsid w:val="6D8AA3B4"/>
    <w:rsid w:val="6DA62EEB"/>
    <w:rsid w:val="6DB34466"/>
    <w:rsid w:val="6DB538FE"/>
    <w:rsid w:val="6DB6E58E"/>
    <w:rsid w:val="6DC448C6"/>
    <w:rsid w:val="6DC51DA7"/>
    <w:rsid w:val="6DEA4531"/>
    <w:rsid w:val="6DF80987"/>
    <w:rsid w:val="6E1E2DEE"/>
    <w:rsid w:val="6E222E4D"/>
    <w:rsid w:val="6E38C3C0"/>
    <w:rsid w:val="6E3A3DDE"/>
    <w:rsid w:val="6E4F4E4E"/>
    <w:rsid w:val="6E823698"/>
    <w:rsid w:val="6E9422F4"/>
    <w:rsid w:val="6E9B7902"/>
    <w:rsid w:val="6EA9E062"/>
    <w:rsid w:val="6EC02097"/>
    <w:rsid w:val="6EC12D40"/>
    <w:rsid w:val="6ECBFFB1"/>
    <w:rsid w:val="6ECFFE68"/>
    <w:rsid w:val="6ED3359D"/>
    <w:rsid w:val="6EE17AA4"/>
    <w:rsid w:val="6EE57529"/>
    <w:rsid w:val="6EF33C9F"/>
    <w:rsid w:val="6EFF385C"/>
    <w:rsid w:val="6EFF5797"/>
    <w:rsid w:val="6F0BCAF5"/>
    <w:rsid w:val="6F2BA247"/>
    <w:rsid w:val="6F4262A1"/>
    <w:rsid w:val="6F4B5547"/>
    <w:rsid w:val="6F56C043"/>
    <w:rsid w:val="6F6686B0"/>
    <w:rsid w:val="6F6EBD8A"/>
    <w:rsid w:val="6F6FEC7A"/>
    <w:rsid w:val="6FA8861F"/>
    <w:rsid w:val="6FB27AAC"/>
    <w:rsid w:val="6FC2C0F0"/>
    <w:rsid w:val="6FCFDA9F"/>
    <w:rsid w:val="6FDAAFB4"/>
    <w:rsid w:val="6FEDDBD6"/>
    <w:rsid w:val="6FF7E2E4"/>
    <w:rsid w:val="700CA51E"/>
    <w:rsid w:val="7028CD8D"/>
    <w:rsid w:val="703CB8CF"/>
    <w:rsid w:val="7043C4A0"/>
    <w:rsid w:val="70625C0D"/>
    <w:rsid w:val="7075497A"/>
    <w:rsid w:val="70A8F7E9"/>
    <w:rsid w:val="70C789F1"/>
    <w:rsid w:val="70F96E61"/>
    <w:rsid w:val="7132FD38"/>
    <w:rsid w:val="714AB118"/>
    <w:rsid w:val="715D6DC2"/>
    <w:rsid w:val="71696466"/>
    <w:rsid w:val="716A0D86"/>
    <w:rsid w:val="716E9E1A"/>
    <w:rsid w:val="7172F874"/>
    <w:rsid w:val="71731F34"/>
    <w:rsid w:val="71908F3E"/>
    <w:rsid w:val="71A64FAB"/>
    <w:rsid w:val="71ABCB8F"/>
    <w:rsid w:val="71AF2BC2"/>
    <w:rsid w:val="71B6103F"/>
    <w:rsid w:val="71B801DF"/>
    <w:rsid w:val="71BB8194"/>
    <w:rsid w:val="71C33FB3"/>
    <w:rsid w:val="71DAA995"/>
    <w:rsid w:val="720654F4"/>
    <w:rsid w:val="720D5D3C"/>
    <w:rsid w:val="7212E624"/>
    <w:rsid w:val="721B8134"/>
    <w:rsid w:val="72212C50"/>
    <w:rsid w:val="7225BB50"/>
    <w:rsid w:val="722B6701"/>
    <w:rsid w:val="7249D0FD"/>
    <w:rsid w:val="724EE433"/>
    <w:rsid w:val="725E6784"/>
    <w:rsid w:val="7263D71C"/>
    <w:rsid w:val="7278BE5E"/>
    <w:rsid w:val="72952320"/>
    <w:rsid w:val="72E5A151"/>
    <w:rsid w:val="72E70763"/>
    <w:rsid w:val="72FFFB27"/>
    <w:rsid w:val="731E899A"/>
    <w:rsid w:val="7345FDD0"/>
    <w:rsid w:val="73474174"/>
    <w:rsid w:val="73615CD3"/>
    <w:rsid w:val="73675946"/>
    <w:rsid w:val="736C47B7"/>
    <w:rsid w:val="737296C1"/>
    <w:rsid w:val="738BB5F5"/>
    <w:rsid w:val="738E20BB"/>
    <w:rsid w:val="73A63212"/>
    <w:rsid w:val="73BD0A40"/>
    <w:rsid w:val="73DA4F67"/>
    <w:rsid w:val="73E775FF"/>
    <w:rsid w:val="73F10D88"/>
    <w:rsid w:val="73FDE147"/>
    <w:rsid w:val="73FEFB08"/>
    <w:rsid w:val="74050537"/>
    <w:rsid w:val="740A02D1"/>
    <w:rsid w:val="742C2B0F"/>
    <w:rsid w:val="7455B899"/>
    <w:rsid w:val="74561EAC"/>
    <w:rsid w:val="745CA5B1"/>
    <w:rsid w:val="7489E823"/>
    <w:rsid w:val="74925D18"/>
    <w:rsid w:val="74A264AE"/>
    <w:rsid w:val="74A2B90C"/>
    <w:rsid w:val="74A47545"/>
    <w:rsid w:val="74BE6D89"/>
    <w:rsid w:val="74E9D774"/>
    <w:rsid w:val="74EAA151"/>
    <w:rsid w:val="74F6DE64"/>
    <w:rsid w:val="751FAFB4"/>
    <w:rsid w:val="75316DE3"/>
    <w:rsid w:val="75423FDE"/>
    <w:rsid w:val="7575AA21"/>
    <w:rsid w:val="75AD7EE4"/>
    <w:rsid w:val="75BDA743"/>
    <w:rsid w:val="75D43909"/>
    <w:rsid w:val="75DBC7C8"/>
    <w:rsid w:val="760E6147"/>
    <w:rsid w:val="76113D4A"/>
    <w:rsid w:val="76259173"/>
    <w:rsid w:val="76375C4F"/>
    <w:rsid w:val="76478E2B"/>
    <w:rsid w:val="764B5479"/>
    <w:rsid w:val="764F4AE9"/>
    <w:rsid w:val="76596A2F"/>
    <w:rsid w:val="765A758C"/>
    <w:rsid w:val="7698446D"/>
    <w:rsid w:val="76B64C13"/>
    <w:rsid w:val="76BF218F"/>
    <w:rsid w:val="76F23C07"/>
    <w:rsid w:val="7706ED94"/>
    <w:rsid w:val="770AEB52"/>
    <w:rsid w:val="771B7046"/>
    <w:rsid w:val="771D4552"/>
    <w:rsid w:val="77369B7E"/>
    <w:rsid w:val="775DD837"/>
    <w:rsid w:val="77689C89"/>
    <w:rsid w:val="77716123"/>
    <w:rsid w:val="77C47386"/>
    <w:rsid w:val="78153334"/>
    <w:rsid w:val="7836327A"/>
    <w:rsid w:val="7838F37D"/>
    <w:rsid w:val="78730889"/>
    <w:rsid w:val="7878A3C2"/>
    <w:rsid w:val="78835A16"/>
    <w:rsid w:val="7888ADDA"/>
    <w:rsid w:val="78928D9C"/>
    <w:rsid w:val="78A37633"/>
    <w:rsid w:val="78A8FD4A"/>
    <w:rsid w:val="78AD53BB"/>
    <w:rsid w:val="78AF0113"/>
    <w:rsid w:val="78BE757E"/>
    <w:rsid w:val="78D8B5FB"/>
    <w:rsid w:val="78FF9EF1"/>
    <w:rsid w:val="7906C887"/>
    <w:rsid w:val="7908086C"/>
    <w:rsid w:val="791109DA"/>
    <w:rsid w:val="792A51C1"/>
    <w:rsid w:val="793101DC"/>
    <w:rsid w:val="7931D973"/>
    <w:rsid w:val="79481AA6"/>
    <w:rsid w:val="79517DA9"/>
    <w:rsid w:val="79556951"/>
    <w:rsid w:val="79A7F0F1"/>
    <w:rsid w:val="79AFC8FC"/>
    <w:rsid w:val="79B23535"/>
    <w:rsid w:val="79C6323C"/>
    <w:rsid w:val="79CF5A6A"/>
    <w:rsid w:val="79D445E5"/>
    <w:rsid w:val="79D6DAF3"/>
    <w:rsid w:val="79DBCA5F"/>
    <w:rsid w:val="79ED798A"/>
    <w:rsid w:val="79EF4F69"/>
    <w:rsid w:val="79F320D7"/>
    <w:rsid w:val="7A0206BE"/>
    <w:rsid w:val="7A02A42D"/>
    <w:rsid w:val="7A03D31D"/>
    <w:rsid w:val="7A18C386"/>
    <w:rsid w:val="7A3E7FA1"/>
    <w:rsid w:val="7A4482A8"/>
    <w:rsid w:val="7A70352B"/>
    <w:rsid w:val="7A7E8493"/>
    <w:rsid w:val="7A84AAC5"/>
    <w:rsid w:val="7A961B8C"/>
    <w:rsid w:val="7AA08326"/>
    <w:rsid w:val="7AA31BCB"/>
    <w:rsid w:val="7AAED97B"/>
    <w:rsid w:val="7AB313FF"/>
    <w:rsid w:val="7AB91490"/>
    <w:rsid w:val="7ABB9973"/>
    <w:rsid w:val="7AD859CC"/>
    <w:rsid w:val="7B05A4D8"/>
    <w:rsid w:val="7B3D6695"/>
    <w:rsid w:val="7B43C152"/>
    <w:rsid w:val="7B43CA28"/>
    <w:rsid w:val="7B539D63"/>
    <w:rsid w:val="7B7BEF80"/>
    <w:rsid w:val="7BA1234E"/>
    <w:rsid w:val="7BAC26A6"/>
    <w:rsid w:val="7BAF9163"/>
    <w:rsid w:val="7BBE6B6A"/>
    <w:rsid w:val="7BCE0582"/>
    <w:rsid w:val="7BCE96CF"/>
    <w:rsid w:val="7BD69D88"/>
    <w:rsid w:val="7BE98AFC"/>
    <w:rsid w:val="7BEC8489"/>
    <w:rsid w:val="7C12F646"/>
    <w:rsid w:val="7C198575"/>
    <w:rsid w:val="7C3770DB"/>
    <w:rsid w:val="7C624238"/>
    <w:rsid w:val="7C7FB2F2"/>
    <w:rsid w:val="7C84180B"/>
    <w:rsid w:val="7C85464E"/>
    <w:rsid w:val="7C995754"/>
    <w:rsid w:val="7C9AACB9"/>
    <w:rsid w:val="7CA71C57"/>
    <w:rsid w:val="7CB21D79"/>
    <w:rsid w:val="7CB84497"/>
    <w:rsid w:val="7CBFC911"/>
    <w:rsid w:val="7CD2568C"/>
    <w:rsid w:val="7CD34DE2"/>
    <w:rsid w:val="7CDD1F53"/>
    <w:rsid w:val="7CDF91B3"/>
    <w:rsid w:val="7CEB4997"/>
    <w:rsid w:val="7CF9CCE0"/>
    <w:rsid w:val="7D1AF8D6"/>
    <w:rsid w:val="7D213024"/>
    <w:rsid w:val="7D2BEFAA"/>
    <w:rsid w:val="7D2C1847"/>
    <w:rsid w:val="7D576A02"/>
    <w:rsid w:val="7D5F2856"/>
    <w:rsid w:val="7D67D857"/>
    <w:rsid w:val="7D8B9B30"/>
    <w:rsid w:val="7D9F6A17"/>
    <w:rsid w:val="7DB79AAB"/>
    <w:rsid w:val="7DC5D9F8"/>
    <w:rsid w:val="7DCCB1CB"/>
    <w:rsid w:val="7DD3206D"/>
    <w:rsid w:val="7DF63ACE"/>
    <w:rsid w:val="7E04EE8F"/>
    <w:rsid w:val="7E0CF78C"/>
    <w:rsid w:val="7E2084E2"/>
    <w:rsid w:val="7E30CA79"/>
    <w:rsid w:val="7E326D2A"/>
    <w:rsid w:val="7E3646F5"/>
    <w:rsid w:val="7E662981"/>
    <w:rsid w:val="7E779824"/>
    <w:rsid w:val="7E7B6214"/>
    <w:rsid w:val="7E7ECDE5"/>
    <w:rsid w:val="7E979CAE"/>
    <w:rsid w:val="7E9DA19F"/>
    <w:rsid w:val="7EB82527"/>
    <w:rsid w:val="7EC0A92A"/>
    <w:rsid w:val="7EC9D965"/>
    <w:rsid w:val="7ECA9C5A"/>
    <w:rsid w:val="7ED0EB4C"/>
    <w:rsid w:val="7ED64062"/>
    <w:rsid w:val="7EDE96E4"/>
    <w:rsid w:val="7F17F3CB"/>
    <w:rsid w:val="7F2B3178"/>
    <w:rsid w:val="7F48D0A0"/>
    <w:rsid w:val="7F84491E"/>
    <w:rsid w:val="7F95BF24"/>
    <w:rsid w:val="7F9692E3"/>
    <w:rsid w:val="7F97DC45"/>
    <w:rsid w:val="7F9AAC48"/>
    <w:rsid w:val="7FA8C7ED"/>
    <w:rsid w:val="7FAFD04A"/>
    <w:rsid w:val="7FC439D2"/>
    <w:rsid w:val="7FC60C87"/>
    <w:rsid w:val="7FC94EE4"/>
    <w:rsid w:val="7FEAA0DB"/>
    <w:rsid w:val="7FFC60A9"/>
    <w:rsid w:val="7FFCEC99"/>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6EF3653"/>
  <w15:chartTrackingRefBased/>
  <w15:docId w15:val="{67E4FEC7-8CA5-4595-8FAB-AF2BEE7D1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4F22"/>
  </w:style>
  <w:style w:type="paragraph" w:styleId="Heading1">
    <w:name w:val="heading 1"/>
    <w:basedOn w:val="Normal"/>
    <w:next w:val="Normal"/>
    <w:link w:val="Heading1Char"/>
    <w:uiPriority w:val="9"/>
    <w:qFormat/>
    <w:rsid w:val="007F479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54FD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16F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E14F22"/>
    <w:pPr>
      <w:spacing w:before="100" w:beforeAutospacing="1" w:after="100" w:afterAutospacing="1" w:line="240" w:lineRule="auto"/>
    </w:pPr>
    <w:rPr>
      <w:rFonts w:ascii="Times New Roman" w:eastAsia="Times New Roman" w:hAnsi="Times New Roman" w:cs="Times New Roman"/>
      <w:sz w:val="24"/>
      <w:szCs w:val="24"/>
      <w:lang w:eastAsia="sk-SK"/>
    </w:rPr>
  </w:style>
  <w:style w:type="character" w:customStyle="1" w:styleId="normaltextrun">
    <w:name w:val="normaltextrun"/>
    <w:basedOn w:val="DefaultParagraphFont"/>
    <w:rsid w:val="00E14F22"/>
  </w:style>
  <w:style w:type="character" w:customStyle="1" w:styleId="eop">
    <w:name w:val="eop"/>
    <w:basedOn w:val="DefaultParagraphFont"/>
    <w:rsid w:val="00E14F22"/>
  </w:style>
  <w:style w:type="paragraph" w:customStyle="1" w:styleId="Default">
    <w:name w:val="Default"/>
    <w:rsid w:val="00E14F22"/>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link w:val="ListParagraphChar"/>
    <w:uiPriority w:val="34"/>
    <w:qFormat/>
    <w:rsid w:val="006A248B"/>
    <w:pPr>
      <w:ind w:left="720"/>
      <w:contextualSpacing/>
    </w:pPr>
  </w:style>
  <w:style w:type="character" w:styleId="CommentReference">
    <w:name w:val="annotation reference"/>
    <w:basedOn w:val="DefaultParagraphFont"/>
    <w:uiPriority w:val="99"/>
    <w:semiHidden/>
    <w:unhideWhenUsed/>
    <w:rsid w:val="006A248B"/>
    <w:rPr>
      <w:sz w:val="16"/>
      <w:szCs w:val="16"/>
    </w:rPr>
  </w:style>
  <w:style w:type="paragraph" w:styleId="CommentText">
    <w:name w:val="annotation text"/>
    <w:basedOn w:val="Normal"/>
    <w:link w:val="CommentTextChar"/>
    <w:uiPriority w:val="99"/>
    <w:unhideWhenUsed/>
    <w:rsid w:val="006A248B"/>
    <w:pPr>
      <w:spacing w:line="240" w:lineRule="auto"/>
    </w:pPr>
    <w:rPr>
      <w:sz w:val="20"/>
      <w:szCs w:val="20"/>
    </w:rPr>
  </w:style>
  <w:style w:type="character" w:customStyle="1" w:styleId="CommentTextChar">
    <w:name w:val="Comment Text Char"/>
    <w:basedOn w:val="DefaultParagraphFont"/>
    <w:link w:val="CommentText"/>
    <w:uiPriority w:val="99"/>
    <w:rsid w:val="006A248B"/>
    <w:rPr>
      <w:sz w:val="20"/>
      <w:szCs w:val="20"/>
    </w:rPr>
  </w:style>
  <w:style w:type="character" w:customStyle="1" w:styleId="ListParagraphChar">
    <w:name w:val="List Paragraph Char"/>
    <w:link w:val="ListParagraph"/>
    <w:uiPriority w:val="34"/>
    <w:rsid w:val="00060416"/>
  </w:style>
  <w:style w:type="character" w:customStyle="1" w:styleId="Heading1Char">
    <w:name w:val="Heading 1 Char"/>
    <w:basedOn w:val="DefaultParagraphFont"/>
    <w:link w:val="Heading1"/>
    <w:uiPriority w:val="9"/>
    <w:rsid w:val="007F479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F479D"/>
    <w:pPr>
      <w:outlineLvl w:val="9"/>
    </w:pPr>
    <w:rPr>
      <w:lang w:val="en-US"/>
    </w:rPr>
  </w:style>
  <w:style w:type="paragraph" w:styleId="TOC1">
    <w:name w:val="toc 1"/>
    <w:basedOn w:val="Normal"/>
    <w:next w:val="Normal"/>
    <w:autoRedefine/>
    <w:uiPriority w:val="39"/>
    <w:unhideWhenUsed/>
    <w:rsid w:val="00CC316A"/>
    <w:pPr>
      <w:tabs>
        <w:tab w:val="left" w:pos="440"/>
        <w:tab w:val="right" w:leader="dot" w:pos="9062"/>
      </w:tabs>
      <w:spacing w:after="100"/>
    </w:pPr>
  </w:style>
  <w:style w:type="character" w:styleId="Hyperlink">
    <w:name w:val="Hyperlink"/>
    <w:basedOn w:val="DefaultParagraphFont"/>
    <w:uiPriority w:val="99"/>
    <w:unhideWhenUsed/>
    <w:rsid w:val="002D5486"/>
    <w:rPr>
      <w:color w:val="0563C1" w:themeColor="hyperlink"/>
      <w:u w:val="single"/>
    </w:rPr>
  </w:style>
  <w:style w:type="table" w:styleId="TableGrid">
    <w:name w:val="Table Grid"/>
    <w:basedOn w:val="TableNormal"/>
    <w:uiPriority w:val="39"/>
    <w:rsid w:val="00E609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D514A"/>
    <w:rPr>
      <w:b/>
      <w:bCs/>
    </w:rPr>
  </w:style>
  <w:style w:type="character" w:customStyle="1" w:styleId="CommentSubjectChar">
    <w:name w:val="Comment Subject Char"/>
    <w:basedOn w:val="CommentTextChar"/>
    <w:link w:val="CommentSubject"/>
    <w:uiPriority w:val="99"/>
    <w:semiHidden/>
    <w:rsid w:val="008D514A"/>
    <w:rPr>
      <w:b/>
      <w:bCs/>
      <w:sz w:val="20"/>
      <w:szCs w:val="20"/>
    </w:rPr>
  </w:style>
  <w:style w:type="character" w:customStyle="1" w:styleId="Heading2Char">
    <w:name w:val="Heading 2 Char"/>
    <w:basedOn w:val="DefaultParagraphFont"/>
    <w:link w:val="Heading2"/>
    <w:uiPriority w:val="9"/>
    <w:rsid w:val="00354FD8"/>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657AB7"/>
    <w:pPr>
      <w:tabs>
        <w:tab w:val="left" w:pos="660"/>
        <w:tab w:val="right" w:leader="dot" w:pos="9062"/>
      </w:tabs>
      <w:spacing w:after="100"/>
      <w:ind w:left="220"/>
    </w:pPr>
  </w:style>
  <w:style w:type="character" w:customStyle="1" w:styleId="Heading3Char">
    <w:name w:val="Heading 3 Char"/>
    <w:basedOn w:val="DefaultParagraphFont"/>
    <w:link w:val="Heading3"/>
    <w:uiPriority w:val="9"/>
    <w:rsid w:val="00D316F0"/>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D316F0"/>
    <w:pPr>
      <w:spacing w:after="100"/>
      <w:ind w:left="440"/>
    </w:pPr>
  </w:style>
  <w:style w:type="paragraph" w:customStyle="1" w:styleId="Zmluva-Bod">
    <w:name w:val="Zmluva - Bod"/>
    <w:basedOn w:val="Normal"/>
    <w:link w:val="Zmluva-BodChar"/>
    <w:qFormat/>
    <w:rsid w:val="00485828"/>
    <w:pPr>
      <w:numPr>
        <w:numId w:val="25"/>
      </w:numPr>
      <w:spacing w:after="200" w:line="252" w:lineRule="exact"/>
      <w:jc w:val="both"/>
    </w:pPr>
    <w:rPr>
      <w:rFonts w:ascii="Arial Narrow" w:hAnsi="Arial Narrow" w:cs="Arial Narrow"/>
    </w:rPr>
  </w:style>
  <w:style w:type="character" w:customStyle="1" w:styleId="Zmluva-BodChar">
    <w:name w:val="Zmluva - Bod Char"/>
    <w:basedOn w:val="DefaultParagraphFont"/>
    <w:link w:val="Zmluva-Bod"/>
    <w:rsid w:val="00485828"/>
    <w:rPr>
      <w:rFonts w:ascii="Arial Narrow" w:hAnsi="Arial Narrow" w:cs="Arial Narrow"/>
    </w:rPr>
  </w:style>
  <w:style w:type="paragraph" w:customStyle="1" w:styleId="Zmluva-Subparagraf">
    <w:name w:val="Zmluva - Subparagraf"/>
    <w:basedOn w:val="Zmluva-Bod"/>
    <w:link w:val="Zmluva-SubparagrafChar"/>
    <w:qFormat/>
    <w:rsid w:val="004D489A"/>
    <w:pPr>
      <w:numPr>
        <w:ilvl w:val="1"/>
        <w:numId w:val="27"/>
      </w:numPr>
      <w:tabs>
        <w:tab w:val="num" w:pos="1701"/>
      </w:tabs>
      <w:ind w:left="851" w:hanging="425"/>
    </w:pPr>
    <w:rPr>
      <w:rFonts w:eastAsia="Arial Narrow"/>
      <w:lang w:eastAsia="sk-SK"/>
    </w:rPr>
  </w:style>
  <w:style w:type="character" w:customStyle="1" w:styleId="Zmluva-SubparagrafChar">
    <w:name w:val="Zmluva - Subparagraf Char"/>
    <w:basedOn w:val="Zmluva-BodChar"/>
    <w:link w:val="Zmluva-Subparagraf"/>
    <w:rsid w:val="004D489A"/>
    <w:rPr>
      <w:rFonts w:ascii="Arial Narrow" w:eastAsia="Arial Narrow" w:hAnsi="Arial Narrow" w:cs="Arial Narrow"/>
      <w:lang w:eastAsia="sk-SK"/>
    </w:rPr>
  </w:style>
  <w:style w:type="character" w:styleId="Mention">
    <w:name w:val="Mention"/>
    <w:basedOn w:val="DefaultParagraphFont"/>
    <w:uiPriority w:val="99"/>
    <w:unhideWhenUsed/>
    <w:rsid w:val="004D489A"/>
    <w:rPr>
      <w:color w:val="2B579A"/>
      <w:shd w:val="clear" w:color="auto" w:fill="E1DFDD"/>
    </w:rPr>
  </w:style>
  <w:style w:type="paragraph" w:styleId="Revision">
    <w:name w:val="Revision"/>
    <w:hidden/>
    <w:uiPriority w:val="99"/>
    <w:semiHidden/>
    <w:rsid w:val="00146FD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10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06FFF44173761C4D88A7E8BD4A67B800" ma:contentTypeVersion="6" ma:contentTypeDescription="Umožňuje vytvoriť nový dokument." ma:contentTypeScope="" ma:versionID="83142f534c92ebf1c6be58e92ed73be0">
  <xsd:schema xmlns:xsd="http://www.w3.org/2001/XMLSchema" xmlns:xs="http://www.w3.org/2001/XMLSchema" xmlns:p="http://schemas.microsoft.com/office/2006/metadata/properties" xmlns:ns2="283cc4be-98b0-4db6-903f-bc723ce7020b" xmlns:ns3="d43905d3-0aae-44f8-8b87-4824a9b68b37" targetNamespace="http://schemas.microsoft.com/office/2006/metadata/properties" ma:root="true" ma:fieldsID="8b7ca22f93899f5aceebdc902ec6275a" ns2:_="" ns3:_="">
    <xsd:import namespace="283cc4be-98b0-4db6-903f-bc723ce7020b"/>
    <xsd:import namespace="d43905d3-0aae-44f8-8b87-4824a9b68b3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3cc4be-98b0-4db6-903f-bc723ce702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3905d3-0aae-44f8-8b87-4824a9b68b37" elementFormDefault="qualified">
    <xsd:import namespace="http://schemas.microsoft.com/office/2006/documentManagement/types"/>
    <xsd:import namespace="http://schemas.microsoft.com/office/infopath/2007/PartnerControls"/>
    <xsd:element name="SharedWithUsers" ma:index="12" nillable="true" ma:displayName="Zdieľa sa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Zdieľané s podrobnosťami"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d43905d3-0aae-44f8-8b87-4824a9b68b37">
      <UserInfo>
        <DisplayName>Kolarovská Jana</DisplayName>
        <AccountId>15</AccountId>
        <AccountType/>
      </UserInfo>
    </SharedWithUsers>
  </documentManagement>
</p:properties>
</file>

<file path=customXml/itemProps1.xml><?xml version="1.0" encoding="utf-8"?>
<ds:datastoreItem xmlns:ds="http://schemas.openxmlformats.org/officeDocument/2006/customXml" ds:itemID="{9090DAEB-9FD5-4838-AFBD-8E4657575ED2}"/>
</file>

<file path=customXml/itemProps2.xml><?xml version="1.0" encoding="utf-8"?>
<ds:datastoreItem xmlns:ds="http://schemas.openxmlformats.org/officeDocument/2006/customXml" ds:itemID="{D8FB43C6-6C7D-4ECB-9B84-1692AC71A3C9}">
  <ds:schemaRefs>
    <ds:schemaRef ds:uri="http://schemas.microsoft.com/sharepoint/v3/contenttype/forms"/>
  </ds:schemaRefs>
</ds:datastoreItem>
</file>

<file path=customXml/itemProps3.xml><?xml version="1.0" encoding="utf-8"?>
<ds:datastoreItem xmlns:ds="http://schemas.openxmlformats.org/officeDocument/2006/customXml" ds:itemID="{E9DCE689-D9DF-4E24-9F20-87C4B31445C5}">
  <ds:schemaRefs>
    <ds:schemaRef ds:uri="http://schemas.openxmlformats.org/officeDocument/2006/bibliography"/>
  </ds:schemaRefs>
</ds:datastoreItem>
</file>

<file path=customXml/itemProps4.xml><?xml version="1.0" encoding="utf-8"?>
<ds:datastoreItem xmlns:ds="http://schemas.openxmlformats.org/officeDocument/2006/customXml" ds:itemID="{CD509361-CF4C-446C-9FC9-34FDB4C26B2A}">
  <ds:schemaRefs>
    <ds:schemaRef ds:uri="http://schemas.microsoft.com/office/2006/metadata/properties"/>
    <ds:schemaRef ds:uri="http://schemas.microsoft.com/office/infopath/2007/PartnerControls"/>
    <ds:schemaRef ds:uri="d43905d3-0aae-44f8-8b87-4824a9b68b37"/>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14</Pages>
  <Words>5403</Words>
  <Characters>30798</Characters>
  <Application>Microsoft Office Word</Application>
  <DocSecurity>0</DocSecurity>
  <Lines>256</Lines>
  <Paragraphs>72</Paragraphs>
  <ScaleCrop>false</ScaleCrop>
  <Company/>
  <LinksUpToDate>false</LinksUpToDate>
  <CharactersWithSpaces>36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dorco Marek</dc:creator>
  <cp:keywords/>
  <dc:description/>
  <cp:lastModifiedBy>Kolarovská Jana</cp:lastModifiedBy>
  <cp:revision>239</cp:revision>
  <dcterms:created xsi:type="dcterms:W3CDTF">2022-12-22T22:59:00Z</dcterms:created>
  <dcterms:modified xsi:type="dcterms:W3CDTF">2023-04-2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F44173761C4D88A7E8BD4A67B800</vt:lpwstr>
  </property>
  <property fmtid="{D5CDD505-2E9C-101B-9397-08002B2CF9AE}" pid="3" name="MediaServiceImageTags">
    <vt:lpwstr/>
  </property>
  <property fmtid="{D5CDD505-2E9C-101B-9397-08002B2CF9AE}" pid="4" name="Order">
    <vt:r8>1842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ComplianceAssetId">
    <vt:lpwstr/>
  </property>
  <property fmtid="{D5CDD505-2E9C-101B-9397-08002B2CF9AE}" pid="10" name="TemplateUrl">
    <vt:lpwstr/>
  </property>
</Properties>
</file>